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B5186" w:rsidRPr="00AB5186" w14:paraId="6420D5CF" w14:textId="77777777" w:rsidTr="006E33E4">
        <w:tc>
          <w:tcPr>
            <w:tcW w:w="10423" w:type="dxa"/>
            <w:gridSpan w:val="2"/>
            <w:tcBorders>
              <w:top w:val="nil"/>
              <w:left w:val="nil"/>
              <w:bottom w:val="nil"/>
              <w:right w:val="nil"/>
            </w:tcBorders>
            <w:shd w:val="clear" w:color="auto" w:fill="auto"/>
          </w:tcPr>
          <w:p w14:paraId="3FDEDF14" w14:textId="2F64E181" w:rsidR="004F0988" w:rsidRPr="00AB5186" w:rsidRDefault="004F0988" w:rsidP="00133525">
            <w:pPr>
              <w:pStyle w:val="ZA"/>
              <w:framePr w:w="0" w:hRule="auto" w:wrap="auto" w:vAnchor="margin" w:hAnchor="text" w:yAlign="inline"/>
              <w:rPr>
                <w:lang w:val="sv-SE"/>
              </w:rPr>
            </w:pPr>
            <w:bookmarkStart w:id="0" w:name="page1"/>
            <w:r w:rsidRPr="00AB5186">
              <w:rPr>
                <w:sz w:val="64"/>
                <w:lang w:val="sv-SE"/>
              </w:rPr>
              <w:t xml:space="preserve">3GPP </w:t>
            </w:r>
            <w:bookmarkStart w:id="1" w:name="specType1"/>
            <w:r w:rsidR="0063543D" w:rsidRPr="00AB5186">
              <w:rPr>
                <w:sz w:val="64"/>
                <w:lang w:val="sv-SE"/>
              </w:rPr>
              <w:t>TR</w:t>
            </w:r>
            <w:bookmarkEnd w:id="1"/>
            <w:r w:rsidRPr="00AB5186">
              <w:rPr>
                <w:sz w:val="64"/>
                <w:lang w:val="sv-SE"/>
              </w:rPr>
              <w:t xml:space="preserve"> </w:t>
            </w:r>
            <w:bookmarkStart w:id="2" w:name="specNumber"/>
            <w:r w:rsidR="00F96A55" w:rsidRPr="00AB5186">
              <w:rPr>
                <w:sz w:val="64"/>
                <w:lang w:val="sv-SE"/>
              </w:rPr>
              <w:t>23.700-08</w:t>
            </w:r>
            <w:bookmarkEnd w:id="2"/>
            <w:r w:rsidRPr="00AB5186">
              <w:rPr>
                <w:sz w:val="64"/>
                <w:lang w:val="sv-SE"/>
              </w:rPr>
              <w:t xml:space="preserve"> </w:t>
            </w:r>
            <w:r w:rsidRPr="00AB5186">
              <w:rPr>
                <w:lang w:val="sv-SE"/>
              </w:rPr>
              <w:t>V</w:t>
            </w:r>
            <w:bookmarkStart w:id="3" w:name="specVersion"/>
            <w:r w:rsidR="007C154F" w:rsidRPr="00AB5186">
              <w:rPr>
                <w:lang w:val="sv-SE"/>
              </w:rPr>
              <w:t>0</w:t>
            </w:r>
            <w:r w:rsidRPr="00AB5186">
              <w:rPr>
                <w:lang w:val="sv-SE"/>
              </w:rPr>
              <w:t>.</w:t>
            </w:r>
            <w:ins w:id="4" w:author="Editor" w:date="2022-04-13T18:18:00Z">
              <w:r w:rsidR="00004E00">
                <w:rPr>
                  <w:lang w:val="sv-SE"/>
                </w:rPr>
                <w:t>2</w:t>
              </w:r>
            </w:ins>
            <w:del w:id="5" w:author="Editor" w:date="2022-04-13T18:18:00Z">
              <w:r w:rsidR="007C154F" w:rsidRPr="00AB5186" w:rsidDel="00004E00">
                <w:rPr>
                  <w:lang w:val="sv-SE"/>
                </w:rPr>
                <w:delText>1</w:delText>
              </w:r>
            </w:del>
            <w:r w:rsidRPr="00AB5186">
              <w:rPr>
                <w:lang w:val="sv-SE"/>
              </w:rPr>
              <w:t>.</w:t>
            </w:r>
            <w:r w:rsidR="00956E83" w:rsidRPr="00AB5186">
              <w:rPr>
                <w:lang w:val="sv-SE"/>
              </w:rPr>
              <w:t>0</w:t>
            </w:r>
            <w:bookmarkEnd w:id="3"/>
            <w:r w:rsidRPr="00AB5186">
              <w:rPr>
                <w:lang w:val="sv-SE"/>
              </w:rPr>
              <w:t xml:space="preserve"> </w:t>
            </w:r>
            <w:r w:rsidRPr="00AB5186">
              <w:rPr>
                <w:sz w:val="32"/>
                <w:lang w:val="sv-SE"/>
              </w:rPr>
              <w:t>(</w:t>
            </w:r>
            <w:bookmarkStart w:id="6" w:name="issueDate"/>
            <w:r w:rsidR="005401FC" w:rsidRPr="00AB5186">
              <w:rPr>
                <w:sz w:val="32"/>
                <w:lang w:val="sv-SE"/>
              </w:rPr>
              <w:t>202</w:t>
            </w:r>
            <w:r w:rsidR="005F0F01" w:rsidRPr="00AB5186">
              <w:rPr>
                <w:sz w:val="32"/>
                <w:lang w:val="sv-SE"/>
              </w:rPr>
              <w:t>2</w:t>
            </w:r>
            <w:r w:rsidRPr="00AB5186">
              <w:rPr>
                <w:sz w:val="32"/>
                <w:lang w:val="sv-SE"/>
              </w:rPr>
              <w:t>-</w:t>
            </w:r>
            <w:r w:rsidR="00F462ED" w:rsidRPr="00AB5186">
              <w:rPr>
                <w:sz w:val="32"/>
                <w:lang w:val="sv-SE"/>
              </w:rPr>
              <w:t>0</w:t>
            </w:r>
            <w:ins w:id="7" w:author="Editor" w:date="2022-04-13T18:19:00Z">
              <w:r w:rsidR="00004E00">
                <w:rPr>
                  <w:sz w:val="32"/>
                  <w:lang w:val="sv-SE"/>
                </w:rPr>
                <w:t>4</w:t>
              </w:r>
            </w:ins>
            <w:del w:id="8" w:author="Editor" w:date="2022-04-13T18:19:00Z">
              <w:r w:rsidR="00F462ED" w:rsidRPr="00AB5186" w:rsidDel="00004E00">
                <w:rPr>
                  <w:sz w:val="32"/>
                  <w:lang w:val="sv-SE"/>
                </w:rPr>
                <w:delText>2</w:delText>
              </w:r>
            </w:del>
            <w:bookmarkEnd w:id="6"/>
            <w:r w:rsidRPr="00AB5186">
              <w:rPr>
                <w:sz w:val="32"/>
                <w:lang w:val="sv-SE"/>
              </w:rPr>
              <w:t>)</w:t>
            </w:r>
          </w:p>
        </w:tc>
      </w:tr>
      <w:tr w:rsidR="00AB5186" w:rsidRPr="00AB5186" w14:paraId="0FFD4F19" w14:textId="77777777" w:rsidTr="006E33E4">
        <w:trPr>
          <w:trHeight w:hRule="exact" w:val="1134"/>
        </w:trPr>
        <w:tc>
          <w:tcPr>
            <w:tcW w:w="10423" w:type="dxa"/>
            <w:gridSpan w:val="2"/>
            <w:tcBorders>
              <w:top w:val="nil"/>
              <w:left w:val="nil"/>
              <w:bottom w:val="nil"/>
              <w:right w:val="nil"/>
            </w:tcBorders>
            <w:shd w:val="clear" w:color="auto" w:fill="auto"/>
          </w:tcPr>
          <w:p w14:paraId="5AB75458" w14:textId="42B6F9EF" w:rsidR="004F0988" w:rsidRPr="00AB5186" w:rsidRDefault="004F0988" w:rsidP="00133525">
            <w:pPr>
              <w:pStyle w:val="ZB"/>
              <w:framePr w:w="0" w:hRule="auto" w:wrap="auto" w:vAnchor="margin" w:hAnchor="text" w:yAlign="inline"/>
            </w:pPr>
            <w:r w:rsidRPr="00AB5186">
              <w:t xml:space="preserve">Technical </w:t>
            </w:r>
            <w:bookmarkStart w:id="9" w:name="spectype2"/>
            <w:r w:rsidR="00D57972" w:rsidRPr="00AB5186">
              <w:t>Report</w:t>
            </w:r>
            <w:bookmarkEnd w:id="9"/>
          </w:p>
          <w:p w14:paraId="462B8E42" w14:textId="689B30F8" w:rsidR="00BA4B8D" w:rsidRPr="00AB5186" w:rsidRDefault="00BA4B8D" w:rsidP="00BA4B8D">
            <w:pPr>
              <w:pStyle w:val="Guidance"/>
              <w:rPr>
                <w:color w:val="auto"/>
              </w:rPr>
            </w:pPr>
          </w:p>
        </w:tc>
      </w:tr>
      <w:tr w:rsidR="00AB5186" w:rsidRPr="00AB5186" w14:paraId="717C4EBE" w14:textId="77777777" w:rsidTr="006E33E4">
        <w:trPr>
          <w:trHeight w:hRule="exact" w:val="3686"/>
        </w:trPr>
        <w:tc>
          <w:tcPr>
            <w:tcW w:w="10423" w:type="dxa"/>
            <w:gridSpan w:val="2"/>
            <w:tcBorders>
              <w:top w:val="nil"/>
              <w:left w:val="nil"/>
              <w:bottom w:val="nil"/>
              <w:right w:val="nil"/>
            </w:tcBorders>
            <w:shd w:val="clear" w:color="auto" w:fill="auto"/>
          </w:tcPr>
          <w:p w14:paraId="03D032C0" w14:textId="77777777" w:rsidR="004F0988" w:rsidRPr="00AB5186" w:rsidRDefault="004F0988" w:rsidP="00133525">
            <w:pPr>
              <w:pStyle w:val="ZT"/>
              <w:framePr w:wrap="auto" w:hAnchor="text" w:yAlign="inline"/>
            </w:pPr>
            <w:r w:rsidRPr="00AB5186">
              <w:t>3rd Generation Partnership Project;</w:t>
            </w:r>
          </w:p>
          <w:p w14:paraId="653799DC" w14:textId="2D0EB04B" w:rsidR="004F0988" w:rsidRPr="00AB5186" w:rsidRDefault="004F0988" w:rsidP="00133525">
            <w:pPr>
              <w:pStyle w:val="ZT"/>
              <w:framePr w:wrap="auto" w:hAnchor="text" w:yAlign="inline"/>
            </w:pPr>
            <w:r w:rsidRPr="00AB5186">
              <w:t xml:space="preserve">Technical Specification Group </w:t>
            </w:r>
            <w:bookmarkStart w:id="10" w:name="specTitle"/>
            <w:r w:rsidR="006C54B5" w:rsidRPr="00AB5186">
              <w:t>Services and System Aspects</w:t>
            </w:r>
            <w:r w:rsidRPr="00AB5186">
              <w:t>;</w:t>
            </w:r>
          </w:p>
          <w:p w14:paraId="097372D0" w14:textId="3F4522EB" w:rsidR="006D6CB6" w:rsidRPr="00AB5186" w:rsidRDefault="00F5607B" w:rsidP="00133525">
            <w:pPr>
              <w:pStyle w:val="ZT"/>
              <w:framePr w:wrap="auto" w:hAnchor="text" w:yAlign="inline"/>
            </w:pPr>
            <w:r w:rsidRPr="00AB5186">
              <w:t>Study on enhanced support of Non-Public Networks</w:t>
            </w:r>
            <w:r w:rsidR="006D6CB6" w:rsidRPr="00AB5186">
              <w:t>;</w:t>
            </w:r>
          </w:p>
          <w:p w14:paraId="211669E9" w14:textId="1966BD6D" w:rsidR="004F0988" w:rsidRPr="00AB5186" w:rsidRDefault="006D6CB6" w:rsidP="00133525">
            <w:pPr>
              <w:pStyle w:val="ZT"/>
              <w:framePr w:wrap="auto" w:hAnchor="text" w:yAlign="inline"/>
            </w:pPr>
            <w:r w:rsidRPr="00AB5186">
              <w:t>Phase 2</w:t>
            </w:r>
            <w:r w:rsidR="004F0988" w:rsidRPr="00AB5186">
              <w:t>;</w:t>
            </w:r>
          </w:p>
          <w:bookmarkEnd w:id="10"/>
          <w:p w14:paraId="04CAC1E0" w14:textId="6553192B" w:rsidR="004F0988" w:rsidRPr="00AB5186" w:rsidRDefault="004F0988" w:rsidP="00133525">
            <w:pPr>
              <w:pStyle w:val="ZT"/>
              <w:framePr w:wrap="auto" w:hAnchor="text" w:yAlign="inline"/>
              <w:rPr>
                <w:i/>
                <w:sz w:val="28"/>
              </w:rPr>
            </w:pPr>
            <w:r w:rsidRPr="00AB5186">
              <w:t>(</w:t>
            </w:r>
            <w:r w:rsidRPr="00AB5186">
              <w:rPr>
                <w:rStyle w:val="ZGSM"/>
              </w:rPr>
              <w:t xml:space="preserve">Release </w:t>
            </w:r>
            <w:bookmarkStart w:id="11" w:name="specRelease"/>
            <w:r w:rsidRPr="00AB5186">
              <w:rPr>
                <w:rStyle w:val="ZGSM"/>
              </w:rPr>
              <w:t>1</w:t>
            </w:r>
            <w:r w:rsidR="00D82E6F" w:rsidRPr="00AB5186">
              <w:rPr>
                <w:rStyle w:val="ZGSM"/>
              </w:rPr>
              <w:t>8</w:t>
            </w:r>
            <w:bookmarkEnd w:id="11"/>
            <w:r w:rsidRPr="00AB5186">
              <w:t>)</w:t>
            </w:r>
          </w:p>
        </w:tc>
      </w:tr>
      <w:tr w:rsidR="00AB5186" w:rsidRPr="00AB5186" w14:paraId="303DD8FF" w14:textId="77777777" w:rsidTr="006E33E4">
        <w:tc>
          <w:tcPr>
            <w:tcW w:w="10423" w:type="dxa"/>
            <w:gridSpan w:val="2"/>
            <w:tcBorders>
              <w:top w:val="nil"/>
              <w:left w:val="nil"/>
              <w:bottom w:val="nil"/>
              <w:right w:val="nil"/>
            </w:tcBorders>
            <w:shd w:val="clear" w:color="auto" w:fill="auto"/>
          </w:tcPr>
          <w:p w14:paraId="48E5BAD8" w14:textId="77777777" w:rsidR="00BF128E" w:rsidRPr="00AB5186" w:rsidRDefault="00BF128E" w:rsidP="00133525">
            <w:pPr>
              <w:pStyle w:val="ZU"/>
              <w:framePr w:w="0" w:wrap="auto" w:vAnchor="margin" w:hAnchor="text" w:yAlign="inline"/>
              <w:tabs>
                <w:tab w:val="right" w:pos="10206"/>
              </w:tabs>
              <w:jc w:val="left"/>
            </w:pPr>
            <w:r w:rsidRPr="00AB5186">
              <w:tab/>
            </w:r>
          </w:p>
        </w:tc>
      </w:tr>
      <w:tr w:rsidR="00AB5186" w:rsidRPr="00AB5186" w14:paraId="135703F2" w14:textId="77777777" w:rsidTr="006E33E4">
        <w:trPr>
          <w:trHeight w:hRule="exact" w:val="1531"/>
        </w:trPr>
        <w:tc>
          <w:tcPr>
            <w:tcW w:w="4883" w:type="dxa"/>
            <w:tcBorders>
              <w:top w:val="nil"/>
              <w:left w:val="nil"/>
              <w:bottom w:val="nil"/>
              <w:right w:val="nil"/>
            </w:tcBorders>
            <w:shd w:val="clear" w:color="auto" w:fill="auto"/>
          </w:tcPr>
          <w:p w14:paraId="4743C82D" w14:textId="24EE228E" w:rsidR="00D82E6F" w:rsidRPr="00AB5186" w:rsidRDefault="00665EE9" w:rsidP="00D82E6F">
            <w:pPr>
              <w:rPr>
                <w:i/>
              </w:rPr>
            </w:pPr>
            <w:r w:rsidRPr="00AB5186">
              <w:rPr>
                <w:i/>
                <w:noProof/>
              </w:rPr>
              <w:drawing>
                <wp:inline distT="0" distB="0" distL="0" distR="0" wp14:anchorId="6E429F5D" wp14:editId="289CDD9A">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1824643D" w:rsidR="00D82E6F" w:rsidRPr="00AB5186" w:rsidRDefault="00665EE9" w:rsidP="00D82E6F">
            <w:pPr>
              <w:jc w:val="right"/>
            </w:pPr>
            <w:r w:rsidRPr="00AB5186">
              <w:rPr>
                <w:noProof/>
              </w:rPr>
              <w:drawing>
                <wp:inline distT="0" distB="0" distL="0" distR="0" wp14:anchorId="6B8977E6" wp14:editId="1B68A23B">
                  <wp:extent cx="160972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09725" cy="952500"/>
                          </a:xfrm>
                          <a:prstGeom prst="rect">
                            <a:avLst/>
                          </a:prstGeom>
                          <a:noFill/>
                          <a:ln>
                            <a:noFill/>
                          </a:ln>
                        </pic:spPr>
                      </pic:pic>
                    </a:graphicData>
                  </a:graphic>
                </wp:inline>
              </w:drawing>
            </w:r>
          </w:p>
        </w:tc>
      </w:tr>
      <w:tr w:rsidR="00AB5186" w:rsidRPr="00AB5186" w14:paraId="48DEBCEB" w14:textId="77777777" w:rsidTr="006E33E4">
        <w:trPr>
          <w:trHeight w:hRule="exact" w:val="5783"/>
        </w:trPr>
        <w:tc>
          <w:tcPr>
            <w:tcW w:w="10423" w:type="dxa"/>
            <w:gridSpan w:val="2"/>
            <w:tcBorders>
              <w:top w:val="nil"/>
              <w:left w:val="nil"/>
              <w:bottom w:val="nil"/>
              <w:right w:val="nil"/>
            </w:tcBorders>
            <w:shd w:val="clear" w:color="auto" w:fill="auto"/>
          </w:tcPr>
          <w:p w14:paraId="56990EEF" w14:textId="64AAF2D2" w:rsidR="00D82E6F" w:rsidRPr="00AB5186" w:rsidRDefault="00D82E6F" w:rsidP="00D82E6F">
            <w:pPr>
              <w:pStyle w:val="Guidance"/>
              <w:rPr>
                <w:b/>
                <w:color w:val="auto"/>
              </w:rPr>
            </w:pPr>
          </w:p>
        </w:tc>
      </w:tr>
      <w:tr w:rsidR="00D82E6F" w:rsidRPr="00AB5186" w14:paraId="4C89EF09" w14:textId="77777777" w:rsidTr="006E33E4">
        <w:trPr>
          <w:trHeight w:hRule="exact" w:val="964"/>
        </w:trPr>
        <w:tc>
          <w:tcPr>
            <w:tcW w:w="10423" w:type="dxa"/>
            <w:gridSpan w:val="2"/>
            <w:tcBorders>
              <w:top w:val="nil"/>
              <w:left w:val="nil"/>
              <w:bottom w:val="nil"/>
              <w:right w:val="nil"/>
            </w:tcBorders>
            <w:shd w:val="clear" w:color="auto" w:fill="auto"/>
          </w:tcPr>
          <w:p w14:paraId="240251E6" w14:textId="7D5BBC50" w:rsidR="00D82E6F" w:rsidRPr="00AB5186" w:rsidRDefault="00D82E6F" w:rsidP="00D82E6F">
            <w:pPr>
              <w:rPr>
                <w:sz w:val="16"/>
              </w:rPr>
            </w:pPr>
            <w:bookmarkStart w:id="12" w:name="warningNotice"/>
            <w:r w:rsidRPr="00AB5186">
              <w:rPr>
                <w:sz w:val="16"/>
              </w:rPr>
              <w:t>The present document has been developed within the 3rd Generation Partnership Project (3GPP</w:t>
            </w:r>
            <w:r w:rsidRPr="00AB5186">
              <w:rPr>
                <w:sz w:val="16"/>
                <w:vertAlign w:val="superscript"/>
              </w:rPr>
              <w:t xml:space="preserve"> TM</w:t>
            </w:r>
            <w:r w:rsidRPr="00AB5186">
              <w:rPr>
                <w:sz w:val="16"/>
              </w:rPr>
              <w:t>) and may be further elaborated for the purposes of 3GPP.</w:t>
            </w:r>
            <w:r w:rsidRPr="00AB5186">
              <w:rPr>
                <w:sz w:val="16"/>
              </w:rPr>
              <w:br/>
              <w:t>The present document has not been subject to any approval process by the 3GPP</w:t>
            </w:r>
            <w:r w:rsidRPr="00AB5186">
              <w:rPr>
                <w:sz w:val="16"/>
                <w:vertAlign w:val="superscript"/>
              </w:rPr>
              <w:t xml:space="preserve"> </w:t>
            </w:r>
            <w:r w:rsidRPr="00AB5186">
              <w:rPr>
                <w:sz w:val="16"/>
              </w:rPr>
              <w:t>Organizational Partners and shall not be implemented.</w:t>
            </w:r>
            <w:r w:rsidRPr="00AB5186">
              <w:rPr>
                <w:sz w:val="16"/>
              </w:rPr>
              <w:br/>
              <w:t>This Specification is provided for future development work within 3GPP</w:t>
            </w:r>
            <w:r w:rsidRPr="00AB5186">
              <w:rPr>
                <w:sz w:val="16"/>
                <w:vertAlign w:val="superscript"/>
              </w:rPr>
              <w:t xml:space="preserve"> </w:t>
            </w:r>
            <w:r w:rsidRPr="00AB5186">
              <w:rPr>
                <w:sz w:val="16"/>
              </w:rPr>
              <w:t>only. The Organizational Partners accept no liability for any use of this Specification.</w:t>
            </w:r>
            <w:r w:rsidRPr="00AB5186">
              <w:rPr>
                <w:sz w:val="16"/>
              </w:rPr>
              <w:br/>
              <w:t>Specifications and Reports for implementation of the 3GPP</w:t>
            </w:r>
            <w:r w:rsidRPr="00AB5186">
              <w:rPr>
                <w:sz w:val="16"/>
                <w:vertAlign w:val="superscript"/>
              </w:rPr>
              <w:t xml:space="preserve"> TM</w:t>
            </w:r>
            <w:r w:rsidRPr="00AB5186">
              <w:rPr>
                <w:sz w:val="16"/>
              </w:rPr>
              <w:t xml:space="preserve"> system should be obtained via the 3GPP Organizational Partners' Publications Offices.</w:t>
            </w:r>
            <w:bookmarkEnd w:id="12"/>
          </w:p>
          <w:p w14:paraId="080CA5D2" w14:textId="77777777" w:rsidR="00D82E6F" w:rsidRPr="00AB5186" w:rsidRDefault="00D82E6F" w:rsidP="00D82E6F">
            <w:pPr>
              <w:pStyle w:val="ZV"/>
              <w:framePr w:w="0" w:wrap="auto" w:vAnchor="margin" w:hAnchor="text" w:yAlign="inline"/>
            </w:pPr>
          </w:p>
          <w:p w14:paraId="684224C8" w14:textId="77777777" w:rsidR="00D82E6F" w:rsidRPr="00AB5186" w:rsidRDefault="00D82E6F" w:rsidP="00D82E6F">
            <w:pPr>
              <w:rPr>
                <w:sz w:val="16"/>
              </w:rPr>
            </w:pPr>
          </w:p>
        </w:tc>
      </w:tr>
      <w:bookmarkEnd w:id="0"/>
    </w:tbl>
    <w:p w14:paraId="62A41910" w14:textId="77777777" w:rsidR="00080512" w:rsidRPr="00AB5186" w:rsidRDefault="00080512">
      <w:pPr>
        <w:sectPr w:rsidR="00080512" w:rsidRPr="00AB518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B5186" w:rsidRPr="00AB5186" w14:paraId="779AAB31" w14:textId="77777777" w:rsidTr="00133525">
        <w:trPr>
          <w:trHeight w:hRule="exact" w:val="5670"/>
        </w:trPr>
        <w:tc>
          <w:tcPr>
            <w:tcW w:w="10423" w:type="dxa"/>
            <w:shd w:val="clear" w:color="auto" w:fill="auto"/>
          </w:tcPr>
          <w:p w14:paraId="4C627120" w14:textId="77777777" w:rsidR="00E16509" w:rsidRPr="00AB5186" w:rsidRDefault="00E16509" w:rsidP="00E16509">
            <w:pPr>
              <w:pStyle w:val="Guidance"/>
              <w:rPr>
                <w:color w:val="auto"/>
              </w:rPr>
            </w:pPr>
            <w:bookmarkStart w:id="13" w:name="page2"/>
          </w:p>
        </w:tc>
      </w:tr>
      <w:tr w:rsidR="00AB5186" w:rsidRPr="00AB5186" w14:paraId="7A3B3A7F" w14:textId="77777777" w:rsidTr="00C074DD">
        <w:trPr>
          <w:trHeight w:hRule="exact" w:val="5387"/>
        </w:trPr>
        <w:tc>
          <w:tcPr>
            <w:tcW w:w="10423" w:type="dxa"/>
            <w:shd w:val="clear" w:color="auto" w:fill="auto"/>
          </w:tcPr>
          <w:p w14:paraId="03A67D73" w14:textId="77777777" w:rsidR="00E16509" w:rsidRPr="00AB5186" w:rsidRDefault="00E16509" w:rsidP="00133525">
            <w:pPr>
              <w:pStyle w:val="FP"/>
              <w:spacing w:after="240"/>
              <w:ind w:left="2835" w:right="2835"/>
              <w:jc w:val="center"/>
              <w:rPr>
                <w:rFonts w:ascii="Arial" w:hAnsi="Arial"/>
                <w:b/>
                <w:i/>
                <w:color w:val="auto"/>
              </w:rPr>
            </w:pPr>
            <w:bookmarkStart w:id="14" w:name="coords3gpp"/>
            <w:r w:rsidRPr="00AB5186">
              <w:rPr>
                <w:rFonts w:ascii="Arial" w:hAnsi="Arial"/>
                <w:b/>
                <w:i/>
                <w:color w:val="auto"/>
              </w:rPr>
              <w:t>3GPP</w:t>
            </w:r>
          </w:p>
          <w:p w14:paraId="252767FD" w14:textId="77777777" w:rsidR="00E16509" w:rsidRPr="00AB5186" w:rsidRDefault="00E16509" w:rsidP="00133525">
            <w:pPr>
              <w:pStyle w:val="FP"/>
              <w:pBdr>
                <w:bottom w:val="single" w:sz="6" w:space="1" w:color="auto"/>
              </w:pBdr>
              <w:ind w:left="2835" w:right="2835"/>
              <w:jc w:val="center"/>
              <w:rPr>
                <w:color w:val="auto"/>
              </w:rPr>
            </w:pPr>
            <w:r w:rsidRPr="00AB5186">
              <w:rPr>
                <w:color w:val="auto"/>
              </w:rPr>
              <w:t>Postal address</w:t>
            </w:r>
          </w:p>
          <w:p w14:paraId="73CD2C20" w14:textId="77777777" w:rsidR="00E16509" w:rsidRPr="00AB5186" w:rsidRDefault="00E16509" w:rsidP="00133525">
            <w:pPr>
              <w:pStyle w:val="FP"/>
              <w:ind w:left="2835" w:right="2835"/>
              <w:jc w:val="center"/>
              <w:rPr>
                <w:rFonts w:ascii="Arial" w:hAnsi="Arial"/>
                <w:color w:val="auto"/>
                <w:sz w:val="18"/>
              </w:rPr>
            </w:pPr>
          </w:p>
          <w:p w14:paraId="2122B1F3" w14:textId="77777777" w:rsidR="00E16509" w:rsidRPr="00AB5186" w:rsidRDefault="00E16509" w:rsidP="00133525">
            <w:pPr>
              <w:pStyle w:val="FP"/>
              <w:pBdr>
                <w:bottom w:val="single" w:sz="6" w:space="1" w:color="auto"/>
              </w:pBdr>
              <w:spacing w:before="240"/>
              <w:ind w:left="2835" w:right="2835"/>
              <w:jc w:val="center"/>
              <w:rPr>
                <w:color w:val="auto"/>
              </w:rPr>
            </w:pPr>
            <w:r w:rsidRPr="00AB5186">
              <w:rPr>
                <w:color w:val="auto"/>
              </w:rPr>
              <w:t>3GPP support office address</w:t>
            </w:r>
          </w:p>
          <w:p w14:paraId="4B118786" w14:textId="77777777" w:rsidR="00E16509" w:rsidRPr="00AB5186" w:rsidRDefault="00E16509" w:rsidP="00133525">
            <w:pPr>
              <w:pStyle w:val="FP"/>
              <w:ind w:left="2835" w:right="2835"/>
              <w:jc w:val="center"/>
              <w:rPr>
                <w:rFonts w:ascii="Arial" w:hAnsi="Arial"/>
                <w:color w:val="auto"/>
                <w:sz w:val="18"/>
                <w:lang w:val="fr-FR"/>
              </w:rPr>
            </w:pPr>
            <w:r w:rsidRPr="00AB5186">
              <w:rPr>
                <w:rFonts w:ascii="Arial" w:hAnsi="Arial"/>
                <w:color w:val="auto"/>
                <w:sz w:val="18"/>
                <w:lang w:val="fr-FR"/>
              </w:rPr>
              <w:t>650 Route des Lucioles - Sophia Antipolis</w:t>
            </w:r>
          </w:p>
          <w:p w14:paraId="7A890E1F" w14:textId="77777777" w:rsidR="00E16509" w:rsidRPr="00AB5186" w:rsidRDefault="00E16509" w:rsidP="00133525">
            <w:pPr>
              <w:pStyle w:val="FP"/>
              <w:ind w:left="2835" w:right="2835"/>
              <w:jc w:val="center"/>
              <w:rPr>
                <w:rFonts w:ascii="Arial" w:hAnsi="Arial"/>
                <w:color w:val="auto"/>
                <w:sz w:val="18"/>
                <w:lang w:val="fr-FR"/>
              </w:rPr>
            </w:pPr>
            <w:r w:rsidRPr="00AB5186">
              <w:rPr>
                <w:rFonts w:ascii="Arial" w:hAnsi="Arial"/>
                <w:color w:val="auto"/>
                <w:sz w:val="18"/>
                <w:lang w:val="fr-FR"/>
              </w:rPr>
              <w:t>Valbonne - FRANCE</w:t>
            </w:r>
          </w:p>
          <w:p w14:paraId="76EFB16C" w14:textId="77777777" w:rsidR="00E16509" w:rsidRPr="00AB5186" w:rsidRDefault="00E16509" w:rsidP="00133525">
            <w:pPr>
              <w:pStyle w:val="FP"/>
              <w:spacing w:after="20"/>
              <w:ind w:left="2835" w:right="2835"/>
              <w:jc w:val="center"/>
              <w:rPr>
                <w:rFonts w:ascii="Arial" w:hAnsi="Arial"/>
                <w:color w:val="auto"/>
                <w:sz w:val="18"/>
              </w:rPr>
            </w:pPr>
            <w:r w:rsidRPr="00AB5186">
              <w:rPr>
                <w:rFonts w:ascii="Arial" w:hAnsi="Arial"/>
                <w:color w:val="auto"/>
                <w:sz w:val="18"/>
              </w:rPr>
              <w:t>Tel.: +33 4 92 94 42 00 Fax: +33 4 93 65 47 16</w:t>
            </w:r>
          </w:p>
          <w:p w14:paraId="6476674E" w14:textId="77777777" w:rsidR="00E16509" w:rsidRPr="00AB5186" w:rsidRDefault="00E16509" w:rsidP="00133525">
            <w:pPr>
              <w:pStyle w:val="FP"/>
              <w:pBdr>
                <w:bottom w:val="single" w:sz="6" w:space="1" w:color="auto"/>
              </w:pBdr>
              <w:spacing w:before="240"/>
              <w:ind w:left="2835" w:right="2835"/>
              <w:jc w:val="center"/>
              <w:rPr>
                <w:color w:val="auto"/>
              </w:rPr>
            </w:pPr>
            <w:r w:rsidRPr="00AB5186">
              <w:rPr>
                <w:color w:val="auto"/>
              </w:rPr>
              <w:t>Internet</w:t>
            </w:r>
          </w:p>
          <w:p w14:paraId="2D660AE8" w14:textId="77777777" w:rsidR="00E16509" w:rsidRPr="00AB5186" w:rsidRDefault="00E16509" w:rsidP="00133525">
            <w:pPr>
              <w:pStyle w:val="FP"/>
              <w:ind w:left="2835" w:right="2835"/>
              <w:jc w:val="center"/>
              <w:rPr>
                <w:rFonts w:ascii="Arial" w:hAnsi="Arial"/>
                <w:color w:val="auto"/>
                <w:sz w:val="18"/>
              </w:rPr>
            </w:pPr>
            <w:r w:rsidRPr="00AB5186">
              <w:rPr>
                <w:rFonts w:ascii="Arial" w:hAnsi="Arial"/>
                <w:color w:val="auto"/>
                <w:sz w:val="18"/>
              </w:rPr>
              <w:t>http://www.3gpp.org</w:t>
            </w:r>
            <w:bookmarkEnd w:id="14"/>
          </w:p>
          <w:p w14:paraId="3EBD2B84" w14:textId="77777777" w:rsidR="00E16509" w:rsidRPr="00AB5186" w:rsidRDefault="00E16509" w:rsidP="00133525"/>
        </w:tc>
      </w:tr>
      <w:tr w:rsidR="00AB5186" w:rsidRPr="00AB5186" w14:paraId="1D69F471" w14:textId="77777777" w:rsidTr="00C074DD">
        <w:tc>
          <w:tcPr>
            <w:tcW w:w="10423" w:type="dxa"/>
            <w:shd w:val="clear" w:color="auto" w:fill="auto"/>
            <w:vAlign w:val="bottom"/>
          </w:tcPr>
          <w:p w14:paraId="4D400848" w14:textId="77777777" w:rsidR="00E16509" w:rsidRPr="00AB5186" w:rsidRDefault="00E16509" w:rsidP="00133525">
            <w:pPr>
              <w:pStyle w:val="FP"/>
              <w:pBdr>
                <w:bottom w:val="single" w:sz="6" w:space="1" w:color="auto"/>
              </w:pBdr>
              <w:spacing w:after="240"/>
              <w:jc w:val="center"/>
              <w:rPr>
                <w:rFonts w:ascii="Arial" w:hAnsi="Arial"/>
                <w:b/>
                <w:i/>
                <w:noProof/>
                <w:color w:val="auto"/>
              </w:rPr>
            </w:pPr>
            <w:bookmarkStart w:id="15" w:name="copyrightNotification"/>
            <w:r w:rsidRPr="00AB5186">
              <w:rPr>
                <w:rFonts w:ascii="Arial" w:hAnsi="Arial"/>
                <w:b/>
                <w:i/>
                <w:noProof/>
                <w:color w:val="auto"/>
              </w:rPr>
              <w:t>Copyright Notification</w:t>
            </w:r>
          </w:p>
          <w:p w14:paraId="2C8A8C99" w14:textId="77777777" w:rsidR="00E16509" w:rsidRPr="00AB5186" w:rsidRDefault="00E16509" w:rsidP="00133525">
            <w:pPr>
              <w:pStyle w:val="FP"/>
              <w:jc w:val="center"/>
              <w:rPr>
                <w:noProof/>
                <w:color w:val="auto"/>
              </w:rPr>
            </w:pPr>
            <w:r w:rsidRPr="00AB5186">
              <w:rPr>
                <w:noProof/>
                <w:color w:val="auto"/>
              </w:rPr>
              <w:t>No part may be reproduced except as authorized by written permission.</w:t>
            </w:r>
            <w:r w:rsidRPr="00AB5186">
              <w:rPr>
                <w:noProof/>
                <w:color w:val="auto"/>
              </w:rPr>
              <w:br/>
              <w:t>The copyright and the foregoing restriction extend to reproduction in all media.</w:t>
            </w:r>
          </w:p>
          <w:p w14:paraId="5A408646" w14:textId="77777777" w:rsidR="00E16509" w:rsidRPr="00AB5186" w:rsidRDefault="00E16509" w:rsidP="00133525">
            <w:pPr>
              <w:pStyle w:val="FP"/>
              <w:jc w:val="center"/>
              <w:rPr>
                <w:noProof/>
                <w:color w:val="auto"/>
              </w:rPr>
            </w:pPr>
          </w:p>
          <w:p w14:paraId="786C0A36" w14:textId="7C7EB5CB" w:rsidR="00E16509" w:rsidRPr="00AB5186" w:rsidRDefault="00E16509" w:rsidP="00133525">
            <w:pPr>
              <w:pStyle w:val="FP"/>
              <w:jc w:val="center"/>
              <w:rPr>
                <w:noProof/>
                <w:color w:val="auto"/>
                <w:sz w:val="18"/>
              </w:rPr>
            </w:pPr>
            <w:r w:rsidRPr="00AB5186">
              <w:rPr>
                <w:noProof/>
                <w:color w:val="auto"/>
                <w:sz w:val="18"/>
              </w:rPr>
              <w:t xml:space="preserve">© </w:t>
            </w:r>
            <w:bookmarkStart w:id="16" w:name="copyrightDate"/>
            <w:r w:rsidRPr="00AB5186">
              <w:rPr>
                <w:noProof/>
                <w:color w:val="auto"/>
                <w:sz w:val="18"/>
              </w:rPr>
              <w:t>2</w:t>
            </w:r>
            <w:r w:rsidR="008E2D68" w:rsidRPr="00AB5186">
              <w:rPr>
                <w:noProof/>
                <w:color w:val="auto"/>
                <w:sz w:val="18"/>
              </w:rPr>
              <w:t>02</w:t>
            </w:r>
            <w:r w:rsidR="00AB5186">
              <w:rPr>
                <w:noProof/>
                <w:sz w:val="18"/>
              </w:rPr>
              <w:t>2</w:t>
            </w:r>
            <w:bookmarkEnd w:id="16"/>
            <w:r w:rsidRPr="00AB5186">
              <w:rPr>
                <w:noProof/>
                <w:color w:val="auto"/>
                <w:sz w:val="18"/>
              </w:rPr>
              <w:t>, 3GPP Organizational Partners (ARIB, ATIS, CCSA, ETSI, TSDSI, TTA, TTC).</w:t>
            </w:r>
            <w:bookmarkStart w:id="17" w:name="copyrightaddon"/>
            <w:bookmarkEnd w:id="17"/>
          </w:p>
          <w:p w14:paraId="63D0B133" w14:textId="77777777" w:rsidR="00E16509" w:rsidRPr="00AB5186" w:rsidRDefault="00E16509" w:rsidP="00133525">
            <w:pPr>
              <w:pStyle w:val="FP"/>
              <w:jc w:val="center"/>
              <w:rPr>
                <w:noProof/>
                <w:color w:val="auto"/>
                <w:sz w:val="18"/>
              </w:rPr>
            </w:pPr>
            <w:r w:rsidRPr="00AB5186">
              <w:rPr>
                <w:noProof/>
                <w:color w:val="auto"/>
                <w:sz w:val="18"/>
              </w:rPr>
              <w:t>All rights reserved.</w:t>
            </w:r>
          </w:p>
          <w:p w14:paraId="582AEDD5" w14:textId="77777777" w:rsidR="00E16509" w:rsidRPr="00AB5186" w:rsidRDefault="00E16509" w:rsidP="00E16509">
            <w:pPr>
              <w:pStyle w:val="FP"/>
              <w:rPr>
                <w:noProof/>
                <w:color w:val="auto"/>
                <w:sz w:val="18"/>
              </w:rPr>
            </w:pPr>
          </w:p>
          <w:p w14:paraId="01F2EB56" w14:textId="77777777" w:rsidR="00E16509" w:rsidRPr="00AB5186" w:rsidRDefault="00E16509" w:rsidP="00E16509">
            <w:pPr>
              <w:pStyle w:val="FP"/>
              <w:rPr>
                <w:noProof/>
                <w:color w:val="auto"/>
                <w:sz w:val="18"/>
              </w:rPr>
            </w:pPr>
            <w:r w:rsidRPr="00AB5186">
              <w:rPr>
                <w:noProof/>
                <w:color w:val="auto"/>
                <w:sz w:val="18"/>
              </w:rPr>
              <w:t>UMTS™ is a Trade Mark of ETSI registered for the benefit of its members</w:t>
            </w:r>
          </w:p>
          <w:p w14:paraId="5F3AE562" w14:textId="77777777" w:rsidR="00E16509" w:rsidRPr="00AB5186" w:rsidRDefault="00E16509" w:rsidP="00E16509">
            <w:pPr>
              <w:pStyle w:val="FP"/>
              <w:rPr>
                <w:noProof/>
                <w:color w:val="auto"/>
                <w:sz w:val="18"/>
              </w:rPr>
            </w:pPr>
            <w:r w:rsidRPr="00AB5186">
              <w:rPr>
                <w:noProof/>
                <w:color w:val="auto"/>
                <w:sz w:val="18"/>
              </w:rPr>
              <w:t>3GPP™ is a Trade Mark of ETSI registered for the benefit of its Members and of the 3GPP Organizational Partners</w:t>
            </w:r>
            <w:r w:rsidRPr="00AB5186">
              <w:rPr>
                <w:noProof/>
                <w:color w:val="auto"/>
                <w:sz w:val="18"/>
              </w:rPr>
              <w:br/>
              <w:t>LTE™ is a Trade Mark of ETSI registered for the benefit of its Members and of the 3GPP Organizational Partners</w:t>
            </w:r>
          </w:p>
          <w:p w14:paraId="717EC1B5" w14:textId="77777777" w:rsidR="00E16509" w:rsidRPr="00AB5186" w:rsidRDefault="00E16509" w:rsidP="00E16509">
            <w:pPr>
              <w:pStyle w:val="FP"/>
              <w:rPr>
                <w:noProof/>
                <w:color w:val="auto"/>
                <w:sz w:val="18"/>
              </w:rPr>
            </w:pPr>
            <w:r w:rsidRPr="00AB5186">
              <w:rPr>
                <w:noProof/>
                <w:color w:val="auto"/>
                <w:sz w:val="18"/>
              </w:rPr>
              <w:t>GSM® and the GSM logo are registered and owned by the GSM Association</w:t>
            </w:r>
            <w:bookmarkEnd w:id="15"/>
          </w:p>
          <w:p w14:paraId="26DA3D2F" w14:textId="77777777" w:rsidR="00E16509" w:rsidRPr="00AB5186" w:rsidRDefault="00E16509" w:rsidP="00133525"/>
        </w:tc>
      </w:tr>
      <w:bookmarkEnd w:id="13"/>
    </w:tbl>
    <w:p w14:paraId="04D347A8" w14:textId="77777777" w:rsidR="00080512" w:rsidRPr="00AB5186" w:rsidRDefault="00080512">
      <w:pPr>
        <w:pStyle w:val="TT"/>
      </w:pPr>
      <w:r w:rsidRPr="00AB5186">
        <w:br w:type="page"/>
      </w:r>
      <w:bookmarkStart w:id="18" w:name="tableOfContents"/>
      <w:bookmarkEnd w:id="18"/>
      <w:r w:rsidRPr="00AB5186">
        <w:lastRenderedPageBreak/>
        <w:t>Contents</w:t>
      </w:r>
    </w:p>
    <w:p w14:paraId="4B6BC030" w14:textId="152F2B7D" w:rsidR="00AC2B85" w:rsidRPr="00AC2B85" w:rsidRDefault="004D3578">
      <w:pPr>
        <w:pStyle w:val="TOC1"/>
        <w:rPr>
          <w:ins w:id="19" w:author="Editor" w:date="2022-04-13T18:21:00Z"/>
          <w:rFonts w:asciiTheme="minorHAnsi" w:eastAsiaTheme="minorEastAsia" w:hAnsiTheme="minorHAnsi" w:cstheme="minorBidi"/>
          <w:szCs w:val="22"/>
          <w:lang w:val="en-US" w:eastAsia="sv-SE"/>
          <w:rPrChange w:id="20" w:author="Editor" w:date="2022-04-13T18:21:00Z">
            <w:rPr>
              <w:ins w:id="21" w:author="Editor" w:date="2022-04-13T18:21:00Z"/>
              <w:rFonts w:asciiTheme="minorHAnsi" w:eastAsiaTheme="minorEastAsia" w:hAnsiTheme="minorHAnsi" w:cstheme="minorBidi"/>
              <w:szCs w:val="22"/>
              <w:lang w:val="sv-SE" w:eastAsia="sv-SE"/>
            </w:rPr>
          </w:rPrChange>
        </w:rPr>
      </w:pPr>
      <w:r w:rsidRPr="00AB5186">
        <w:fldChar w:fldCharType="begin"/>
      </w:r>
      <w:r w:rsidRPr="00AB5186">
        <w:instrText xml:space="preserve"> TOC \o "1-9" </w:instrText>
      </w:r>
      <w:r w:rsidRPr="00AB5186">
        <w:fldChar w:fldCharType="separate"/>
      </w:r>
      <w:ins w:id="22" w:author="Editor" w:date="2022-04-13T18:21:00Z">
        <w:r w:rsidR="00AC2B85">
          <w:t>Foreword</w:t>
        </w:r>
        <w:r w:rsidR="00AC2B85">
          <w:tab/>
        </w:r>
        <w:r w:rsidR="00AC2B85">
          <w:fldChar w:fldCharType="begin"/>
        </w:r>
        <w:r w:rsidR="00AC2B85">
          <w:instrText xml:space="preserve"> PAGEREF _Toc100766522 \h </w:instrText>
        </w:r>
      </w:ins>
      <w:r w:rsidR="00AC2B85">
        <w:fldChar w:fldCharType="separate"/>
      </w:r>
      <w:ins w:id="23" w:author="Editor" w:date="2022-04-13T18:21:00Z">
        <w:r w:rsidR="00AC2B85">
          <w:t>6</w:t>
        </w:r>
        <w:r w:rsidR="00AC2B85">
          <w:fldChar w:fldCharType="end"/>
        </w:r>
      </w:ins>
    </w:p>
    <w:p w14:paraId="7FB8CC66" w14:textId="251101BD" w:rsidR="00AC2B85" w:rsidRPr="00AC2B85" w:rsidRDefault="00AC2B85">
      <w:pPr>
        <w:pStyle w:val="TOC1"/>
        <w:rPr>
          <w:ins w:id="24" w:author="Editor" w:date="2022-04-13T18:21:00Z"/>
          <w:rFonts w:asciiTheme="minorHAnsi" w:eastAsiaTheme="minorEastAsia" w:hAnsiTheme="minorHAnsi" w:cstheme="minorBidi"/>
          <w:szCs w:val="22"/>
          <w:lang w:val="en-US" w:eastAsia="sv-SE"/>
          <w:rPrChange w:id="25" w:author="Editor" w:date="2022-04-13T18:21:00Z">
            <w:rPr>
              <w:ins w:id="26" w:author="Editor" w:date="2022-04-13T18:21:00Z"/>
              <w:rFonts w:asciiTheme="minorHAnsi" w:eastAsiaTheme="minorEastAsia" w:hAnsiTheme="minorHAnsi" w:cstheme="minorBidi"/>
              <w:szCs w:val="22"/>
              <w:lang w:val="sv-SE" w:eastAsia="sv-SE"/>
            </w:rPr>
          </w:rPrChange>
        </w:rPr>
      </w:pPr>
      <w:ins w:id="27" w:author="Editor" w:date="2022-04-13T18:21:00Z">
        <w:r>
          <w:t>1</w:t>
        </w:r>
        <w:r w:rsidRPr="00AC2B85">
          <w:rPr>
            <w:rFonts w:asciiTheme="minorHAnsi" w:eastAsiaTheme="minorEastAsia" w:hAnsiTheme="minorHAnsi" w:cstheme="minorBidi"/>
            <w:szCs w:val="22"/>
            <w:lang w:val="en-US" w:eastAsia="sv-SE"/>
            <w:rPrChange w:id="28" w:author="Editor" w:date="2022-04-13T18:21:00Z">
              <w:rPr>
                <w:rFonts w:asciiTheme="minorHAnsi" w:eastAsiaTheme="minorEastAsia" w:hAnsiTheme="minorHAnsi" w:cstheme="minorBidi"/>
                <w:szCs w:val="22"/>
                <w:lang w:val="sv-SE" w:eastAsia="sv-SE"/>
              </w:rPr>
            </w:rPrChange>
          </w:rPr>
          <w:tab/>
        </w:r>
        <w:r>
          <w:t>Scope</w:t>
        </w:r>
        <w:r>
          <w:tab/>
        </w:r>
        <w:r>
          <w:fldChar w:fldCharType="begin"/>
        </w:r>
        <w:r>
          <w:instrText xml:space="preserve"> PAGEREF _Toc100766523 \h </w:instrText>
        </w:r>
      </w:ins>
      <w:r>
        <w:fldChar w:fldCharType="separate"/>
      </w:r>
      <w:ins w:id="29" w:author="Editor" w:date="2022-04-13T18:21:00Z">
        <w:r>
          <w:t>8</w:t>
        </w:r>
        <w:r>
          <w:fldChar w:fldCharType="end"/>
        </w:r>
      </w:ins>
    </w:p>
    <w:p w14:paraId="6F865286" w14:textId="68662673" w:rsidR="00AC2B85" w:rsidRPr="00AC2B85" w:rsidRDefault="00AC2B85">
      <w:pPr>
        <w:pStyle w:val="TOC1"/>
        <w:rPr>
          <w:ins w:id="30" w:author="Editor" w:date="2022-04-13T18:21:00Z"/>
          <w:rFonts w:asciiTheme="minorHAnsi" w:eastAsiaTheme="minorEastAsia" w:hAnsiTheme="minorHAnsi" w:cstheme="minorBidi"/>
          <w:szCs w:val="22"/>
          <w:lang w:val="en-US" w:eastAsia="sv-SE"/>
          <w:rPrChange w:id="31" w:author="Editor" w:date="2022-04-13T18:21:00Z">
            <w:rPr>
              <w:ins w:id="32" w:author="Editor" w:date="2022-04-13T18:21:00Z"/>
              <w:rFonts w:asciiTheme="minorHAnsi" w:eastAsiaTheme="minorEastAsia" w:hAnsiTheme="minorHAnsi" w:cstheme="minorBidi"/>
              <w:szCs w:val="22"/>
              <w:lang w:val="sv-SE" w:eastAsia="sv-SE"/>
            </w:rPr>
          </w:rPrChange>
        </w:rPr>
      </w:pPr>
      <w:ins w:id="33" w:author="Editor" w:date="2022-04-13T18:21:00Z">
        <w:r>
          <w:t>2</w:t>
        </w:r>
        <w:r w:rsidRPr="00AC2B85">
          <w:rPr>
            <w:rFonts w:asciiTheme="minorHAnsi" w:eastAsiaTheme="minorEastAsia" w:hAnsiTheme="minorHAnsi" w:cstheme="minorBidi"/>
            <w:szCs w:val="22"/>
            <w:lang w:val="en-US" w:eastAsia="sv-SE"/>
            <w:rPrChange w:id="34" w:author="Editor" w:date="2022-04-13T18:21:00Z">
              <w:rPr>
                <w:rFonts w:asciiTheme="minorHAnsi" w:eastAsiaTheme="minorEastAsia" w:hAnsiTheme="minorHAnsi" w:cstheme="minorBidi"/>
                <w:szCs w:val="22"/>
                <w:lang w:val="sv-SE" w:eastAsia="sv-SE"/>
              </w:rPr>
            </w:rPrChange>
          </w:rPr>
          <w:tab/>
        </w:r>
        <w:r>
          <w:t>References</w:t>
        </w:r>
        <w:r>
          <w:tab/>
        </w:r>
        <w:r>
          <w:fldChar w:fldCharType="begin"/>
        </w:r>
        <w:r>
          <w:instrText xml:space="preserve"> PAGEREF _Toc100766524 \h </w:instrText>
        </w:r>
      </w:ins>
      <w:r>
        <w:fldChar w:fldCharType="separate"/>
      </w:r>
      <w:ins w:id="35" w:author="Editor" w:date="2022-04-13T18:21:00Z">
        <w:r>
          <w:t>8</w:t>
        </w:r>
        <w:r>
          <w:fldChar w:fldCharType="end"/>
        </w:r>
      </w:ins>
    </w:p>
    <w:p w14:paraId="0F18C70F" w14:textId="6F971D10" w:rsidR="00AC2B85" w:rsidRPr="00AC2B85" w:rsidRDefault="00AC2B85">
      <w:pPr>
        <w:pStyle w:val="TOC1"/>
        <w:rPr>
          <w:ins w:id="36" w:author="Editor" w:date="2022-04-13T18:21:00Z"/>
          <w:rFonts w:asciiTheme="minorHAnsi" w:eastAsiaTheme="minorEastAsia" w:hAnsiTheme="minorHAnsi" w:cstheme="minorBidi"/>
          <w:szCs w:val="22"/>
          <w:lang w:val="en-US" w:eastAsia="sv-SE"/>
          <w:rPrChange w:id="37" w:author="Editor" w:date="2022-04-13T18:21:00Z">
            <w:rPr>
              <w:ins w:id="38" w:author="Editor" w:date="2022-04-13T18:21:00Z"/>
              <w:rFonts w:asciiTheme="minorHAnsi" w:eastAsiaTheme="minorEastAsia" w:hAnsiTheme="minorHAnsi" w:cstheme="minorBidi"/>
              <w:szCs w:val="22"/>
              <w:lang w:val="sv-SE" w:eastAsia="sv-SE"/>
            </w:rPr>
          </w:rPrChange>
        </w:rPr>
      </w:pPr>
      <w:ins w:id="39" w:author="Editor" w:date="2022-04-13T18:21:00Z">
        <w:r>
          <w:t>3</w:t>
        </w:r>
        <w:r w:rsidRPr="00AC2B85">
          <w:rPr>
            <w:rFonts w:asciiTheme="minorHAnsi" w:eastAsiaTheme="minorEastAsia" w:hAnsiTheme="minorHAnsi" w:cstheme="minorBidi"/>
            <w:szCs w:val="22"/>
            <w:lang w:val="en-US" w:eastAsia="sv-SE"/>
            <w:rPrChange w:id="40" w:author="Editor" w:date="2022-04-13T18:21:00Z">
              <w:rPr>
                <w:rFonts w:asciiTheme="minorHAnsi" w:eastAsiaTheme="minorEastAsia" w:hAnsiTheme="minorHAnsi" w:cstheme="minorBidi"/>
                <w:szCs w:val="22"/>
                <w:lang w:val="sv-SE" w:eastAsia="sv-SE"/>
              </w:rPr>
            </w:rPrChange>
          </w:rPr>
          <w:tab/>
        </w:r>
        <w:r>
          <w:t>Definitions of terms, symbols and abbreviations</w:t>
        </w:r>
        <w:r>
          <w:tab/>
        </w:r>
        <w:r>
          <w:fldChar w:fldCharType="begin"/>
        </w:r>
        <w:r>
          <w:instrText xml:space="preserve"> PAGEREF _Toc100766525 \h </w:instrText>
        </w:r>
      </w:ins>
      <w:r>
        <w:fldChar w:fldCharType="separate"/>
      </w:r>
      <w:ins w:id="41" w:author="Editor" w:date="2022-04-13T18:21:00Z">
        <w:r>
          <w:t>8</w:t>
        </w:r>
        <w:r>
          <w:fldChar w:fldCharType="end"/>
        </w:r>
      </w:ins>
    </w:p>
    <w:p w14:paraId="44993EF9" w14:textId="77C8B593" w:rsidR="00AC2B85" w:rsidRPr="00AC2B85" w:rsidRDefault="00AC2B85">
      <w:pPr>
        <w:pStyle w:val="TOC2"/>
        <w:rPr>
          <w:ins w:id="42" w:author="Editor" w:date="2022-04-13T18:21:00Z"/>
          <w:rFonts w:asciiTheme="minorHAnsi" w:eastAsiaTheme="minorEastAsia" w:hAnsiTheme="minorHAnsi" w:cstheme="minorBidi"/>
          <w:sz w:val="22"/>
          <w:szCs w:val="22"/>
          <w:lang w:val="en-US" w:eastAsia="sv-SE"/>
          <w:rPrChange w:id="43" w:author="Editor" w:date="2022-04-13T18:21:00Z">
            <w:rPr>
              <w:ins w:id="44" w:author="Editor" w:date="2022-04-13T18:21:00Z"/>
              <w:rFonts w:asciiTheme="minorHAnsi" w:eastAsiaTheme="minorEastAsia" w:hAnsiTheme="minorHAnsi" w:cstheme="minorBidi"/>
              <w:sz w:val="22"/>
              <w:szCs w:val="22"/>
              <w:lang w:val="sv-SE" w:eastAsia="sv-SE"/>
            </w:rPr>
          </w:rPrChange>
        </w:rPr>
      </w:pPr>
      <w:ins w:id="45" w:author="Editor" w:date="2022-04-13T18:21:00Z">
        <w:r>
          <w:t>3.1</w:t>
        </w:r>
        <w:r w:rsidRPr="00AC2B85">
          <w:rPr>
            <w:rFonts w:asciiTheme="minorHAnsi" w:eastAsiaTheme="minorEastAsia" w:hAnsiTheme="minorHAnsi" w:cstheme="minorBidi"/>
            <w:sz w:val="22"/>
            <w:szCs w:val="22"/>
            <w:lang w:val="en-US" w:eastAsia="sv-SE"/>
            <w:rPrChange w:id="46" w:author="Editor" w:date="2022-04-13T18:21:00Z">
              <w:rPr>
                <w:rFonts w:asciiTheme="minorHAnsi" w:eastAsiaTheme="minorEastAsia" w:hAnsiTheme="minorHAnsi" w:cstheme="minorBidi"/>
                <w:sz w:val="22"/>
                <w:szCs w:val="22"/>
                <w:lang w:val="sv-SE" w:eastAsia="sv-SE"/>
              </w:rPr>
            </w:rPrChange>
          </w:rPr>
          <w:tab/>
        </w:r>
        <w:r>
          <w:t>Terms</w:t>
        </w:r>
        <w:r>
          <w:tab/>
        </w:r>
        <w:r>
          <w:fldChar w:fldCharType="begin"/>
        </w:r>
        <w:r>
          <w:instrText xml:space="preserve"> PAGEREF _Toc100766526 \h </w:instrText>
        </w:r>
      </w:ins>
      <w:r>
        <w:fldChar w:fldCharType="separate"/>
      </w:r>
      <w:ins w:id="47" w:author="Editor" w:date="2022-04-13T18:21:00Z">
        <w:r>
          <w:t>8</w:t>
        </w:r>
        <w:r>
          <w:fldChar w:fldCharType="end"/>
        </w:r>
      </w:ins>
    </w:p>
    <w:p w14:paraId="4611BCF5" w14:textId="66621549" w:rsidR="00AC2B85" w:rsidRPr="00AC2B85" w:rsidRDefault="00AC2B85">
      <w:pPr>
        <w:pStyle w:val="TOC2"/>
        <w:rPr>
          <w:ins w:id="48" w:author="Editor" w:date="2022-04-13T18:21:00Z"/>
          <w:rFonts w:asciiTheme="minorHAnsi" w:eastAsiaTheme="minorEastAsia" w:hAnsiTheme="minorHAnsi" w:cstheme="minorBidi"/>
          <w:sz w:val="22"/>
          <w:szCs w:val="22"/>
          <w:lang w:val="en-US" w:eastAsia="sv-SE"/>
          <w:rPrChange w:id="49" w:author="Editor" w:date="2022-04-13T18:21:00Z">
            <w:rPr>
              <w:ins w:id="50" w:author="Editor" w:date="2022-04-13T18:21:00Z"/>
              <w:rFonts w:asciiTheme="minorHAnsi" w:eastAsiaTheme="minorEastAsia" w:hAnsiTheme="minorHAnsi" w:cstheme="minorBidi"/>
              <w:sz w:val="22"/>
              <w:szCs w:val="22"/>
              <w:lang w:val="sv-SE" w:eastAsia="sv-SE"/>
            </w:rPr>
          </w:rPrChange>
        </w:rPr>
      </w:pPr>
      <w:ins w:id="51" w:author="Editor" w:date="2022-04-13T18:21:00Z">
        <w:r>
          <w:t>3.2</w:t>
        </w:r>
        <w:r w:rsidRPr="00AC2B85">
          <w:rPr>
            <w:rFonts w:asciiTheme="minorHAnsi" w:eastAsiaTheme="minorEastAsia" w:hAnsiTheme="minorHAnsi" w:cstheme="minorBidi"/>
            <w:sz w:val="22"/>
            <w:szCs w:val="22"/>
            <w:lang w:val="en-US" w:eastAsia="sv-SE"/>
            <w:rPrChange w:id="52" w:author="Editor" w:date="2022-04-13T18:21:00Z">
              <w:rPr>
                <w:rFonts w:asciiTheme="minorHAnsi" w:eastAsiaTheme="minorEastAsia" w:hAnsiTheme="minorHAnsi" w:cstheme="minorBidi"/>
                <w:sz w:val="22"/>
                <w:szCs w:val="22"/>
                <w:lang w:val="sv-SE" w:eastAsia="sv-SE"/>
              </w:rPr>
            </w:rPrChange>
          </w:rPr>
          <w:tab/>
        </w:r>
        <w:r>
          <w:t>Void</w:t>
        </w:r>
        <w:r>
          <w:tab/>
        </w:r>
        <w:r>
          <w:fldChar w:fldCharType="begin"/>
        </w:r>
        <w:r>
          <w:instrText xml:space="preserve"> PAGEREF _Toc100766527 \h </w:instrText>
        </w:r>
      </w:ins>
      <w:r>
        <w:fldChar w:fldCharType="separate"/>
      </w:r>
      <w:ins w:id="53" w:author="Editor" w:date="2022-04-13T18:21:00Z">
        <w:r>
          <w:t>9</w:t>
        </w:r>
        <w:r>
          <w:fldChar w:fldCharType="end"/>
        </w:r>
      </w:ins>
    </w:p>
    <w:p w14:paraId="318AEF6D" w14:textId="51324650" w:rsidR="00AC2B85" w:rsidRPr="00AC2B85" w:rsidRDefault="00AC2B85">
      <w:pPr>
        <w:pStyle w:val="TOC2"/>
        <w:rPr>
          <w:ins w:id="54" w:author="Editor" w:date="2022-04-13T18:21:00Z"/>
          <w:rFonts w:asciiTheme="minorHAnsi" w:eastAsiaTheme="minorEastAsia" w:hAnsiTheme="minorHAnsi" w:cstheme="minorBidi"/>
          <w:sz w:val="22"/>
          <w:szCs w:val="22"/>
          <w:lang w:val="en-US" w:eastAsia="sv-SE"/>
          <w:rPrChange w:id="55" w:author="Editor" w:date="2022-04-13T18:21:00Z">
            <w:rPr>
              <w:ins w:id="56" w:author="Editor" w:date="2022-04-13T18:21:00Z"/>
              <w:rFonts w:asciiTheme="minorHAnsi" w:eastAsiaTheme="minorEastAsia" w:hAnsiTheme="minorHAnsi" w:cstheme="minorBidi"/>
              <w:sz w:val="22"/>
              <w:szCs w:val="22"/>
              <w:lang w:val="sv-SE" w:eastAsia="sv-SE"/>
            </w:rPr>
          </w:rPrChange>
        </w:rPr>
      </w:pPr>
      <w:ins w:id="57" w:author="Editor" w:date="2022-04-13T18:21:00Z">
        <w:r>
          <w:t>3.3</w:t>
        </w:r>
        <w:r w:rsidRPr="00AC2B85">
          <w:rPr>
            <w:rFonts w:asciiTheme="minorHAnsi" w:eastAsiaTheme="minorEastAsia" w:hAnsiTheme="minorHAnsi" w:cstheme="minorBidi"/>
            <w:sz w:val="22"/>
            <w:szCs w:val="22"/>
            <w:lang w:val="en-US" w:eastAsia="sv-SE"/>
            <w:rPrChange w:id="58" w:author="Editor" w:date="2022-04-13T18:21:00Z">
              <w:rPr>
                <w:rFonts w:asciiTheme="minorHAnsi" w:eastAsiaTheme="minorEastAsia" w:hAnsiTheme="minorHAnsi" w:cstheme="minorBidi"/>
                <w:sz w:val="22"/>
                <w:szCs w:val="22"/>
                <w:lang w:val="sv-SE" w:eastAsia="sv-SE"/>
              </w:rPr>
            </w:rPrChange>
          </w:rPr>
          <w:tab/>
        </w:r>
        <w:r>
          <w:t>Abbreviations</w:t>
        </w:r>
        <w:r>
          <w:tab/>
        </w:r>
        <w:r>
          <w:fldChar w:fldCharType="begin"/>
        </w:r>
        <w:r>
          <w:instrText xml:space="preserve"> PAGEREF _Toc100766528 \h </w:instrText>
        </w:r>
      </w:ins>
      <w:r>
        <w:fldChar w:fldCharType="separate"/>
      </w:r>
      <w:ins w:id="59" w:author="Editor" w:date="2022-04-13T18:21:00Z">
        <w:r>
          <w:t>9</w:t>
        </w:r>
        <w:r>
          <w:fldChar w:fldCharType="end"/>
        </w:r>
      </w:ins>
    </w:p>
    <w:p w14:paraId="3A0FFC12" w14:textId="7DF8E908" w:rsidR="00AC2B85" w:rsidRPr="00AC2B85" w:rsidRDefault="00AC2B85">
      <w:pPr>
        <w:pStyle w:val="TOC1"/>
        <w:rPr>
          <w:ins w:id="60" w:author="Editor" w:date="2022-04-13T18:21:00Z"/>
          <w:rFonts w:asciiTheme="minorHAnsi" w:eastAsiaTheme="minorEastAsia" w:hAnsiTheme="minorHAnsi" w:cstheme="minorBidi"/>
          <w:szCs w:val="22"/>
          <w:lang w:val="en-US" w:eastAsia="sv-SE"/>
          <w:rPrChange w:id="61" w:author="Editor" w:date="2022-04-13T18:21:00Z">
            <w:rPr>
              <w:ins w:id="62" w:author="Editor" w:date="2022-04-13T18:21:00Z"/>
              <w:rFonts w:asciiTheme="minorHAnsi" w:eastAsiaTheme="minorEastAsia" w:hAnsiTheme="minorHAnsi" w:cstheme="minorBidi"/>
              <w:szCs w:val="22"/>
              <w:lang w:val="sv-SE" w:eastAsia="sv-SE"/>
            </w:rPr>
          </w:rPrChange>
        </w:rPr>
      </w:pPr>
      <w:ins w:id="63" w:author="Editor" w:date="2022-04-13T18:21:00Z">
        <w:r>
          <w:t>4</w:t>
        </w:r>
        <w:r w:rsidRPr="00AC2B85">
          <w:rPr>
            <w:rFonts w:asciiTheme="minorHAnsi" w:eastAsiaTheme="minorEastAsia" w:hAnsiTheme="minorHAnsi" w:cstheme="minorBidi"/>
            <w:szCs w:val="22"/>
            <w:lang w:val="en-US" w:eastAsia="sv-SE"/>
            <w:rPrChange w:id="64" w:author="Editor" w:date="2022-04-13T18:21:00Z">
              <w:rPr>
                <w:rFonts w:asciiTheme="minorHAnsi" w:eastAsiaTheme="minorEastAsia" w:hAnsiTheme="minorHAnsi" w:cstheme="minorBidi"/>
                <w:szCs w:val="22"/>
                <w:lang w:val="sv-SE" w:eastAsia="sv-SE"/>
              </w:rPr>
            </w:rPrChange>
          </w:rPr>
          <w:tab/>
        </w:r>
        <w:r>
          <w:t>Architectural Assumptions and Requirements</w:t>
        </w:r>
        <w:r>
          <w:tab/>
        </w:r>
        <w:r>
          <w:fldChar w:fldCharType="begin"/>
        </w:r>
        <w:r>
          <w:instrText xml:space="preserve"> PAGEREF _Toc100766529 \h </w:instrText>
        </w:r>
      </w:ins>
      <w:r>
        <w:fldChar w:fldCharType="separate"/>
      </w:r>
      <w:ins w:id="65" w:author="Editor" w:date="2022-04-13T18:21:00Z">
        <w:r>
          <w:t>9</w:t>
        </w:r>
        <w:r>
          <w:fldChar w:fldCharType="end"/>
        </w:r>
      </w:ins>
    </w:p>
    <w:p w14:paraId="1245FF5B" w14:textId="050C9078" w:rsidR="00AC2B85" w:rsidRPr="00AC2B85" w:rsidRDefault="00AC2B85">
      <w:pPr>
        <w:pStyle w:val="TOC1"/>
        <w:rPr>
          <w:ins w:id="66" w:author="Editor" w:date="2022-04-13T18:21:00Z"/>
          <w:rFonts w:asciiTheme="minorHAnsi" w:eastAsiaTheme="minorEastAsia" w:hAnsiTheme="minorHAnsi" w:cstheme="minorBidi"/>
          <w:szCs w:val="22"/>
          <w:lang w:val="en-US" w:eastAsia="sv-SE"/>
          <w:rPrChange w:id="67" w:author="Editor" w:date="2022-04-13T18:21:00Z">
            <w:rPr>
              <w:ins w:id="68" w:author="Editor" w:date="2022-04-13T18:21:00Z"/>
              <w:rFonts w:asciiTheme="minorHAnsi" w:eastAsiaTheme="minorEastAsia" w:hAnsiTheme="minorHAnsi" w:cstheme="minorBidi"/>
              <w:szCs w:val="22"/>
              <w:lang w:val="sv-SE" w:eastAsia="sv-SE"/>
            </w:rPr>
          </w:rPrChange>
        </w:rPr>
      </w:pPr>
      <w:ins w:id="69" w:author="Editor" w:date="2022-04-13T18:21:00Z">
        <w:r>
          <w:t>5</w:t>
        </w:r>
        <w:r w:rsidRPr="00AC2B85">
          <w:rPr>
            <w:rFonts w:asciiTheme="minorHAnsi" w:eastAsiaTheme="minorEastAsia" w:hAnsiTheme="minorHAnsi" w:cstheme="minorBidi"/>
            <w:szCs w:val="22"/>
            <w:lang w:val="en-US" w:eastAsia="sv-SE"/>
            <w:rPrChange w:id="70" w:author="Editor" w:date="2022-04-13T18:21:00Z">
              <w:rPr>
                <w:rFonts w:asciiTheme="minorHAnsi" w:eastAsiaTheme="minorEastAsia" w:hAnsiTheme="minorHAnsi" w:cstheme="minorBidi"/>
                <w:szCs w:val="22"/>
                <w:lang w:val="sv-SE" w:eastAsia="sv-SE"/>
              </w:rPr>
            </w:rPrChange>
          </w:rPr>
          <w:tab/>
        </w:r>
        <w:r>
          <w:t>Key Issues</w:t>
        </w:r>
        <w:r>
          <w:tab/>
        </w:r>
        <w:r>
          <w:fldChar w:fldCharType="begin"/>
        </w:r>
        <w:r>
          <w:instrText xml:space="preserve"> PAGEREF _Toc100766530 \h </w:instrText>
        </w:r>
      </w:ins>
      <w:r>
        <w:fldChar w:fldCharType="separate"/>
      </w:r>
      <w:ins w:id="71" w:author="Editor" w:date="2022-04-13T18:21:00Z">
        <w:r>
          <w:t>10</w:t>
        </w:r>
        <w:r>
          <w:fldChar w:fldCharType="end"/>
        </w:r>
      </w:ins>
    </w:p>
    <w:p w14:paraId="2261FE1B" w14:textId="39494848" w:rsidR="00AC2B85" w:rsidRPr="00AC2B85" w:rsidRDefault="00AC2B85">
      <w:pPr>
        <w:pStyle w:val="TOC2"/>
        <w:rPr>
          <w:ins w:id="72" w:author="Editor" w:date="2022-04-13T18:21:00Z"/>
          <w:rFonts w:asciiTheme="minorHAnsi" w:eastAsiaTheme="minorEastAsia" w:hAnsiTheme="minorHAnsi" w:cstheme="minorBidi"/>
          <w:sz w:val="22"/>
          <w:szCs w:val="22"/>
          <w:lang w:val="en-US" w:eastAsia="sv-SE"/>
          <w:rPrChange w:id="73" w:author="Editor" w:date="2022-04-13T18:21:00Z">
            <w:rPr>
              <w:ins w:id="74" w:author="Editor" w:date="2022-04-13T18:21:00Z"/>
              <w:rFonts w:asciiTheme="minorHAnsi" w:eastAsiaTheme="minorEastAsia" w:hAnsiTheme="minorHAnsi" w:cstheme="minorBidi"/>
              <w:sz w:val="22"/>
              <w:szCs w:val="22"/>
              <w:lang w:val="sv-SE" w:eastAsia="sv-SE"/>
            </w:rPr>
          </w:rPrChange>
        </w:rPr>
      </w:pPr>
      <w:ins w:id="75" w:author="Editor" w:date="2022-04-13T18:21:00Z">
        <w:r>
          <w:rPr>
            <w:lang w:eastAsia="ja-JP"/>
          </w:rPr>
          <w:t>5.1</w:t>
        </w:r>
        <w:r w:rsidRPr="00AC2B85">
          <w:rPr>
            <w:rFonts w:asciiTheme="minorHAnsi" w:eastAsiaTheme="minorEastAsia" w:hAnsiTheme="minorHAnsi" w:cstheme="minorBidi"/>
            <w:sz w:val="22"/>
            <w:szCs w:val="22"/>
            <w:lang w:val="en-US" w:eastAsia="sv-SE"/>
            <w:rPrChange w:id="76" w:author="Editor" w:date="2022-04-13T18:21:00Z">
              <w:rPr>
                <w:rFonts w:asciiTheme="minorHAnsi" w:eastAsiaTheme="minorEastAsia" w:hAnsiTheme="minorHAnsi" w:cstheme="minorBidi"/>
                <w:sz w:val="22"/>
                <w:szCs w:val="22"/>
                <w:lang w:val="sv-SE" w:eastAsia="sv-SE"/>
              </w:rPr>
            </w:rPrChange>
          </w:rPr>
          <w:tab/>
        </w:r>
        <w:r>
          <w:rPr>
            <w:lang w:eastAsia="ja-JP"/>
          </w:rPr>
          <w:t>Key Issue #1: Enabling support for idle and connected mode mobility between SNPNs without new network selection</w:t>
        </w:r>
        <w:r>
          <w:tab/>
        </w:r>
        <w:r>
          <w:fldChar w:fldCharType="begin"/>
        </w:r>
        <w:r>
          <w:instrText xml:space="preserve"> PAGEREF _Toc100766531 \h </w:instrText>
        </w:r>
      </w:ins>
      <w:r>
        <w:fldChar w:fldCharType="separate"/>
      </w:r>
      <w:ins w:id="77" w:author="Editor" w:date="2022-04-13T18:21:00Z">
        <w:r>
          <w:t>10</w:t>
        </w:r>
        <w:r>
          <w:fldChar w:fldCharType="end"/>
        </w:r>
      </w:ins>
    </w:p>
    <w:p w14:paraId="245E268E" w14:textId="4C1D4B70" w:rsidR="00AC2B85" w:rsidRPr="00AC2B85" w:rsidRDefault="00AC2B85">
      <w:pPr>
        <w:pStyle w:val="TOC3"/>
        <w:rPr>
          <w:ins w:id="78" w:author="Editor" w:date="2022-04-13T18:21:00Z"/>
          <w:rFonts w:asciiTheme="minorHAnsi" w:eastAsiaTheme="minorEastAsia" w:hAnsiTheme="minorHAnsi" w:cstheme="minorBidi"/>
          <w:sz w:val="22"/>
          <w:szCs w:val="22"/>
          <w:lang w:val="en-US" w:eastAsia="sv-SE"/>
          <w:rPrChange w:id="79" w:author="Editor" w:date="2022-04-13T18:21:00Z">
            <w:rPr>
              <w:ins w:id="80" w:author="Editor" w:date="2022-04-13T18:21:00Z"/>
              <w:rFonts w:asciiTheme="minorHAnsi" w:eastAsiaTheme="minorEastAsia" w:hAnsiTheme="minorHAnsi" w:cstheme="minorBidi"/>
              <w:sz w:val="22"/>
              <w:szCs w:val="22"/>
              <w:lang w:val="sv-SE" w:eastAsia="sv-SE"/>
            </w:rPr>
          </w:rPrChange>
        </w:rPr>
      </w:pPr>
      <w:ins w:id="81" w:author="Editor" w:date="2022-04-13T18:21:00Z">
        <w:r>
          <w:rPr>
            <w:lang w:eastAsia="ko-KR"/>
          </w:rPr>
          <w:t>5.1.1</w:t>
        </w:r>
        <w:r w:rsidRPr="00AC2B85">
          <w:rPr>
            <w:rFonts w:asciiTheme="minorHAnsi" w:eastAsiaTheme="minorEastAsia" w:hAnsiTheme="minorHAnsi" w:cstheme="minorBidi"/>
            <w:sz w:val="22"/>
            <w:szCs w:val="22"/>
            <w:lang w:val="en-US" w:eastAsia="sv-SE"/>
            <w:rPrChange w:id="82" w:author="Editor" w:date="2022-04-13T18:21:00Z">
              <w:rPr>
                <w:rFonts w:asciiTheme="minorHAnsi" w:eastAsiaTheme="minorEastAsia" w:hAnsiTheme="minorHAnsi" w:cstheme="minorBidi"/>
                <w:sz w:val="22"/>
                <w:szCs w:val="22"/>
                <w:lang w:val="sv-SE" w:eastAsia="sv-SE"/>
              </w:rPr>
            </w:rPrChange>
          </w:rPr>
          <w:tab/>
        </w:r>
        <w:r>
          <w:rPr>
            <w:lang w:eastAsia="ko-KR"/>
          </w:rPr>
          <w:t>Description</w:t>
        </w:r>
        <w:r>
          <w:tab/>
        </w:r>
        <w:r>
          <w:fldChar w:fldCharType="begin"/>
        </w:r>
        <w:r>
          <w:instrText xml:space="preserve"> PAGEREF _Toc100766532 \h </w:instrText>
        </w:r>
      </w:ins>
      <w:r>
        <w:fldChar w:fldCharType="separate"/>
      </w:r>
      <w:ins w:id="83" w:author="Editor" w:date="2022-04-13T18:21:00Z">
        <w:r>
          <w:t>10</w:t>
        </w:r>
        <w:r>
          <w:fldChar w:fldCharType="end"/>
        </w:r>
      </w:ins>
    </w:p>
    <w:p w14:paraId="4AF9D9C5" w14:textId="676317A0" w:rsidR="00AC2B85" w:rsidRPr="00AC2B85" w:rsidRDefault="00AC2B85">
      <w:pPr>
        <w:pStyle w:val="TOC2"/>
        <w:rPr>
          <w:ins w:id="84" w:author="Editor" w:date="2022-04-13T18:21:00Z"/>
          <w:rFonts w:asciiTheme="minorHAnsi" w:eastAsiaTheme="minorEastAsia" w:hAnsiTheme="minorHAnsi" w:cstheme="minorBidi"/>
          <w:sz w:val="22"/>
          <w:szCs w:val="22"/>
          <w:lang w:val="en-US" w:eastAsia="sv-SE"/>
          <w:rPrChange w:id="85" w:author="Editor" w:date="2022-04-13T18:21:00Z">
            <w:rPr>
              <w:ins w:id="86" w:author="Editor" w:date="2022-04-13T18:21:00Z"/>
              <w:rFonts w:asciiTheme="minorHAnsi" w:eastAsiaTheme="minorEastAsia" w:hAnsiTheme="minorHAnsi" w:cstheme="minorBidi"/>
              <w:sz w:val="22"/>
              <w:szCs w:val="22"/>
              <w:lang w:val="sv-SE" w:eastAsia="sv-SE"/>
            </w:rPr>
          </w:rPrChange>
        </w:rPr>
      </w:pPr>
      <w:ins w:id="87" w:author="Editor" w:date="2022-04-13T18:21:00Z">
        <w:r>
          <w:t>5.2</w:t>
        </w:r>
        <w:r w:rsidRPr="00AC2B85">
          <w:rPr>
            <w:rFonts w:asciiTheme="minorHAnsi" w:eastAsiaTheme="minorEastAsia" w:hAnsiTheme="minorHAnsi" w:cstheme="minorBidi"/>
            <w:sz w:val="22"/>
            <w:szCs w:val="22"/>
            <w:lang w:val="en-US" w:eastAsia="sv-SE"/>
            <w:rPrChange w:id="88" w:author="Editor" w:date="2022-04-13T18:21:00Z">
              <w:rPr>
                <w:rFonts w:asciiTheme="minorHAnsi" w:eastAsiaTheme="minorEastAsia" w:hAnsiTheme="minorHAnsi" w:cstheme="minorBidi"/>
                <w:sz w:val="22"/>
                <w:szCs w:val="22"/>
                <w:lang w:val="sv-SE" w:eastAsia="sv-SE"/>
              </w:rPr>
            </w:rPrChange>
          </w:rPr>
          <w:tab/>
        </w:r>
        <w:r>
          <w:t>Key Issue #2: Support of Non-3GPP access for SNPN</w:t>
        </w:r>
        <w:r>
          <w:tab/>
        </w:r>
        <w:r>
          <w:fldChar w:fldCharType="begin"/>
        </w:r>
        <w:r>
          <w:instrText xml:space="preserve"> PAGEREF _Toc100766533 \h </w:instrText>
        </w:r>
      </w:ins>
      <w:r>
        <w:fldChar w:fldCharType="separate"/>
      </w:r>
      <w:ins w:id="89" w:author="Editor" w:date="2022-04-13T18:21:00Z">
        <w:r>
          <w:t>10</w:t>
        </w:r>
        <w:r>
          <w:fldChar w:fldCharType="end"/>
        </w:r>
      </w:ins>
    </w:p>
    <w:p w14:paraId="6E243FA4" w14:textId="7302E284" w:rsidR="00AC2B85" w:rsidRPr="00AC2B85" w:rsidRDefault="00AC2B85">
      <w:pPr>
        <w:pStyle w:val="TOC3"/>
        <w:rPr>
          <w:ins w:id="90" w:author="Editor" w:date="2022-04-13T18:21:00Z"/>
          <w:rFonts w:asciiTheme="minorHAnsi" w:eastAsiaTheme="minorEastAsia" w:hAnsiTheme="minorHAnsi" w:cstheme="minorBidi"/>
          <w:sz w:val="22"/>
          <w:szCs w:val="22"/>
          <w:lang w:val="en-US" w:eastAsia="sv-SE"/>
          <w:rPrChange w:id="91" w:author="Editor" w:date="2022-04-13T18:21:00Z">
            <w:rPr>
              <w:ins w:id="92" w:author="Editor" w:date="2022-04-13T18:21:00Z"/>
              <w:rFonts w:asciiTheme="minorHAnsi" w:eastAsiaTheme="minorEastAsia" w:hAnsiTheme="minorHAnsi" w:cstheme="minorBidi"/>
              <w:sz w:val="22"/>
              <w:szCs w:val="22"/>
              <w:lang w:val="sv-SE" w:eastAsia="sv-SE"/>
            </w:rPr>
          </w:rPrChange>
        </w:rPr>
      </w:pPr>
      <w:ins w:id="93" w:author="Editor" w:date="2022-04-13T18:21:00Z">
        <w:r>
          <w:rPr>
            <w:lang w:eastAsia="ko-KR"/>
          </w:rPr>
          <w:t>5.2.1</w:t>
        </w:r>
        <w:r w:rsidRPr="00AC2B85">
          <w:rPr>
            <w:rFonts w:asciiTheme="minorHAnsi" w:eastAsiaTheme="minorEastAsia" w:hAnsiTheme="minorHAnsi" w:cstheme="minorBidi"/>
            <w:sz w:val="22"/>
            <w:szCs w:val="22"/>
            <w:lang w:val="en-US" w:eastAsia="sv-SE"/>
            <w:rPrChange w:id="94" w:author="Editor" w:date="2022-04-13T18:21:00Z">
              <w:rPr>
                <w:rFonts w:asciiTheme="minorHAnsi" w:eastAsiaTheme="minorEastAsia" w:hAnsiTheme="minorHAnsi" w:cstheme="minorBidi"/>
                <w:sz w:val="22"/>
                <w:szCs w:val="22"/>
                <w:lang w:val="sv-SE" w:eastAsia="sv-SE"/>
              </w:rPr>
            </w:rPrChange>
          </w:rPr>
          <w:tab/>
        </w:r>
        <w:r>
          <w:rPr>
            <w:lang w:eastAsia="ko-KR"/>
          </w:rPr>
          <w:t>Description</w:t>
        </w:r>
        <w:r>
          <w:tab/>
        </w:r>
        <w:r>
          <w:fldChar w:fldCharType="begin"/>
        </w:r>
        <w:r>
          <w:instrText xml:space="preserve"> PAGEREF _Toc100766534 \h </w:instrText>
        </w:r>
      </w:ins>
      <w:r>
        <w:fldChar w:fldCharType="separate"/>
      </w:r>
      <w:ins w:id="95" w:author="Editor" w:date="2022-04-13T18:21:00Z">
        <w:r>
          <w:t>10</w:t>
        </w:r>
        <w:r>
          <w:fldChar w:fldCharType="end"/>
        </w:r>
      </w:ins>
    </w:p>
    <w:p w14:paraId="7FAA780D" w14:textId="7B023265" w:rsidR="00AC2B85" w:rsidRPr="00AC2B85" w:rsidRDefault="00AC2B85">
      <w:pPr>
        <w:pStyle w:val="TOC2"/>
        <w:rPr>
          <w:ins w:id="96" w:author="Editor" w:date="2022-04-13T18:21:00Z"/>
          <w:rFonts w:asciiTheme="minorHAnsi" w:eastAsiaTheme="minorEastAsia" w:hAnsiTheme="minorHAnsi" w:cstheme="minorBidi"/>
          <w:sz w:val="22"/>
          <w:szCs w:val="22"/>
          <w:lang w:val="en-US" w:eastAsia="sv-SE"/>
          <w:rPrChange w:id="97" w:author="Editor" w:date="2022-04-13T18:21:00Z">
            <w:rPr>
              <w:ins w:id="98" w:author="Editor" w:date="2022-04-13T18:21:00Z"/>
              <w:rFonts w:asciiTheme="minorHAnsi" w:eastAsiaTheme="minorEastAsia" w:hAnsiTheme="minorHAnsi" w:cstheme="minorBidi"/>
              <w:sz w:val="22"/>
              <w:szCs w:val="22"/>
              <w:lang w:val="sv-SE" w:eastAsia="sv-SE"/>
            </w:rPr>
          </w:rPrChange>
        </w:rPr>
      </w:pPr>
      <w:ins w:id="99" w:author="Editor" w:date="2022-04-13T18:21:00Z">
        <w:r>
          <w:t>5.3</w:t>
        </w:r>
        <w:r w:rsidRPr="00AC2B85">
          <w:rPr>
            <w:rFonts w:asciiTheme="minorHAnsi" w:eastAsiaTheme="minorEastAsia" w:hAnsiTheme="minorHAnsi" w:cstheme="minorBidi"/>
            <w:sz w:val="22"/>
            <w:szCs w:val="22"/>
            <w:lang w:val="en-US" w:eastAsia="sv-SE"/>
            <w:rPrChange w:id="100" w:author="Editor" w:date="2022-04-13T18:21:00Z">
              <w:rPr>
                <w:rFonts w:asciiTheme="minorHAnsi" w:eastAsiaTheme="minorEastAsia" w:hAnsiTheme="minorHAnsi" w:cstheme="minorBidi"/>
                <w:sz w:val="22"/>
                <w:szCs w:val="22"/>
                <w:lang w:val="sv-SE" w:eastAsia="sv-SE"/>
              </w:rPr>
            </w:rPrChange>
          </w:rPr>
          <w:tab/>
        </w:r>
        <w:r>
          <w:t>Key Issue #3: Enabling NPN as hosting network for providing access to localized services</w:t>
        </w:r>
        <w:r>
          <w:tab/>
        </w:r>
        <w:r>
          <w:fldChar w:fldCharType="begin"/>
        </w:r>
        <w:r>
          <w:instrText xml:space="preserve"> PAGEREF _Toc100766535 \h </w:instrText>
        </w:r>
      </w:ins>
      <w:r>
        <w:fldChar w:fldCharType="separate"/>
      </w:r>
      <w:ins w:id="101" w:author="Editor" w:date="2022-04-13T18:21:00Z">
        <w:r>
          <w:t>10</w:t>
        </w:r>
        <w:r>
          <w:fldChar w:fldCharType="end"/>
        </w:r>
      </w:ins>
    </w:p>
    <w:p w14:paraId="49CC8621" w14:textId="17B125C2" w:rsidR="00AC2B85" w:rsidRPr="00AC2B85" w:rsidRDefault="00AC2B85">
      <w:pPr>
        <w:pStyle w:val="TOC3"/>
        <w:rPr>
          <w:ins w:id="102" w:author="Editor" w:date="2022-04-13T18:21:00Z"/>
          <w:rFonts w:asciiTheme="minorHAnsi" w:eastAsiaTheme="minorEastAsia" w:hAnsiTheme="minorHAnsi" w:cstheme="minorBidi"/>
          <w:sz w:val="22"/>
          <w:szCs w:val="22"/>
          <w:lang w:val="en-US" w:eastAsia="sv-SE"/>
          <w:rPrChange w:id="103" w:author="Editor" w:date="2022-04-13T18:21:00Z">
            <w:rPr>
              <w:ins w:id="104" w:author="Editor" w:date="2022-04-13T18:21:00Z"/>
              <w:rFonts w:asciiTheme="minorHAnsi" w:eastAsiaTheme="minorEastAsia" w:hAnsiTheme="minorHAnsi" w:cstheme="minorBidi"/>
              <w:sz w:val="22"/>
              <w:szCs w:val="22"/>
              <w:lang w:val="sv-SE" w:eastAsia="sv-SE"/>
            </w:rPr>
          </w:rPrChange>
        </w:rPr>
      </w:pPr>
      <w:ins w:id="105" w:author="Editor" w:date="2022-04-13T18:21:00Z">
        <w:r>
          <w:rPr>
            <w:lang w:eastAsia="ko-KR"/>
          </w:rPr>
          <w:t>5.3.1</w:t>
        </w:r>
        <w:r w:rsidRPr="00AC2B85">
          <w:rPr>
            <w:rFonts w:asciiTheme="minorHAnsi" w:eastAsiaTheme="minorEastAsia" w:hAnsiTheme="minorHAnsi" w:cstheme="minorBidi"/>
            <w:sz w:val="22"/>
            <w:szCs w:val="22"/>
            <w:lang w:val="en-US" w:eastAsia="sv-SE"/>
            <w:rPrChange w:id="106" w:author="Editor" w:date="2022-04-13T18:21:00Z">
              <w:rPr>
                <w:rFonts w:asciiTheme="minorHAnsi" w:eastAsiaTheme="minorEastAsia" w:hAnsiTheme="minorHAnsi" w:cstheme="minorBidi"/>
                <w:sz w:val="22"/>
                <w:szCs w:val="22"/>
                <w:lang w:val="sv-SE" w:eastAsia="sv-SE"/>
              </w:rPr>
            </w:rPrChange>
          </w:rPr>
          <w:tab/>
        </w:r>
        <w:r>
          <w:rPr>
            <w:lang w:eastAsia="ko-KR"/>
          </w:rPr>
          <w:t>Description</w:t>
        </w:r>
        <w:r>
          <w:tab/>
        </w:r>
        <w:r>
          <w:fldChar w:fldCharType="begin"/>
        </w:r>
        <w:r>
          <w:instrText xml:space="preserve"> PAGEREF _Toc100766536 \h </w:instrText>
        </w:r>
      </w:ins>
      <w:r>
        <w:fldChar w:fldCharType="separate"/>
      </w:r>
      <w:ins w:id="107" w:author="Editor" w:date="2022-04-13T18:21:00Z">
        <w:r>
          <w:t>10</w:t>
        </w:r>
        <w:r>
          <w:fldChar w:fldCharType="end"/>
        </w:r>
      </w:ins>
    </w:p>
    <w:p w14:paraId="4642801F" w14:textId="5216BA84" w:rsidR="00AC2B85" w:rsidRPr="00AC2B85" w:rsidRDefault="00AC2B85">
      <w:pPr>
        <w:pStyle w:val="TOC2"/>
        <w:rPr>
          <w:ins w:id="108" w:author="Editor" w:date="2022-04-13T18:21:00Z"/>
          <w:rFonts w:asciiTheme="minorHAnsi" w:eastAsiaTheme="minorEastAsia" w:hAnsiTheme="minorHAnsi" w:cstheme="minorBidi"/>
          <w:sz w:val="22"/>
          <w:szCs w:val="22"/>
          <w:lang w:val="en-US" w:eastAsia="sv-SE"/>
          <w:rPrChange w:id="109" w:author="Editor" w:date="2022-04-13T18:21:00Z">
            <w:rPr>
              <w:ins w:id="110" w:author="Editor" w:date="2022-04-13T18:21:00Z"/>
              <w:rFonts w:asciiTheme="minorHAnsi" w:eastAsiaTheme="minorEastAsia" w:hAnsiTheme="minorHAnsi" w:cstheme="minorBidi"/>
              <w:sz w:val="22"/>
              <w:szCs w:val="22"/>
              <w:lang w:val="sv-SE" w:eastAsia="sv-SE"/>
            </w:rPr>
          </w:rPrChange>
        </w:rPr>
      </w:pPr>
      <w:ins w:id="111" w:author="Editor" w:date="2022-04-13T18:21:00Z">
        <w:r>
          <w:t>5.4</w:t>
        </w:r>
        <w:r w:rsidRPr="00AC2B85">
          <w:rPr>
            <w:rFonts w:asciiTheme="minorHAnsi" w:eastAsiaTheme="minorEastAsia" w:hAnsiTheme="minorHAnsi" w:cstheme="minorBidi"/>
            <w:sz w:val="22"/>
            <w:szCs w:val="22"/>
            <w:lang w:val="en-US" w:eastAsia="sv-SE"/>
            <w:rPrChange w:id="112" w:author="Editor" w:date="2022-04-13T18:21:00Z">
              <w:rPr>
                <w:rFonts w:asciiTheme="minorHAnsi" w:eastAsiaTheme="minorEastAsia" w:hAnsiTheme="minorHAnsi" w:cstheme="minorBidi"/>
                <w:sz w:val="22"/>
                <w:szCs w:val="22"/>
                <w:lang w:val="sv-SE" w:eastAsia="sv-SE"/>
              </w:rPr>
            </w:rPrChange>
          </w:rPr>
          <w:tab/>
        </w:r>
        <w:r>
          <w:t>Key Issue #4: Enabling UE to discover, select and access NPN as hosting network and receive localized services</w:t>
        </w:r>
        <w:r>
          <w:tab/>
        </w:r>
        <w:r>
          <w:fldChar w:fldCharType="begin"/>
        </w:r>
        <w:r>
          <w:instrText xml:space="preserve"> PAGEREF _Toc100766537 \h </w:instrText>
        </w:r>
      </w:ins>
      <w:r>
        <w:fldChar w:fldCharType="separate"/>
      </w:r>
      <w:ins w:id="113" w:author="Editor" w:date="2022-04-13T18:21:00Z">
        <w:r>
          <w:t>11</w:t>
        </w:r>
        <w:r>
          <w:fldChar w:fldCharType="end"/>
        </w:r>
      </w:ins>
    </w:p>
    <w:p w14:paraId="003A00D4" w14:textId="146E69F7" w:rsidR="00AC2B85" w:rsidRPr="00AC2B85" w:rsidRDefault="00AC2B85">
      <w:pPr>
        <w:pStyle w:val="TOC3"/>
        <w:rPr>
          <w:ins w:id="114" w:author="Editor" w:date="2022-04-13T18:21:00Z"/>
          <w:rFonts w:asciiTheme="minorHAnsi" w:eastAsiaTheme="minorEastAsia" w:hAnsiTheme="minorHAnsi" w:cstheme="minorBidi"/>
          <w:sz w:val="22"/>
          <w:szCs w:val="22"/>
          <w:lang w:val="en-US" w:eastAsia="sv-SE"/>
          <w:rPrChange w:id="115" w:author="Editor" w:date="2022-04-13T18:21:00Z">
            <w:rPr>
              <w:ins w:id="116" w:author="Editor" w:date="2022-04-13T18:21:00Z"/>
              <w:rFonts w:asciiTheme="minorHAnsi" w:eastAsiaTheme="minorEastAsia" w:hAnsiTheme="minorHAnsi" w:cstheme="minorBidi"/>
              <w:sz w:val="22"/>
              <w:szCs w:val="22"/>
              <w:lang w:val="sv-SE" w:eastAsia="sv-SE"/>
            </w:rPr>
          </w:rPrChange>
        </w:rPr>
      </w:pPr>
      <w:ins w:id="117" w:author="Editor" w:date="2022-04-13T18:21:00Z">
        <w:r>
          <w:rPr>
            <w:lang w:eastAsia="ko-KR"/>
          </w:rPr>
          <w:t>5.4.1</w:t>
        </w:r>
        <w:r w:rsidRPr="00AC2B85">
          <w:rPr>
            <w:rFonts w:asciiTheme="minorHAnsi" w:eastAsiaTheme="minorEastAsia" w:hAnsiTheme="minorHAnsi" w:cstheme="minorBidi"/>
            <w:sz w:val="22"/>
            <w:szCs w:val="22"/>
            <w:lang w:val="en-US" w:eastAsia="sv-SE"/>
            <w:rPrChange w:id="118" w:author="Editor" w:date="2022-04-13T18:21:00Z">
              <w:rPr>
                <w:rFonts w:asciiTheme="minorHAnsi" w:eastAsiaTheme="minorEastAsia" w:hAnsiTheme="minorHAnsi" w:cstheme="minorBidi"/>
                <w:sz w:val="22"/>
                <w:szCs w:val="22"/>
                <w:lang w:val="sv-SE" w:eastAsia="sv-SE"/>
              </w:rPr>
            </w:rPrChange>
          </w:rPr>
          <w:tab/>
        </w:r>
        <w:r>
          <w:rPr>
            <w:lang w:eastAsia="ko-KR"/>
          </w:rPr>
          <w:t>Description</w:t>
        </w:r>
        <w:r>
          <w:tab/>
        </w:r>
        <w:r>
          <w:fldChar w:fldCharType="begin"/>
        </w:r>
        <w:r>
          <w:instrText xml:space="preserve"> PAGEREF _Toc100766538 \h </w:instrText>
        </w:r>
      </w:ins>
      <w:r>
        <w:fldChar w:fldCharType="separate"/>
      </w:r>
      <w:ins w:id="119" w:author="Editor" w:date="2022-04-13T18:21:00Z">
        <w:r>
          <w:t>11</w:t>
        </w:r>
        <w:r>
          <w:fldChar w:fldCharType="end"/>
        </w:r>
      </w:ins>
    </w:p>
    <w:p w14:paraId="4C3E7724" w14:textId="7653C0F3" w:rsidR="00AC2B85" w:rsidRPr="00AC2B85" w:rsidRDefault="00AC2B85">
      <w:pPr>
        <w:pStyle w:val="TOC2"/>
        <w:rPr>
          <w:ins w:id="120" w:author="Editor" w:date="2022-04-13T18:21:00Z"/>
          <w:rFonts w:asciiTheme="minorHAnsi" w:eastAsiaTheme="minorEastAsia" w:hAnsiTheme="minorHAnsi" w:cstheme="minorBidi"/>
          <w:sz w:val="22"/>
          <w:szCs w:val="22"/>
          <w:lang w:val="en-US" w:eastAsia="sv-SE"/>
          <w:rPrChange w:id="121" w:author="Editor" w:date="2022-04-13T18:21:00Z">
            <w:rPr>
              <w:ins w:id="122" w:author="Editor" w:date="2022-04-13T18:21:00Z"/>
              <w:rFonts w:asciiTheme="minorHAnsi" w:eastAsiaTheme="minorEastAsia" w:hAnsiTheme="minorHAnsi" w:cstheme="minorBidi"/>
              <w:sz w:val="22"/>
              <w:szCs w:val="22"/>
              <w:lang w:val="sv-SE" w:eastAsia="sv-SE"/>
            </w:rPr>
          </w:rPrChange>
        </w:rPr>
      </w:pPr>
      <w:ins w:id="123" w:author="Editor" w:date="2022-04-13T18:21:00Z">
        <w:r>
          <w:t>5.5</w:t>
        </w:r>
        <w:r w:rsidRPr="00AC2B85">
          <w:rPr>
            <w:rFonts w:asciiTheme="minorHAnsi" w:eastAsiaTheme="minorEastAsia" w:hAnsiTheme="minorHAnsi" w:cstheme="minorBidi"/>
            <w:sz w:val="22"/>
            <w:szCs w:val="22"/>
            <w:lang w:val="en-US" w:eastAsia="sv-SE"/>
            <w:rPrChange w:id="124" w:author="Editor" w:date="2022-04-13T18:21:00Z">
              <w:rPr>
                <w:rFonts w:asciiTheme="minorHAnsi" w:eastAsiaTheme="minorEastAsia" w:hAnsiTheme="minorHAnsi" w:cstheme="minorBidi"/>
                <w:sz w:val="22"/>
                <w:szCs w:val="22"/>
                <w:lang w:val="sv-SE" w:eastAsia="sv-SE"/>
              </w:rPr>
            </w:rPrChange>
          </w:rPr>
          <w:tab/>
        </w:r>
        <w:r>
          <w:t xml:space="preserve">Key Issue #5: Enabling access to </w:t>
        </w:r>
        <w:r w:rsidRPr="00D069A6">
          <w:rPr>
            <w:lang w:val="en-US"/>
          </w:rPr>
          <w:t xml:space="preserve">localized </w:t>
        </w:r>
        <w:r>
          <w:t>services via a specific hosting network</w:t>
        </w:r>
        <w:r>
          <w:tab/>
        </w:r>
        <w:r>
          <w:fldChar w:fldCharType="begin"/>
        </w:r>
        <w:r>
          <w:instrText xml:space="preserve"> PAGEREF _Toc100766539 \h </w:instrText>
        </w:r>
      </w:ins>
      <w:r>
        <w:fldChar w:fldCharType="separate"/>
      </w:r>
      <w:ins w:id="125" w:author="Editor" w:date="2022-04-13T18:21:00Z">
        <w:r>
          <w:t>12</w:t>
        </w:r>
        <w:r>
          <w:fldChar w:fldCharType="end"/>
        </w:r>
      </w:ins>
    </w:p>
    <w:p w14:paraId="136D8DC7" w14:textId="07FBB3EB" w:rsidR="00AC2B85" w:rsidRPr="00AC2B85" w:rsidRDefault="00AC2B85">
      <w:pPr>
        <w:pStyle w:val="TOC3"/>
        <w:rPr>
          <w:ins w:id="126" w:author="Editor" w:date="2022-04-13T18:21:00Z"/>
          <w:rFonts w:asciiTheme="minorHAnsi" w:eastAsiaTheme="minorEastAsia" w:hAnsiTheme="minorHAnsi" w:cstheme="minorBidi"/>
          <w:sz w:val="22"/>
          <w:szCs w:val="22"/>
          <w:lang w:val="en-US" w:eastAsia="sv-SE"/>
          <w:rPrChange w:id="127" w:author="Editor" w:date="2022-04-13T18:21:00Z">
            <w:rPr>
              <w:ins w:id="128" w:author="Editor" w:date="2022-04-13T18:21:00Z"/>
              <w:rFonts w:asciiTheme="minorHAnsi" w:eastAsiaTheme="minorEastAsia" w:hAnsiTheme="minorHAnsi" w:cstheme="minorBidi"/>
              <w:sz w:val="22"/>
              <w:szCs w:val="22"/>
              <w:lang w:val="sv-SE" w:eastAsia="sv-SE"/>
            </w:rPr>
          </w:rPrChange>
        </w:rPr>
      </w:pPr>
      <w:ins w:id="129" w:author="Editor" w:date="2022-04-13T18:21:00Z">
        <w:r>
          <w:rPr>
            <w:lang w:eastAsia="ko-KR"/>
          </w:rPr>
          <w:t>5.5.1</w:t>
        </w:r>
        <w:r w:rsidRPr="00AC2B85">
          <w:rPr>
            <w:rFonts w:asciiTheme="minorHAnsi" w:eastAsiaTheme="minorEastAsia" w:hAnsiTheme="minorHAnsi" w:cstheme="minorBidi"/>
            <w:sz w:val="22"/>
            <w:szCs w:val="22"/>
            <w:lang w:val="en-US" w:eastAsia="sv-SE"/>
            <w:rPrChange w:id="130" w:author="Editor" w:date="2022-04-13T18:21:00Z">
              <w:rPr>
                <w:rFonts w:asciiTheme="minorHAnsi" w:eastAsiaTheme="minorEastAsia" w:hAnsiTheme="minorHAnsi" w:cstheme="minorBidi"/>
                <w:sz w:val="22"/>
                <w:szCs w:val="22"/>
                <w:lang w:val="sv-SE" w:eastAsia="sv-SE"/>
              </w:rPr>
            </w:rPrChange>
          </w:rPr>
          <w:tab/>
        </w:r>
        <w:r>
          <w:rPr>
            <w:lang w:eastAsia="ko-KR"/>
          </w:rPr>
          <w:t>Description</w:t>
        </w:r>
        <w:r>
          <w:tab/>
        </w:r>
        <w:r>
          <w:fldChar w:fldCharType="begin"/>
        </w:r>
        <w:r>
          <w:instrText xml:space="preserve"> PAGEREF _Toc100766540 \h </w:instrText>
        </w:r>
      </w:ins>
      <w:r>
        <w:fldChar w:fldCharType="separate"/>
      </w:r>
      <w:ins w:id="131" w:author="Editor" w:date="2022-04-13T18:21:00Z">
        <w:r>
          <w:t>12</w:t>
        </w:r>
        <w:r>
          <w:fldChar w:fldCharType="end"/>
        </w:r>
      </w:ins>
    </w:p>
    <w:p w14:paraId="6CE4CA28" w14:textId="77A894EA" w:rsidR="00AC2B85" w:rsidRPr="00AC2B85" w:rsidRDefault="00AC2B85">
      <w:pPr>
        <w:pStyle w:val="TOC2"/>
        <w:rPr>
          <w:ins w:id="132" w:author="Editor" w:date="2022-04-13T18:21:00Z"/>
          <w:rFonts w:asciiTheme="minorHAnsi" w:eastAsiaTheme="minorEastAsia" w:hAnsiTheme="minorHAnsi" w:cstheme="minorBidi"/>
          <w:sz w:val="22"/>
          <w:szCs w:val="22"/>
          <w:lang w:val="en-US" w:eastAsia="sv-SE"/>
          <w:rPrChange w:id="133" w:author="Editor" w:date="2022-04-13T18:21:00Z">
            <w:rPr>
              <w:ins w:id="134" w:author="Editor" w:date="2022-04-13T18:21:00Z"/>
              <w:rFonts w:asciiTheme="minorHAnsi" w:eastAsiaTheme="minorEastAsia" w:hAnsiTheme="minorHAnsi" w:cstheme="minorBidi"/>
              <w:sz w:val="22"/>
              <w:szCs w:val="22"/>
              <w:lang w:val="sv-SE" w:eastAsia="sv-SE"/>
            </w:rPr>
          </w:rPrChange>
        </w:rPr>
      </w:pPr>
      <w:ins w:id="135" w:author="Editor" w:date="2022-04-13T18:21:00Z">
        <w:r>
          <w:rPr>
            <w:lang w:eastAsia="ko-KR"/>
          </w:rPr>
          <w:t>5.6</w:t>
        </w:r>
        <w:r w:rsidRPr="00AC2B85">
          <w:rPr>
            <w:rFonts w:asciiTheme="minorHAnsi" w:eastAsiaTheme="minorEastAsia" w:hAnsiTheme="minorHAnsi" w:cstheme="minorBidi"/>
            <w:sz w:val="22"/>
            <w:szCs w:val="22"/>
            <w:lang w:val="en-US" w:eastAsia="sv-SE"/>
            <w:rPrChange w:id="136" w:author="Editor" w:date="2022-04-13T18:21:00Z">
              <w:rPr>
                <w:rFonts w:asciiTheme="minorHAnsi" w:eastAsiaTheme="minorEastAsia" w:hAnsiTheme="minorHAnsi" w:cstheme="minorBidi"/>
                <w:sz w:val="22"/>
                <w:szCs w:val="22"/>
                <w:lang w:val="sv-SE" w:eastAsia="sv-SE"/>
              </w:rPr>
            </w:rPrChange>
          </w:rPr>
          <w:tab/>
        </w:r>
        <w:r>
          <w:rPr>
            <w:lang w:eastAsia="ko-KR"/>
          </w:rPr>
          <w:t xml:space="preserve">Key Issue #6: </w:t>
        </w:r>
        <w:r w:rsidRPr="00D069A6">
          <w:rPr>
            <w:lang w:val="en-US"/>
          </w:rPr>
          <w:t xml:space="preserve">Support </w:t>
        </w:r>
        <w:r>
          <w:t>for returning to home network</w:t>
        </w:r>
        <w:r>
          <w:tab/>
        </w:r>
        <w:r>
          <w:fldChar w:fldCharType="begin"/>
        </w:r>
        <w:r>
          <w:instrText xml:space="preserve"> PAGEREF _Toc100766541 \h </w:instrText>
        </w:r>
      </w:ins>
      <w:r>
        <w:fldChar w:fldCharType="separate"/>
      </w:r>
      <w:ins w:id="137" w:author="Editor" w:date="2022-04-13T18:21:00Z">
        <w:r>
          <w:t>13</w:t>
        </w:r>
        <w:r>
          <w:fldChar w:fldCharType="end"/>
        </w:r>
      </w:ins>
    </w:p>
    <w:p w14:paraId="202C4995" w14:textId="5404933D" w:rsidR="00AC2B85" w:rsidRPr="00AC2B85" w:rsidRDefault="00AC2B85">
      <w:pPr>
        <w:pStyle w:val="TOC3"/>
        <w:rPr>
          <w:ins w:id="138" w:author="Editor" w:date="2022-04-13T18:21:00Z"/>
          <w:rFonts w:asciiTheme="minorHAnsi" w:eastAsiaTheme="minorEastAsia" w:hAnsiTheme="minorHAnsi" w:cstheme="minorBidi"/>
          <w:sz w:val="22"/>
          <w:szCs w:val="22"/>
          <w:lang w:val="en-US" w:eastAsia="sv-SE"/>
          <w:rPrChange w:id="139" w:author="Editor" w:date="2022-04-13T18:21:00Z">
            <w:rPr>
              <w:ins w:id="140" w:author="Editor" w:date="2022-04-13T18:21:00Z"/>
              <w:rFonts w:asciiTheme="minorHAnsi" w:eastAsiaTheme="minorEastAsia" w:hAnsiTheme="minorHAnsi" w:cstheme="minorBidi"/>
              <w:sz w:val="22"/>
              <w:szCs w:val="22"/>
              <w:lang w:val="sv-SE" w:eastAsia="sv-SE"/>
            </w:rPr>
          </w:rPrChange>
        </w:rPr>
      </w:pPr>
      <w:ins w:id="141" w:author="Editor" w:date="2022-04-13T18:21:00Z">
        <w:r>
          <w:t>5.6.1</w:t>
        </w:r>
        <w:r w:rsidRPr="00AC2B85">
          <w:rPr>
            <w:rFonts w:asciiTheme="minorHAnsi" w:eastAsiaTheme="minorEastAsia" w:hAnsiTheme="minorHAnsi" w:cstheme="minorBidi"/>
            <w:sz w:val="22"/>
            <w:szCs w:val="22"/>
            <w:lang w:val="en-US" w:eastAsia="sv-SE"/>
            <w:rPrChange w:id="142" w:author="Editor" w:date="2022-04-13T18:21:00Z">
              <w:rPr>
                <w:rFonts w:asciiTheme="minorHAnsi" w:eastAsiaTheme="minorEastAsia" w:hAnsiTheme="minorHAnsi" w:cstheme="minorBidi"/>
                <w:sz w:val="22"/>
                <w:szCs w:val="22"/>
                <w:lang w:val="sv-SE" w:eastAsia="sv-SE"/>
              </w:rPr>
            </w:rPrChange>
          </w:rPr>
          <w:tab/>
        </w:r>
        <w:r>
          <w:t>Description</w:t>
        </w:r>
        <w:r>
          <w:tab/>
        </w:r>
        <w:r>
          <w:fldChar w:fldCharType="begin"/>
        </w:r>
        <w:r>
          <w:instrText xml:space="preserve"> PAGEREF _Toc100766542 \h </w:instrText>
        </w:r>
      </w:ins>
      <w:r>
        <w:fldChar w:fldCharType="separate"/>
      </w:r>
      <w:ins w:id="143" w:author="Editor" w:date="2022-04-13T18:21:00Z">
        <w:r>
          <w:t>13</w:t>
        </w:r>
        <w:r>
          <w:fldChar w:fldCharType="end"/>
        </w:r>
      </w:ins>
    </w:p>
    <w:p w14:paraId="5E0FA614" w14:textId="48416ED0" w:rsidR="00AC2B85" w:rsidRPr="00AC2B85" w:rsidRDefault="00AC2B85">
      <w:pPr>
        <w:pStyle w:val="TOC1"/>
        <w:rPr>
          <w:ins w:id="144" w:author="Editor" w:date="2022-04-13T18:21:00Z"/>
          <w:rFonts w:asciiTheme="minorHAnsi" w:eastAsiaTheme="minorEastAsia" w:hAnsiTheme="minorHAnsi" w:cstheme="minorBidi"/>
          <w:szCs w:val="22"/>
          <w:lang w:val="en-US" w:eastAsia="sv-SE"/>
          <w:rPrChange w:id="145" w:author="Editor" w:date="2022-04-13T18:21:00Z">
            <w:rPr>
              <w:ins w:id="146" w:author="Editor" w:date="2022-04-13T18:21:00Z"/>
              <w:rFonts w:asciiTheme="minorHAnsi" w:eastAsiaTheme="minorEastAsia" w:hAnsiTheme="minorHAnsi" w:cstheme="minorBidi"/>
              <w:szCs w:val="22"/>
              <w:lang w:val="sv-SE" w:eastAsia="sv-SE"/>
            </w:rPr>
          </w:rPrChange>
        </w:rPr>
      </w:pPr>
      <w:ins w:id="147" w:author="Editor" w:date="2022-04-13T18:21:00Z">
        <w:r>
          <w:t>6</w:t>
        </w:r>
        <w:r w:rsidRPr="00AC2B85">
          <w:rPr>
            <w:rFonts w:asciiTheme="minorHAnsi" w:eastAsiaTheme="minorEastAsia" w:hAnsiTheme="minorHAnsi" w:cstheme="minorBidi"/>
            <w:szCs w:val="22"/>
            <w:lang w:val="en-US" w:eastAsia="sv-SE"/>
            <w:rPrChange w:id="148" w:author="Editor" w:date="2022-04-13T18:21:00Z">
              <w:rPr>
                <w:rFonts w:asciiTheme="minorHAnsi" w:eastAsiaTheme="minorEastAsia" w:hAnsiTheme="minorHAnsi" w:cstheme="minorBidi"/>
                <w:szCs w:val="22"/>
                <w:lang w:val="sv-SE" w:eastAsia="sv-SE"/>
              </w:rPr>
            </w:rPrChange>
          </w:rPr>
          <w:tab/>
        </w:r>
        <w:r>
          <w:t>Solutions</w:t>
        </w:r>
        <w:r>
          <w:tab/>
        </w:r>
        <w:r>
          <w:fldChar w:fldCharType="begin"/>
        </w:r>
        <w:r>
          <w:instrText xml:space="preserve"> PAGEREF _Toc100766543 \h </w:instrText>
        </w:r>
      </w:ins>
      <w:r>
        <w:fldChar w:fldCharType="separate"/>
      </w:r>
      <w:ins w:id="149" w:author="Editor" w:date="2022-04-13T18:21:00Z">
        <w:r>
          <w:t>14</w:t>
        </w:r>
        <w:r>
          <w:fldChar w:fldCharType="end"/>
        </w:r>
      </w:ins>
    </w:p>
    <w:p w14:paraId="19633C03" w14:textId="7151C762" w:rsidR="00AC2B85" w:rsidRPr="00AC2B85" w:rsidRDefault="00AC2B85">
      <w:pPr>
        <w:pStyle w:val="TOC2"/>
        <w:rPr>
          <w:ins w:id="150" w:author="Editor" w:date="2022-04-13T18:21:00Z"/>
          <w:rFonts w:asciiTheme="minorHAnsi" w:eastAsiaTheme="minorEastAsia" w:hAnsiTheme="minorHAnsi" w:cstheme="minorBidi"/>
          <w:sz w:val="22"/>
          <w:szCs w:val="22"/>
          <w:lang w:val="en-US" w:eastAsia="sv-SE"/>
          <w:rPrChange w:id="151" w:author="Editor" w:date="2022-04-13T18:21:00Z">
            <w:rPr>
              <w:ins w:id="152" w:author="Editor" w:date="2022-04-13T18:21:00Z"/>
              <w:rFonts w:asciiTheme="minorHAnsi" w:eastAsiaTheme="minorEastAsia" w:hAnsiTheme="minorHAnsi" w:cstheme="minorBidi"/>
              <w:sz w:val="22"/>
              <w:szCs w:val="22"/>
              <w:lang w:val="sv-SE" w:eastAsia="sv-SE"/>
            </w:rPr>
          </w:rPrChange>
        </w:rPr>
      </w:pPr>
      <w:ins w:id="153" w:author="Editor" w:date="2022-04-13T18:21:00Z">
        <w:r>
          <w:t>6.0</w:t>
        </w:r>
        <w:r w:rsidRPr="00AC2B85">
          <w:rPr>
            <w:rFonts w:asciiTheme="minorHAnsi" w:eastAsiaTheme="minorEastAsia" w:hAnsiTheme="minorHAnsi" w:cstheme="minorBidi"/>
            <w:sz w:val="22"/>
            <w:szCs w:val="22"/>
            <w:lang w:val="en-US" w:eastAsia="sv-SE"/>
            <w:rPrChange w:id="154" w:author="Editor" w:date="2022-04-13T18:21:00Z">
              <w:rPr>
                <w:rFonts w:asciiTheme="minorHAnsi" w:eastAsiaTheme="minorEastAsia" w:hAnsiTheme="minorHAnsi" w:cstheme="minorBidi"/>
                <w:sz w:val="22"/>
                <w:szCs w:val="22"/>
                <w:lang w:val="sv-SE" w:eastAsia="sv-SE"/>
              </w:rPr>
            </w:rPrChange>
          </w:rPr>
          <w:tab/>
        </w:r>
        <w:r>
          <w:rPr>
            <w:lang w:eastAsia="zh-CN"/>
          </w:rPr>
          <w:t>Mapping Solutions to Key Issues</w:t>
        </w:r>
        <w:r>
          <w:tab/>
        </w:r>
        <w:r>
          <w:fldChar w:fldCharType="begin"/>
        </w:r>
        <w:r>
          <w:instrText xml:space="preserve"> PAGEREF _Toc100766544 \h </w:instrText>
        </w:r>
      </w:ins>
      <w:r>
        <w:fldChar w:fldCharType="separate"/>
      </w:r>
      <w:ins w:id="155" w:author="Editor" w:date="2022-04-13T18:21:00Z">
        <w:r>
          <w:t>14</w:t>
        </w:r>
        <w:r>
          <w:fldChar w:fldCharType="end"/>
        </w:r>
      </w:ins>
    </w:p>
    <w:p w14:paraId="0F020467" w14:textId="4BDF4BA2" w:rsidR="00AC2B85" w:rsidRPr="00AC2B85" w:rsidRDefault="00AC2B85">
      <w:pPr>
        <w:pStyle w:val="TOC2"/>
        <w:rPr>
          <w:ins w:id="156" w:author="Editor" w:date="2022-04-13T18:21:00Z"/>
          <w:rFonts w:asciiTheme="minorHAnsi" w:eastAsiaTheme="minorEastAsia" w:hAnsiTheme="minorHAnsi" w:cstheme="minorBidi"/>
          <w:sz w:val="22"/>
          <w:szCs w:val="22"/>
          <w:lang w:val="en-US" w:eastAsia="sv-SE"/>
          <w:rPrChange w:id="157" w:author="Editor" w:date="2022-04-13T18:21:00Z">
            <w:rPr>
              <w:ins w:id="158" w:author="Editor" w:date="2022-04-13T18:21:00Z"/>
              <w:rFonts w:asciiTheme="minorHAnsi" w:eastAsiaTheme="minorEastAsia" w:hAnsiTheme="minorHAnsi" w:cstheme="minorBidi"/>
              <w:sz w:val="22"/>
              <w:szCs w:val="22"/>
              <w:lang w:val="sv-SE" w:eastAsia="sv-SE"/>
            </w:rPr>
          </w:rPrChange>
        </w:rPr>
      </w:pPr>
      <w:ins w:id="159" w:author="Editor" w:date="2022-04-13T18:21:00Z">
        <w:r>
          <w:t>6.1</w:t>
        </w:r>
        <w:r w:rsidRPr="00AC2B85">
          <w:rPr>
            <w:rFonts w:asciiTheme="minorHAnsi" w:eastAsiaTheme="minorEastAsia" w:hAnsiTheme="minorHAnsi" w:cstheme="minorBidi"/>
            <w:sz w:val="22"/>
            <w:szCs w:val="22"/>
            <w:lang w:val="en-US" w:eastAsia="sv-SE"/>
            <w:rPrChange w:id="160" w:author="Editor" w:date="2022-04-13T18:21:00Z">
              <w:rPr>
                <w:rFonts w:asciiTheme="minorHAnsi" w:eastAsiaTheme="minorEastAsia" w:hAnsiTheme="minorHAnsi" w:cstheme="minorBidi"/>
                <w:sz w:val="22"/>
                <w:szCs w:val="22"/>
                <w:lang w:val="sv-SE" w:eastAsia="sv-SE"/>
              </w:rPr>
            </w:rPrChange>
          </w:rPr>
          <w:tab/>
        </w:r>
        <w:r>
          <w:t>Solution #1: Enable efficient mobility via equivalent SNPNs</w:t>
        </w:r>
        <w:r>
          <w:tab/>
        </w:r>
        <w:r>
          <w:fldChar w:fldCharType="begin"/>
        </w:r>
        <w:r>
          <w:instrText xml:space="preserve"> PAGEREF _Toc100766545 \h </w:instrText>
        </w:r>
      </w:ins>
      <w:r>
        <w:fldChar w:fldCharType="separate"/>
      </w:r>
      <w:ins w:id="161" w:author="Editor" w:date="2022-04-13T18:21:00Z">
        <w:r>
          <w:t>14</w:t>
        </w:r>
        <w:r>
          <w:fldChar w:fldCharType="end"/>
        </w:r>
      </w:ins>
    </w:p>
    <w:p w14:paraId="5B6F9791" w14:textId="778A289A" w:rsidR="00AC2B85" w:rsidRPr="00AC2B85" w:rsidRDefault="00AC2B85">
      <w:pPr>
        <w:pStyle w:val="TOC3"/>
        <w:rPr>
          <w:ins w:id="162" w:author="Editor" w:date="2022-04-13T18:21:00Z"/>
          <w:rFonts w:asciiTheme="minorHAnsi" w:eastAsiaTheme="minorEastAsia" w:hAnsiTheme="minorHAnsi" w:cstheme="minorBidi"/>
          <w:sz w:val="22"/>
          <w:szCs w:val="22"/>
          <w:lang w:val="en-US" w:eastAsia="sv-SE"/>
          <w:rPrChange w:id="163" w:author="Editor" w:date="2022-04-13T18:21:00Z">
            <w:rPr>
              <w:ins w:id="164" w:author="Editor" w:date="2022-04-13T18:21:00Z"/>
              <w:rFonts w:asciiTheme="minorHAnsi" w:eastAsiaTheme="minorEastAsia" w:hAnsiTheme="minorHAnsi" w:cstheme="minorBidi"/>
              <w:sz w:val="22"/>
              <w:szCs w:val="22"/>
              <w:lang w:val="sv-SE" w:eastAsia="sv-SE"/>
            </w:rPr>
          </w:rPrChange>
        </w:rPr>
      </w:pPr>
      <w:ins w:id="165" w:author="Editor" w:date="2022-04-13T18:21:00Z">
        <w:r>
          <w:rPr>
            <w:lang w:eastAsia="ko-KR"/>
          </w:rPr>
          <w:t>6.1.1</w:t>
        </w:r>
        <w:r w:rsidRPr="00AC2B85">
          <w:rPr>
            <w:rFonts w:asciiTheme="minorHAnsi" w:eastAsiaTheme="minorEastAsia" w:hAnsiTheme="minorHAnsi" w:cstheme="minorBidi"/>
            <w:sz w:val="22"/>
            <w:szCs w:val="22"/>
            <w:lang w:val="en-US" w:eastAsia="sv-SE"/>
            <w:rPrChange w:id="166"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546 \h </w:instrText>
        </w:r>
      </w:ins>
      <w:r>
        <w:fldChar w:fldCharType="separate"/>
      </w:r>
      <w:ins w:id="167" w:author="Editor" w:date="2022-04-13T18:21:00Z">
        <w:r>
          <w:t>14</w:t>
        </w:r>
        <w:r>
          <w:fldChar w:fldCharType="end"/>
        </w:r>
      </w:ins>
    </w:p>
    <w:p w14:paraId="63167FB3" w14:textId="7F178766" w:rsidR="00AC2B85" w:rsidRPr="00AC2B85" w:rsidRDefault="00AC2B85">
      <w:pPr>
        <w:pStyle w:val="TOC3"/>
        <w:rPr>
          <w:ins w:id="168" w:author="Editor" w:date="2022-04-13T18:21:00Z"/>
          <w:rFonts w:asciiTheme="minorHAnsi" w:eastAsiaTheme="minorEastAsia" w:hAnsiTheme="minorHAnsi" w:cstheme="minorBidi"/>
          <w:sz w:val="22"/>
          <w:szCs w:val="22"/>
          <w:lang w:val="en-US" w:eastAsia="sv-SE"/>
          <w:rPrChange w:id="169" w:author="Editor" w:date="2022-04-13T18:21:00Z">
            <w:rPr>
              <w:ins w:id="170" w:author="Editor" w:date="2022-04-13T18:21:00Z"/>
              <w:rFonts w:asciiTheme="minorHAnsi" w:eastAsiaTheme="minorEastAsia" w:hAnsiTheme="minorHAnsi" w:cstheme="minorBidi"/>
              <w:sz w:val="22"/>
              <w:szCs w:val="22"/>
              <w:lang w:val="sv-SE" w:eastAsia="sv-SE"/>
            </w:rPr>
          </w:rPrChange>
        </w:rPr>
      </w:pPr>
      <w:ins w:id="171" w:author="Editor" w:date="2022-04-13T18:21:00Z">
        <w:r>
          <w:rPr>
            <w:lang w:eastAsia="ko-KR"/>
          </w:rPr>
          <w:t>6.1.2</w:t>
        </w:r>
        <w:r w:rsidRPr="00AC2B85">
          <w:rPr>
            <w:rFonts w:asciiTheme="minorHAnsi" w:eastAsiaTheme="minorEastAsia" w:hAnsiTheme="minorHAnsi" w:cstheme="minorBidi"/>
            <w:sz w:val="22"/>
            <w:szCs w:val="22"/>
            <w:lang w:val="en-US" w:eastAsia="sv-SE"/>
            <w:rPrChange w:id="172"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547 \h </w:instrText>
        </w:r>
      </w:ins>
      <w:r>
        <w:fldChar w:fldCharType="separate"/>
      </w:r>
      <w:ins w:id="173" w:author="Editor" w:date="2022-04-13T18:21:00Z">
        <w:r>
          <w:t>14</w:t>
        </w:r>
        <w:r>
          <w:fldChar w:fldCharType="end"/>
        </w:r>
      </w:ins>
    </w:p>
    <w:p w14:paraId="712DD0B0" w14:textId="7D62BF74" w:rsidR="00AC2B85" w:rsidRPr="00AC2B85" w:rsidRDefault="00AC2B85">
      <w:pPr>
        <w:pStyle w:val="TOC3"/>
        <w:rPr>
          <w:ins w:id="174" w:author="Editor" w:date="2022-04-13T18:21:00Z"/>
          <w:rFonts w:asciiTheme="minorHAnsi" w:eastAsiaTheme="minorEastAsia" w:hAnsiTheme="minorHAnsi" w:cstheme="minorBidi"/>
          <w:sz w:val="22"/>
          <w:szCs w:val="22"/>
          <w:lang w:val="en-US" w:eastAsia="sv-SE"/>
          <w:rPrChange w:id="175" w:author="Editor" w:date="2022-04-13T18:21:00Z">
            <w:rPr>
              <w:ins w:id="176" w:author="Editor" w:date="2022-04-13T18:21:00Z"/>
              <w:rFonts w:asciiTheme="minorHAnsi" w:eastAsiaTheme="minorEastAsia" w:hAnsiTheme="minorHAnsi" w:cstheme="minorBidi"/>
              <w:sz w:val="22"/>
              <w:szCs w:val="22"/>
              <w:lang w:val="sv-SE" w:eastAsia="sv-SE"/>
            </w:rPr>
          </w:rPrChange>
        </w:rPr>
      </w:pPr>
      <w:ins w:id="177" w:author="Editor" w:date="2022-04-13T18:21:00Z">
        <w:r>
          <w:t>6.1.3</w:t>
        </w:r>
        <w:r w:rsidRPr="00AC2B85">
          <w:rPr>
            <w:rFonts w:asciiTheme="minorHAnsi" w:eastAsiaTheme="minorEastAsia" w:hAnsiTheme="minorHAnsi" w:cstheme="minorBidi"/>
            <w:sz w:val="22"/>
            <w:szCs w:val="22"/>
            <w:lang w:val="en-US" w:eastAsia="sv-SE"/>
            <w:rPrChange w:id="178"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548 \h </w:instrText>
        </w:r>
      </w:ins>
      <w:r>
        <w:fldChar w:fldCharType="separate"/>
      </w:r>
      <w:ins w:id="179" w:author="Editor" w:date="2022-04-13T18:21:00Z">
        <w:r>
          <w:t>15</w:t>
        </w:r>
        <w:r>
          <w:fldChar w:fldCharType="end"/>
        </w:r>
      </w:ins>
    </w:p>
    <w:p w14:paraId="05ABE7E7" w14:textId="288BC8ED" w:rsidR="00AC2B85" w:rsidRPr="00AC2B85" w:rsidRDefault="00AC2B85">
      <w:pPr>
        <w:pStyle w:val="TOC3"/>
        <w:rPr>
          <w:ins w:id="180" w:author="Editor" w:date="2022-04-13T18:21:00Z"/>
          <w:rFonts w:asciiTheme="minorHAnsi" w:eastAsiaTheme="minorEastAsia" w:hAnsiTheme="minorHAnsi" w:cstheme="minorBidi"/>
          <w:sz w:val="22"/>
          <w:szCs w:val="22"/>
          <w:lang w:val="en-US" w:eastAsia="sv-SE"/>
          <w:rPrChange w:id="181" w:author="Editor" w:date="2022-04-13T18:21:00Z">
            <w:rPr>
              <w:ins w:id="182" w:author="Editor" w:date="2022-04-13T18:21:00Z"/>
              <w:rFonts w:asciiTheme="minorHAnsi" w:eastAsiaTheme="minorEastAsia" w:hAnsiTheme="minorHAnsi" w:cstheme="minorBidi"/>
              <w:sz w:val="22"/>
              <w:szCs w:val="22"/>
              <w:lang w:val="sv-SE" w:eastAsia="sv-SE"/>
            </w:rPr>
          </w:rPrChange>
        </w:rPr>
      </w:pPr>
      <w:ins w:id="183" w:author="Editor" w:date="2022-04-13T18:21:00Z">
        <w:r>
          <w:t>6.1.4</w:t>
        </w:r>
        <w:r w:rsidRPr="00AC2B85">
          <w:rPr>
            <w:rFonts w:asciiTheme="minorHAnsi" w:eastAsiaTheme="minorEastAsia" w:hAnsiTheme="minorHAnsi" w:cstheme="minorBidi"/>
            <w:sz w:val="22"/>
            <w:szCs w:val="22"/>
            <w:lang w:val="en-US" w:eastAsia="sv-SE"/>
            <w:rPrChange w:id="184"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549 \h </w:instrText>
        </w:r>
      </w:ins>
      <w:r>
        <w:fldChar w:fldCharType="separate"/>
      </w:r>
      <w:ins w:id="185" w:author="Editor" w:date="2022-04-13T18:21:00Z">
        <w:r>
          <w:t>17</w:t>
        </w:r>
        <w:r>
          <w:fldChar w:fldCharType="end"/>
        </w:r>
      </w:ins>
    </w:p>
    <w:p w14:paraId="2EEC350D" w14:textId="134A53BF" w:rsidR="00AC2B85" w:rsidRPr="00AC2B85" w:rsidRDefault="00AC2B85">
      <w:pPr>
        <w:pStyle w:val="TOC2"/>
        <w:rPr>
          <w:ins w:id="186" w:author="Editor" w:date="2022-04-13T18:21:00Z"/>
          <w:rFonts w:asciiTheme="minorHAnsi" w:eastAsiaTheme="minorEastAsia" w:hAnsiTheme="minorHAnsi" w:cstheme="minorBidi"/>
          <w:sz w:val="22"/>
          <w:szCs w:val="22"/>
          <w:lang w:val="en-US" w:eastAsia="sv-SE"/>
          <w:rPrChange w:id="187" w:author="Editor" w:date="2022-04-13T18:21:00Z">
            <w:rPr>
              <w:ins w:id="188" w:author="Editor" w:date="2022-04-13T18:21:00Z"/>
              <w:rFonts w:asciiTheme="minorHAnsi" w:eastAsiaTheme="minorEastAsia" w:hAnsiTheme="minorHAnsi" w:cstheme="minorBidi"/>
              <w:sz w:val="22"/>
              <w:szCs w:val="22"/>
              <w:lang w:val="sv-SE" w:eastAsia="sv-SE"/>
            </w:rPr>
          </w:rPrChange>
        </w:rPr>
      </w:pPr>
      <w:ins w:id="189" w:author="Editor" w:date="2022-04-13T18:21:00Z">
        <w:r>
          <w:t>6.2</w:t>
        </w:r>
        <w:r w:rsidRPr="00AC2B85">
          <w:rPr>
            <w:rFonts w:asciiTheme="minorHAnsi" w:eastAsiaTheme="minorEastAsia" w:hAnsiTheme="minorHAnsi" w:cstheme="minorBidi"/>
            <w:sz w:val="22"/>
            <w:szCs w:val="22"/>
            <w:lang w:val="en-US" w:eastAsia="sv-SE"/>
            <w:rPrChange w:id="190" w:author="Editor" w:date="2022-04-13T18:21:00Z">
              <w:rPr>
                <w:rFonts w:asciiTheme="minorHAnsi" w:eastAsiaTheme="minorEastAsia" w:hAnsiTheme="minorHAnsi" w:cstheme="minorBidi"/>
                <w:sz w:val="22"/>
                <w:szCs w:val="22"/>
                <w:lang w:val="sv-SE" w:eastAsia="sv-SE"/>
              </w:rPr>
            </w:rPrChange>
          </w:rPr>
          <w:tab/>
        </w:r>
        <w:r>
          <w:t>Solution #2: Access to SNPN services via Untrusted non-3GPP access network</w:t>
        </w:r>
        <w:r>
          <w:tab/>
        </w:r>
        <w:r>
          <w:fldChar w:fldCharType="begin"/>
        </w:r>
        <w:r>
          <w:instrText xml:space="preserve"> PAGEREF _Toc100766550 \h </w:instrText>
        </w:r>
      </w:ins>
      <w:r>
        <w:fldChar w:fldCharType="separate"/>
      </w:r>
      <w:ins w:id="191" w:author="Editor" w:date="2022-04-13T18:21:00Z">
        <w:r>
          <w:t>17</w:t>
        </w:r>
        <w:r>
          <w:fldChar w:fldCharType="end"/>
        </w:r>
      </w:ins>
    </w:p>
    <w:p w14:paraId="36BC0D0A" w14:textId="591A7A87" w:rsidR="00AC2B85" w:rsidRPr="00AC2B85" w:rsidRDefault="00AC2B85">
      <w:pPr>
        <w:pStyle w:val="TOC3"/>
        <w:rPr>
          <w:ins w:id="192" w:author="Editor" w:date="2022-04-13T18:21:00Z"/>
          <w:rFonts w:asciiTheme="minorHAnsi" w:eastAsiaTheme="minorEastAsia" w:hAnsiTheme="minorHAnsi" w:cstheme="minorBidi"/>
          <w:sz w:val="22"/>
          <w:szCs w:val="22"/>
          <w:lang w:val="en-US" w:eastAsia="sv-SE"/>
          <w:rPrChange w:id="193" w:author="Editor" w:date="2022-04-13T18:21:00Z">
            <w:rPr>
              <w:ins w:id="194" w:author="Editor" w:date="2022-04-13T18:21:00Z"/>
              <w:rFonts w:asciiTheme="minorHAnsi" w:eastAsiaTheme="minorEastAsia" w:hAnsiTheme="minorHAnsi" w:cstheme="minorBidi"/>
              <w:sz w:val="22"/>
              <w:szCs w:val="22"/>
              <w:lang w:val="sv-SE" w:eastAsia="sv-SE"/>
            </w:rPr>
          </w:rPrChange>
        </w:rPr>
      </w:pPr>
      <w:ins w:id="195" w:author="Editor" w:date="2022-04-13T18:21:00Z">
        <w:r>
          <w:rPr>
            <w:lang w:eastAsia="ko-KR"/>
          </w:rPr>
          <w:t>6.2.1</w:t>
        </w:r>
        <w:r w:rsidRPr="00AC2B85">
          <w:rPr>
            <w:rFonts w:asciiTheme="minorHAnsi" w:eastAsiaTheme="minorEastAsia" w:hAnsiTheme="minorHAnsi" w:cstheme="minorBidi"/>
            <w:sz w:val="22"/>
            <w:szCs w:val="22"/>
            <w:lang w:val="en-US" w:eastAsia="sv-SE"/>
            <w:rPrChange w:id="196"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551 \h </w:instrText>
        </w:r>
      </w:ins>
      <w:r>
        <w:fldChar w:fldCharType="separate"/>
      </w:r>
      <w:ins w:id="197" w:author="Editor" w:date="2022-04-13T18:21:00Z">
        <w:r>
          <w:t>17</w:t>
        </w:r>
        <w:r>
          <w:fldChar w:fldCharType="end"/>
        </w:r>
      </w:ins>
    </w:p>
    <w:p w14:paraId="674CFFE3" w14:textId="4B090FFD" w:rsidR="00AC2B85" w:rsidRPr="00AC2B85" w:rsidRDefault="00AC2B85">
      <w:pPr>
        <w:pStyle w:val="TOC3"/>
        <w:rPr>
          <w:ins w:id="198" w:author="Editor" w:date="2022-04-13T18:21:00Z"/>
          <w:rFonts w:asciiTheme="minorHAnsi" w:eastAsiaTheme="minorEastAsia" w:hAnsiTheme="minorHAnsi" w:cstheme="minorBidi"/>
          <w:sz w:val="22"/>
          <w:szCs w:val="22"/>
          <w:lang w:val="en-US" w:eastAsia="sv-SE"/>
          <w:rPrChange w:id="199" w:author="Editor" w:date="2022-04-13T18:21:00Z">
            <w:rPr>
              <w:ins w:id="200" w:author="Editor" w:date="2022-04-13T18:21:00Z"/>
              <w:rFonts w:asciiTheme="minorHAnsi" w:eastAsiaTheme="minorEastAsia" w:hAnsiTheme="minorHAnsi" w:cstheme="minorBidi"/>
              <w:sz w:val="22"/>
              <w:szCs w:val="22"/>
              <w:lang w:val="sv-SE" w:eastAsia="sv-SE"/>
            </w:rPr>
          </w:rPrChange>
        </w:rPr>
      </w:pPr>
      <w:ins w:id="201" w:author="Editor" w:date="2022-04-13T18:21:00Z">
        <w:r>
          <w:rPr>
            <w:lang w:eastAsia="ko-KR"/>
          </w:rPr>
          <w:t>6.2.2</w:t>
        </w:r>
        <w:r w:rsidRPr="00AC2B85">
          <w:rPr>
            <w:rFonts w:asciiTheme="minorHAnsi" w:eastAsiaTheme="minorEastAsia" w:hAnsiTheme="minorHAnsi" w:cstheme="minorBidi"/>
            <w:sz w:val="22"/>
            <w:szCs w:val="22"/>
            <w:lang w:val="en-US" w:eastAsia="sv-SE"/>
            <w:rPrChange w:id="202"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552 \h </w:instrText>
        </w:r>
      </w:ins>
      <w:r>
        <w:fldChar w:fldCharType="separate"/>
      </w:r>
      <w:ins w:id="203" w:author="Editor" w:date="2022-04-13T18:21:00Z">
        <w:r>
          <w:t>18</w:t>
        </w:r>
        <w:r>
          <w:fldChar w:fldCharType="end"/>
        </w:r>
      </w:ins>
    </w:p>
    <w:p w14:paraId="10019DB4" w14:textId="40123CDB" w:rsidR="00AC2B85" w:rsidRPr="00AC2B85" w:rsidRDefault="00AC2B85">
      <w:pPr>
        <w:pStyle w:val="TOC3"/>
        <w:rPr>
          <w:ins w:id="204" w:author="Editor" w:date="2022-04-13T18:21:00Z"/>
          <w:rFonts w:asciiTheme="minorHAnsi" w:eastAsiaTheme="minorEastAsia" w:hAnsiTheme="minorHAnsi" w:cstheme="minorBidi"/>
          <w:sz w:val="22"/>
          <w:szCs w:val="22"/>
          <w:lang w:val="en-US" w:eastAsia="sv-SE"/>
          <w:rPrChange w:id="205" w:author="Editor" w:date="2022-04-13T18:21:00Z">
            <w:rPr>
              <w:ins w:id="206" w:author="Editor" w:date="2022-04-13T18:21:00Z"/>
              <w:rFonts w:asciiTheme="minorHAnsi" w:eastAsiaTheme="minorEastAsia" w:hAnsiTheme="minorHAnsi" w:cstheme="minorBidi"/>
              <w:sz w:val="22"/>
              <w:szCs w:val="22"/>
              <w:lang w:val="sv-SE" w:eastAsia="sv-SE"/>
            </w:rPr>
          </w:rPrChange>
        </w:rPr>
      </w:pPr>
      <w:ins w:id="207" w:author="Editor" w:date="2022-04-13T18:21:00Z">
        <w:r>
          <w:t>6.2.3</w:t>
        </w:r>
        <w:r w:rsidRPr="00AC2B85">
          <w:rPr>
            <w:rFonts w:asciiTheme="minorHAnsi" w:eastAsiaTheme="minorEastAsia" w:hAnsiTheme="minorHAnsi" w:cstheme="minorBidi"/>
            <w:sz w:val="22"/>
            <w:szCs w:val="22"/>
            <w:lang w:val="en-US" w:eastAsia="sv-SE"/>
            <w:rPrChange w:id="208"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553 \h </w:instrText>
        </w:r>
      </w:ins>
      <w:r>
        <w:fldChar w:fldCharType="separate"/>
      </w:r>
      <w:ins w:id="209" w:author="Editor" w:date="2022-04-13T18:21:00Z">
        <w:r>
          <w:t>18</w:t>
        </w:r>
        <w:r>
          <w:fldChar w:fldCharType="end"/>
        </w:r>
      </w:ins>
    </w:p>
    <w:p w14:paraId="290BCDFF" w14:textId="62590513" w:rsidR="00AC2B85" w:rsidRPr="00AC2B85" w:rsidRDefault="00AC2B85">
      <w:pPr>
        <w:pStyle w:val="TOC3"/>
        <w:rPr>
          <w:ins w:id="210" w:author="Editor" w:date="2022-04-13T18:21:00Z"/>
          <w:rFonts w:asciiTheme="minorHAnsi" w:eastAsiaTheme="minorEastAsia" w:hAnsiTheme="minorHAnsi" w:cstheme="minorBidi"/>
          <w:sz w:val="22"/>
          <w:szCs w:val="22"/>
          <w:lang w:val="en-US" w:eastAsia="sv-SE"/>
          <w:rPrChange w:id="211" w:author="Editor" w:date="2022-04-13T18:21:00Z">
            <w:rPr>
              <w:ins w:id="212" w:author="Editor" w:date="2022-04-13T18:21:00Z"/>
              <w:rFonts w:asciiTheme="minorHAnsi" w:eastAsiaTheme="minorEastAsia" w:hAnsiTheme="minorHAnsi" w:cstheme="minorBidi"/>
              <w:sz w:val="22"/>
              <w:szCs w:val="22"/>
              <w:lang w:val="sv-SE" w:eastAsia="sv-SE"/>
            </w:rPr>
          </w:rPrChange>
        </w:rPr>
      </w:pPr>
      <w:ins w:id="213" w:author="Editor" w:date="2022-04-13T18:21:00Z">
        <w:r>
          <w:t>6.2.4</w:t>
        </w:r>
        <w:r w:rsidRPr="00AC2B85">
          <w:rPr>
            <w:rFonts w:asciiTheme="minorHAnsi" w:eastAsiaTheme="minorEastAsia" w:hAnsiTheme="minorHAnsi" w:cstheme="minorBidi"/>
            <w:sz w:val="22"/>
            <w:szCs w:val="22"/>
            <w:lang w:val="en-US" w:eastAsia="sv-SE"/>
            <w:rPrChange w:id="214"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554 \h </w:instrText>
        </w:r>
      </w:ins>
      <w:r>
        <w:fldChar w:fldCharType="separate"/>
      </w:r>
      <w:ins w:id="215" w:author="Editor" w:date="2022-04-13T18:21:00Z">
        <w:r>
          <w:t>18</w:t>
        </w:r>
        <w:r>
          <w:fldChar w:fldCharType="end"/>
        </w:r>
      </w:ins>
    </w:p>
    <w:p w14:paraId="44EA6DAD" w14:textId="114D95A4" w:rsidR="00AC2B85" w:rsidRPr="00AC2B85" w:rsidRDefault="00AC2B85">
      <w:pPr>
        <w:pStyle w:val="TOC2"/>
        <w:rPr>
          <w:ins w:id="216" w:author="Editor" w:date="2022-04-13T18:21:00Z"/>
          <w:rFonts w:asciiTheme="minorHAnsi" w:eastAsiaTheme="minorEastAsia" w:hAnsiTheme="minorHAnsi" w:cstheme="minorBidi"/>
          <w:sz w:val="22"/>
          <w:szCs w:val="22"/>
          <w:lang w:val="en-US" w:eastAsia="sv-SE"/>
          <w:rPrChange w:id="217" w:author="Editor" w:date="2022-04-13T18:21:00Z">
            <w:rPr>
              <w:ins w:id="218" w:author="Editor" w:date="2022-04-13T18:21:00Z"/>
              <w:rFonts w:asciiTheme="minorHAnsi" w:eastAsiaTheme="minorEastAsia" w:hAnsiTheme="minorHAnsi" w:cstheme="minorBidi"/>
              <w:sz w:val="22"/>
              <w:szCs w:val="22"/>
              <w:lang w:val="sv-SE" w:eastAsia="sv-SE"/>
            </w:rPr>
          </w:rPrChange>
        </w:rPr>
      </w:pPr>
      <w:ins w:id="219" w:author="Editor" w:date="2022-04-13T18:21:00Z">
        <w:r w:rsidRPr="00D069A6">
          <w:rPr>
            <w:lang w:val="en-US"/>
          </w:rPr>
          <w:t>6.3</w:t>
        </w:r>
        <w:r w:rsidRPr="00AC2B85">
          <w:rPr>
            <w:rFonts w:asciiTheme="minorHAnsi" w:eastAsiaTheme="minorEastAsia" w:hAnsiTheme="minorHAnsi" w:cstheme="minorBidi"/>
            <w:sz w:val="22"/>
            <w:szCs w:val="22"/>
            <w:lang w:val="en-US" w:eastAsia="sv-SE"/>
            <w:rPrChange w:id="220" w:author="Editor" w:date="2022-04-13T18:21:00Z">
              <w:rPr>
                <w:rFonts w:asciiTheme="minorHAnsi" w:eastAsiaTheme="minorEastAsia" w:hAnsiTheme="minorHAnsi" w:cstheme="minorBidi"/>
                <w:sz w:val="22"/>
                <w:szCs w:val="22"/>
                <w:lang w:val="sv-SE" w:eastAsia="sv-SE"/>
              </w:rPr>
            </w:rPrChange>
          </w:rPr>
          <w:tab/>
        </w:r>
        <w:r w:rsidRPr="00D069A6">
          <w:rPr>
            <w:lang w:val="en-US"/>
          </w:rPr>
          <w:t xml:space="preserve">Solution #3: </w:t>
        </w:r>
        <w:r>
          <w:t>Access to SNPN services via Trusted non-3GPP access network</w:t>
        </w:r>
        <w:r>
          <w:tab/>
        </w:r>
        <w:r>
          <w:fldChar w:fldCharType="begin"/>
        </w:r>
        <w:r>
          <w:instrText xml:space="preserve"> PAGEREF _Toc100766555 \h </w:instrText>
        </w:r>
      </w:ins>
      <w:r>
        <w:fldChar w:fldCharType="separate"/>
      </w:r>
      <w:ins w:id="221" w:author="Editor" w:date="2022-04-13T18:21:00Z">
        <w:r>
          <w:t>18</w:t>
        </w:r>
        <w:r>
          <w:fldChar w:fldCharType="end"/>
        </w:r>
      </w:ins>
    </w:p>
    <w:p w14:paraId="707E6EF8" w14:textId="71ED217D" w:rsidR="00AC2B85" w:rsidRPr="00AC2B85" w:rsidRDefault="00AC2B85">
      <w:pPr>
        <w:pStyle w:val="TOC3"/>
        <w:rPr>
          <w:ins w:id="222" w:author="Editor" w:date="2022-04-13T18:21:00Z"/>
          <w:rFonts w:asciiTheme="minorHAnsi" w:eastAsiaTheme="minorEastAsia" w:hAnsiTheme="minorHAnsi" w:cstheme="minorBidi"/>
          <w:sz w:val="22"/>
          <w:szCs w:val="22"/>
          <w:lang w:val="en-US" w:eastAsia="sv-SE"/>
          <w:rPrChange w:id="223" w:author="Editor" w:date="2022-04-13T18:21:00Z">
            <w:rPr>
              <w:ins w:id="224" w:author="Editor" w:date="2022-04-13T18:21:00Z"/>
              <w:rFonts w:asciiTheme="minorHAnsi" w:eastAsiaTheme="minorEastAsia" w:hAnsiTheme="minorHAnsi" w:cstheme="minorBidi"/>
              <w:sz w:val="22"/>
              <w:szCs w:val="22"/>
              <w:lang w:val="sv-SE" w:eastAsia="sv-SE"/>
            </w:rPr>
          </w:rPrChange>
        </w:rPr>
      </w:pPr>
      <w:ins w:id="225" w:author="Editor" w:date="2022-04-13T18:21:00Z">
        <w:r>
          <w:rPr>
            <w:lang w:eastAsia="ko-KR"/>
          </w:rPr>
          <w:t>6.3.1</w:t>
        </w:r>
        <w:r w:rsidRPr="00AC2B85">
          <w:rPr>
            <w:rFonts w:asciiTheme="minorHAnsi" w:eastAsiaTheme="minorEastAsia" w:hAnsiTheme="minorHAnsi" w:cstheme="minorBidi"/>
            <w:sz w:val="22"/>
            <w:szCs w:val="22"/>
            <w:lang w:val="en-US" w:eastAsia="sv-SE"/>
            <w:rPrChange w:id="226"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556 \h </w:instrText>
        </w:r>
      </w:ins>
      <w:r>
        <w:fldChar w:fldCharType="separate"/>
      </w:r>
      <w:ins w:id="227" w:author="Editor" w:date="2022-04-13T18:21:00Z">
        <w:r>
          <w:t>18</w:t>
        </w:r>
        <w:r>
          <w:fldChar w:fldCharType="end"/>
        </w:r>
      </w:ins>
    </w:p>
    <w:p w14:paraId="3D741A3A" w14:textId="2B2F063A" w:rsidR="00AC2B85" w:rsidRPr="00AC2B85" w:rsidRDefault="00AC2B85">
      <w:pPr>
        <w:pStyle w:val="TOC3"/>
        <w:rPr>
          <w:ins w:id="228" w:author="Editor" w:date="2022-04-13T18:21:00Z"/>
          <w:rFonts w:asciiTheme="minorHAnsi" w:eastAsiaTheme="minorEastAsia" w:hAnsiTheme="minorHAnsi" w:cstheme="minorBidi"/>
          <w:sz w:val="22"/>
          <w:szCs w:val="22"/>
          <w:lang w:val="en-US" w:eastAsia="sv-SE"/>
          <w:rPrChange w:id="229" w:author="Editor" w:date="2022-04-13T18:21:00Z">
            <w:rPr>
              <w:ins w:id="230" w:author="Editor" w:date="2022-04-13T18:21:00Z"/>
              <w:rFonts w:asciiTheme="minorHAnsi" w:eastAsiaTheme="minorEastAsia" w:hAnsiTheme="minorHAnsi" w:cstheme="minorBidi"/>
              <w:sz w:val="22"/>
              <w:szCs w:val="22"/>
              <w:lang w:val="sv-SE" w:eastAsia="sv-SE"/>
            </w:rPr>
          </w:rPrChange>
        </w:rPr>
      </w:pPr>
      <w:ins w:id="231" w:author="Editor" w:date="2022-04-13T18:21:00Z">
        <w:r>
          <w:rPr>
            <w:lang w:eastAsia="ko-KR"/>
          </w:rPr>
          <w:t>6.3.2</w:t>
        </w:r>
        <w:r w:rsidRPr="00AC2B85">
          <w:rPr>
            <w:rFonts w:asciiTheme="minorHAnsi" w:eastAsiaTheme="minorEastAsia" w:hAnsiTheme="minorHAnsi" w:cstheme="minorBidi"/>
            <w:sz w:val="22"/>
            <w:szCs w:val="22"/>
            <w:lang w:val="en-US" w:eastAsia="sv-SE"/>
            <w:rPrChange w:id="232"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557 \h </w:instrText>
        </w:r>
      </w:ins>
      <w:r>
        <w:fldChar w:fldCharType="separate"/>
      </w:r>
      <w:ins w:id="233" w:author="Editor" w:date="2022-04-13T18:21:00Z">
        <w:r>
          <w:t>19</w:t>
        </w:r>
        <w:r>
          <w:fldChar w:fldCharType="end"/>
        </w:r>
      </w:ins>
    </w:p>
    <w:p w14:paraId="2A1EFFE8" w14:textId="532BED24" w:rsidR="00AC2B85" w:rsidRPr="00AC2B85" w:rsidRDefault="00AC2B85">
      <w:pPr>
        <w:pStyle w:val="TOC3"/>
        <w:rPr>
          <w:ins w:id="234" w:author="Editor" w:date="2022-04-13T18:21:00Z"/>
          <w:rFonts w:asciiTheme="minorHAnsi" w:eastAsiaTheme="minorEastAsia" w:hAnsiTheme="minorHAnsi" w:cstheme="minorBidi"/>
          <w:sz w:val="22"/>
          <w:szCs w:val="22"/>
          <w:lang w:val="en-US" w:eastAsia="sv-SE"/>
          <w:rPrChange w:id="235" w:author="Editor" w:date="2022-04-13T18:21:00Z">
            <w:rPr>
              <w:ins w:id="236" w:author="Editor" w:date="2022-04-13T18:21:00Z"/>
              <w:rFonts w:asciiTheme="minorHAnsi" w:eastAsiaTheme="minorEastAsia" w:hAnsiTheme="minorHAnsi" w:cstheme="minorBidi"/>
              <w:sz w:val="22"/>
              <w:szCs w:val="22"/>
              <w:lang w:val="sv-SE" w:eastAsia="sv-SE"/>
            </w:rPr>
          </w:rPrChange>
        </w:rPr>
      </w:pPr>
      <w:ins w:id="237" w:author="Editor" w:date="2022-04-13T18:21:00Z">
        <w:r>
          <w:t>6.3.3</w:t>
        </w:r>
        <w:r w:rsidRPr="00AC2B85">
          <w:rPr>
            <w:rFonts w:asciiTheme="minorHAnsi" w:eastAsiaTheme="minorEastAsia" w:hAnsiTheme="minorHAnsi" w:cstheme="minorBidi"/>
            <w:sz w:val="22"/>
            <w:szCs w:val="22"/>
            <w:lang w:val="en-US" w:eastAsia="sv-SE"/>
            <w:rPrChange w:id="238"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558 \h </w:instrText>
        </w:r>
      </w:ins>
      <w:r>
        <w:fldChar w:fldCharType="separate"/>
      </w:r>
      <w:ins w:id="239" w:author="Editor" w:date="2022-04-13T18:21:00Z">
        <w:r>
          <w:t>19</w:t>
        </w:r>
        <w:r>
          <w:fldChar w:fldCharType="end"/>
        </w:r>
      </w:ins>
    </w:p>
    <w:p w14:paraId="024C4326" w14:textId="5F96BC10" w:rsidR="00AC2B85" w:rsidRPr="00AC2B85" w:rsidRDefault="00AC2B85">
      <w:pPr>
        <w:pStyle w:val="TOC4"/>
        <w:rPr>
          <w:ins w:id="240" w:author="Editor" w:date="2022-04-13T18:21:00Z"/>
          <w:rFonts w:asciiTheme="minorHAnsi" w:eastAsiaTheme="minorEastAsia" w:hAnsiTheme="minorHAnsi" w:cstheme="minorBidi"/>
          <w:sz w:val="22"/>
          <w:szCs w:val="22"/>
          <w:lang w:val="en-US" w:eastAsia="sv-SE"/>
          <w:rPrChange w:id="241" w:author="Editor" w:date="2022-04-13T18:21:00Z">
            <w:rPr>
              <w:ins w:id="242" w:author="Editor" w:date="2022-04-13T18:21:00Z"/>
              <w:rFonts w:asciiTheme="minorHAnsi" w:eastAsiaTheme="minorEastAsia" w:hAnsiTheme="minorHAnsi" w:cstheme="minorBidi"/>
              <w:sz w:val="22"/>
              <w:szCs w:val="22"/>
              <w:lang w:val="sv-SE" w:eastAsia="sv-SE"/>
            </w:rPr>
          </w:rPrChange>
        </w:rPr>
      </w:pPr>
      <w:ins w:id="243" w:author="Editor" w:date="2022-04-13T18:21:00Z">
        <w:r>
          <w:t>6.3.3.1</w:t>
        </w:r>
        <w:r w:rsidRPr="00AC2B85">
          <w:rPr>
            <w:rFonts w:asciiTheme="minorHAnsi" w:eastAsiaTheme="minorEastAsia" w:hAnsiTheme="minorHAnsi" w:cstheme="minorBidi"/>
            <w:sz w:val="22"/>
            <w:szCs w:val="22"/>
            <w:lang w:val="en-US" w:eastAsia="sv-SE"/>
            <w:rPrChange w:id="244" w:author="Editor" w:date="2022-04-13T18:21:00Z">
              <w:rPr>
                <w:rFonts w:asciiTheme="minorHAnsi" w:eastAsiaTheme="minorEastAsia" w:hAnsiTheme="minorHAnsi" w:cstheme="minorBidi"/>
                <w:sz w:val="22"/>
                <w:szCs w:val="22"/>
                <w:lang w:val="sv-SE" w:eastAsia="sv-SE"/>
              </w:rPr>
            </w:rPrChange>
          </w:rPr>
          <w:tab/>
        </w:r>
        <w:r>
          <w:t>Access Network Selection procedure</w:t>
        </w:r>
        <w:r>
          <w:tab/>
        </w:r>
        <w:r>
          <w:fldChar w:fldCharType="begin"/>
        </w:r>
        <w:r>
          <w:instrText xml:space="preserve"> PAGEREF _Toc100766559 \h </w:instrText>
        </w:r>
      </w:ins>
      <w:r>
        <w:fldChar w:fldCharType="separate"/>
      </w:r>
      <w:ins w:id="245" w:author="Editor" w:date="2022-04-13T18:21:00Z">
        <w:r>
          <w:t>19</w:t>
        </w:r>
        <w:r>
          <w:fldChar w:fldCharType="end"/>
        </w:r>
      </w:ins>
    </w:p>
    <w:p w14:paraId="42B8B071" w14:textId="58EDE451" w:rsidR="00AC2B85" w:rsidRPr="00AC2B85" w:rsidRDefault="00AC2B85">
      <w:pPr>
        <w:pStyle w:val="TOC4"/>
        <w:rPr>
          <w:ins w:id="246" w:author="Editor" w:date="2022-04-13T18:21:00Z"/>
          <w:rFonts w:asciiTheme="minorHAnsi" w:eastAsiaTheme="minorEastAsia" w:hAnsiTheme="minorHAnsi" w:cstheme="minorBidi"/>
          <w:sz w:val="22"/>
          <w:szCs w:val="22"/>
          <w:lang w:val="en-US" w:eastAsia="sv-SE"/>
          <w:rPrChange w:id="247" w:author="Editor" w:date="2022-04-13T18:21:00Z">
            <w:rPr>
              <w:ins w:id="248" w:author="Editor" w:date="2022-04-13T18:21:00Z"/>
              <w:rFonts w:asciiTheme="minorHAnsi" w:eastAsiaTheme="minorEastAsia" w:hAnsiTheme="minorHAnsi" w:cstheme="minorBidi"/>
              <w:sz w:val="22"/>
              <w:szCs w:val="22"/>
              <w:lang w:val="sv-SE" w:eastAsia="sv-SE"/>
            </w:rPr>
          </w:rPrChange>
        </w:rPr>
      </w:pPr>
      <w:ins w:id="249" w:author="Editor" w:date="2022-04-13T18:21:00Z">
        <w:r>
          <w:t>6.3.3.2</w:t>
        </w:r>
        <w:r w:rsidRPr="00AC2B85">
          <w:rPr>
            <w:rFonts w:asciiTheme="minorHAnsi" w:eastAsiaTheme="minorEastAsia" w:hAnsiTheme="minorHAnsi" w:cstheme="minorBidi"/>
            <w:sz w:val="22"/>
            <w:szCs w:val="22"/>
            <w:lang w:val="en-US" w:eastAsia="sv-SE"/>
            <w:rPrChange w:id="250" w:author="Editor" w:date="2022-04-13T18:21:00Z">
              <w:rPr>
                <w:rFonts w:asciiTheme="minorHAnsi" w:eastAsiaTheme="minorEastAsia" w:hAnsiTheme="minorHAnsi" w:cstheme="minorBidi"/>
                <w:sz w:val="22"/>
                <w:szCs w:val="22"/>
                <w:lang w:val="sv-SE" w:eastAsia="sv-SE"/>
              </w:rPr>
            </w:rPrChange>
          </w:rPr>
          <w:tab/>
        </w:r>
        <w:r>
          <w:t>Registration procedure</w:t>
        </w:r>
        <w:r>
          <w:tab/>
        </w:r>
        <w:r>
          <w:fldChar w:fldCharType="begin"/>
        </w:r>
        <w:r>
          <w:instrText xml:space="preserve"> PAGEREF _Toc100766560 \h </w:instrText>
        </w:r>
      </w:ins>
      <w:r>
        <w:fldChar w:fldCharType="separate"/>
      </w:r>
      <w:ins w:id="251" w:author="Editor" w:date="2022-04-13T18:21:00Z">
        <w:r>
          <w:t>20</w:t>
        </w:r>
        <w:r>
          <w:fldChar w:fldCharType="end"/>
        </w:r>
      </w:ins>
    </w:p>
    <w:p w14:paraId="4255BC44" w14:textId="5D3B61CB" w:rsidR="00AC2B85" w:rsidRPr="00AC2B85" w:rsidRDefault="00AC2B85">
      <w:pPr>
        <w:pStyle w:val="TOC3"/>
        <w:rPr>
          <w:ins w:id="252" w:author="Editor" w:date="2022-04-13T18:21:00Z"/>
          <w:rFonts w:asciiTheme="minorHAnsi" w:eastAsiaTheme="minorEastAsia" w:hAnsiTheme="minorHAnsi" w:cstheme="minorBidi"/>
          <w:sz w:val="22"/>
          <w:szCs w:val="22"/>
          <w:lang w:val="en-US" w:eastAsia="sv-SE"/>
          <w:rPrChange w:id="253" w:author="Editor" w:date="2022-04-13T18:21:00Z">
            <w:rPr>
              <w:ins w:id="254" w:author="Editor" w:date="2022-04-13T18:21:00Z"/>
              <w:rFonts w:asciiTheme="minorHAnsi" w:eastAsiaTheme="minorEastAsia" w:hAnsiTheme="minorHAnsi" w:cstheme="minorBidi"/>
              <w:sz w:val="22"/>
              <w:szCs w:val="22"/>
              <w:lang w:val="sv-SE" w:eastAsia="sv-SE"/>
            </w:rPr>
          </w:rPrChange>
        </w:rPr>
      </w:pPr>
      <w:ins w:id="255" w:author="Editor" w:date="2022-04-13T18:21:00Z">
        <w:r>
          <w:t>6.3.4</w:t>
        </w:r>
        <w:r w:rsidRPr="00AC2B85">
          <w:rPr>
            <w:rFonts w:asciiTheme="minorHAnsi" w:eastAsiaTheme="minorEastAsia" w:hAnsiTheme="minorHAnsi" w:cstheme="minorBidi"/>
            <w:sz w:val="22"/>
            <w:szCs w:val="22"/>
            <w:lang w:val="en-US" w:eastAsia="sv-SE"/>
            <w:rPrChange w:id="256"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561 \h </w:instrText>
        </w:r>
      </w:ins>
      <w:r>
        <w:fldChar w:fldCharType="separate"/>
      </w:r>
      <w:ins w:id="257" w:author="Editor" w:date="2022-04-13T18:21:00Z">
        <w:r>
          <w:t>20</w:t>
        </w:r>
        <w:r>
          <w:fldChar w:fldCharType="end"/>
        </w:r>
      </w:ins>
    </w:p>
    <w:p w14:paraId="6E2445AE" w14:textId="3A63FA2F" w:rsidR="00AC2B85" w:rsidRPr="00AC2B85" w:rsidRDefault="00AC2B85">
      <w:pPr>
        <w:pStyle w:val="TOC2"/>
        <w:rPr>
          <w:ins w:id="258" w:author="Editor" w:date="2022-04-13T18:21:00Z"/>
          <w:rFonts w:asciiTheme="minorHAnsi" w:eastAsiaTheme="minorEastAsia" w:hAnsiTheme="minorHAnsi" w:cstheme="minorBidi"/>
          <w:sz w:val="22"/>
          <w:szCs w:val="22"/>
          <w:lang w:val="en-US" w:eastAsia="sv-SE"/>
          <w:rPrChange w:id="259" w:author="Editor" w:date="2022-04-13T18:21:00Z">
            <w:rPr>
              <w:ins w:id="260" w:author="Editor" w:date="2022-04-13T18:21:00Z"/>
              <w:rFonts w:asciiTheme="minorHAnsi" w:eastAsiaTheme="minorEastAsia" w:hAnsiTheme="minorHAnsi" w:cstheme="minorBidi"/>
              <w:sz w:val="22"/>
              <w:szCs w:val="22"/>
              <w:lang w:val="sv-SE" w:eastAsia="sv-SE"/>
            </w:rPr>
          </w:rPrChange>
        </w:rPr>
      </w:pPr>
      <w:ins w:id="261" w:author="Editor" w:date="2022-04-13T18:21:00Z">
        <w:r>
          <w:t>6.4</w:t>
        </w:r>
        <w:r w:rsidRPr="00AC2B85">
          <w:rPr>
            <w:rFonts w:asciiTheme="minorHAnsi" w:eastAsiaTheme="minorEastAsia" w:hAnsiTheme="minorHAnsi" w:cstheme="minorBidi"/>
            <w:sz w:val="22"/>
            <w:szCs w:val="22"/>
            <w:lang w:val="en-US" w:eastAsia="sv-SE"/>
            <w:rPrChange w:id="262" w:author="Editor" w:date="2022-04-13T18:21:00Z">
              <w:rPr>
                <w:rFonts w:asciiTheme="minorHAnsi" w:eastAsiaTheme="minorEastAsia" w:hAnsiTheme="minorHAnsi" w:cstheme="minorBidi"/>
                <w:sz w:val="22"/>
                <w:szCs w:val="22"/>
                <w:lang w:val="sv-SE" w:eastAsia="sv-SE"/>
              </w:rPr>
            </w:rPrChange>
          </w:rPr>
          <w:tab/>
        </w:r>
        <w:r>
          <w:t>Solution #4: Support of onboarding over untrusted non-3GPP access in SNPN</w:t>
        </w:r>
        <w:r>
          <w:tab/>
        </w:r>
        <w:r>
          <w:fldChar w:fldCharType="begin"/>
        </w:r>
        <w:r>
          <w:instrText xml:space="preserve"> PAGEREF _Toc100766562 \h </w:instrText>
        </w:r>
      </w:ins>
      <w:r>
        <w:fldChar w:fldCharType="separate"/>
      </w:r>
      <w:ins w:id="263" w:author="Editor" w:date="2022-04-13T18:21:00Z">
        <w:r>
          <w:t>21</w:t>
        </w:r>
        <w:r>
          <w:fldChar w:fldCharType="end"/>
        </w:r>
      </w:ins>
    </w:p>
    <w:p w14:paraId="00922145" w14:textId="299FCD35" w:rsidR="00AC2B85" w:rsidRPr="00AC2B85" w:rsidRDefault="00AC2B85">
      <w:pPr>
        <w:pStyle w:val="TOC3"/>
        <w:rPr>
          <w:ins w:id="264" w:author="Editor" w:date="2022-04-13T18:21:00Z"/>
          <w:rFonts w:asciiTheme="minorHAnsi" w:eastAsiaTheme="minorEastAsia" w:hAnsiTheme="minorHAnsi" w:cstheme="minorBidi"/>
          <w:sz w:val="22"/>
          <w:szCs w:val="22"/>
          <w:lang w:val="en-US" w:eastAsia="sv-SE"/>
          <w:rPrChange w:id="265" w:author="Editor" w:date="2022-04-13T18:21:00Z">
            <w:rPr>
              <w:ins w:id="266" w:author="Editor" w:date="2022-04-13T18:21:00Z"/>
              <w:rFonts w:asciiTheme="minorHAnsi" w:eastAsiaTheme="minorEastAsia" w:hAnsiTheme="minorHAnsi" w:cstheme="minorBidi"/>
              <w:sz w:val="22"/>
              <w:szCs w:val="22"/>
              <w:lang w:val="sv-SE" w:eastAsia="sv-SE"/>
            </w:rPr>
          </w:rPrChange>
        </w:rPr>
      </w:pPr>
      <w:ins w:id="267" w:author="Editor" w:date="2022-04-13T18:21:00Z">
        <w:r>
          <w:rPr>
            <w:lang w:eastAsia="ko-KR"/>
          </w:rPr>
          <w:t>6.4.1</w:t>
        </w:r>
        <w:r w:rsidRPr="00AC2B85">
          <w:rPr>
            <w:rFonts w:asciiTheme="minorHAnsi" w:eastAsiaTheme="minorEastAsia" w:hAnsiTheme="minorHAnsi" w:cstheme="minorBidi"/>
            <w:sz w:val="22"/>
            <w:szCs w:val="22"/>
            <w:lang w:val="en-US" w:eastAsia="sv-SE"/>
            <w:rPrChange w:id="268"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563 \h </w:instrText>
        </w:r>
      </w:ins>
      <w:r>
        <w:fldChar w:fldCharType="separate"/>
      </w:r>
      <w:ins w:id="269" w:author="Editor" w:date="2022-04-13T18:21:00Z">
        <w:r>
          <w:t>21</w:t>
        </w:r>
        <w:r>
          <w:fldChar w:fldCharType="end"/>
        </w:r>
      </w:ins>
    </w:p>
    <w:p w14:paraId="01130DB1" w14:textId="6E12C9DC" w:rsidR="00AC2B85" w:rsidRPr="00AC2B85" w:rsidRDefault="00AC2B85">
      <w:pPr>
        <w:pStyle w:val="TOC3"/>
        <w:rPr>
          <w:ins w:id="270" w:author="Editor" w:date="2022-04-13T18:21:00Z"/>
          <w:rFonts w:asciiTheme="minorHAnsi" w:eastAsiaTheme="minorEastAsia" w:hAnsiTheme="minorHAnsi" w:cstheme="minorBidi"/>
          <w:sz w:val="22"/>
          <w:szCs w:val="22"/>
          <w:lang w:val="en-US" w:eastAsia="sv-SE"/>
          <w:rPrChange w:id="271" w:author="Editor" w:date="2022-04-13T18:21:00Z">
            <w:rPr>
              <w:ins w:id="272" w:author="Editor" w:date="2022-04-13T18:21:00Z"/>
              <w:rFonts w:asciiTheme="minorHAnsi" w:eastAsiaTheme="minorEastAsia" w:hAnsiTheme="minorHAnsi" w:cstheme="minorBidi"/>
              <w:sz w:val="22"/>
              <w:szCs w:val="22"/>
              <w:lang w:val="sv-SE" w:eastAsia="sv-SE"/>
            </w:rPr>
          </w:rPrChange>
        </w:rPr>
      </w:pPr>
      <w:ins w:id="273" w:author="Editor" w:date="2022-04-13T18:21:00Z">
        <w:r>
          <w:rPr>
            <w:lang w:eastAsia="ko-KR"/>
          </w:rPr>
          <w:t>6.4.2</w:t>
        </w:r>
        <w:r w:rsidRPr="00AC2B85">
          <w:rPr>
            <w:rFonts w:asciiTheme="minorHAnsi" w:eastAsiaTheme="minorEastAsia" w:hAnsiTheme="minorHAnsi" w:cstheme="minorBidi"/>
            <w:sz w:val="22"/>
            <w:szCs w:val="22"/>
            <w:lang w:val="en-US" w:eastAsia="sv-SE"/>
            <w:rPrChange w:id="274"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564 \h </w:instrText>
        </w:r>
      </w:ins>
      <w:r>
        <w:fldChar w:fldCharType="separate"/>
      </w:r>
      <w:ins w:id="275" w:author="Editor" w:date="2022-04-13T18:21:00Z">
        <w:r>
          <w:t>21</w:t>
        </w:r>
        <w:r>
          <w:fldChar w:fldCharType="end"/>
        </w:r>
      </w:ins>
    </w:p>
    <w:p w14:paraId="5300E690" w14:textId="12B98B59" w:rsidR="00AC2B85" w:rsidRPr="00AC2B85" w:rsidRDefault="00AC2B85">
      <w:pPr>
        <w:pStyle w:val="TOC3"/>
        <w:rPr>
          <w:ins w:id="276" w:author="Editor" w:date="2022-04-13T18:21:00Z"/>
          <w:rFonts w:asciiTheme="minorHAnsi" w:eastAsiaTheme="minorEastAsia" w:hAnsiTheme="minorHAnsi" w:cstheme="minorBidi"/>
          <w:sz w:val="22"/>
          <w:szCs w:val="22"/>
          <w:lang w:val="en-US" w:eastAsia="sv-SE"/>
          <w:rPrChange w:id="277" w:author="Editor" w:date="2022-04-13T18:21:00Z">
            <w:rPr>
              <w:ins w:id="278" w:author="Editor" w:date="2022-04-13T18:21:00Z"/>
              <w:rFonts w:asciiTheme="minorHAnsi" w:eastAsiaTheme="minorEastAsia" w:hAnsiTheme="minorHAnsi" w:cstheme="minorBidi"/>
              <w:sz w:val="22"/>
              <w:szCs w:val="22"/>
              <w:lang w:val="sv-SE" w:eastAsia="sv-SE"/>
            </w:rPr>
          </w:rPrChange>
        </w:rPr>
      </w:pPr>
      <w:ins w:id="279" w:author="Editor" w:date="2022-04-13T18:21:00Z">
        <w:r>
          <w:t>6.4.3</w:t>
        </w:r>
        <w:r w:rsidRPr="00AC2B85">
          <w:rPr>
            <w:rFonts w:asciiTheme="minorHAnsi" w:eastAsiaTheme="minorEastAsia" w:hAnsiTheme="minorHAnsi" w:cstheme="minorBidi"/>
            <w:sz w:val="22"/>
            <w:szCs w:val="22"/>
            <w:lang w:val="en-US" w:eastAsia="sv-SE"/>
            <w:rPrChange w:id="280"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565 \h </w:instrText>
        </w:r>
      </w:ins>
      <w:r>
        <w:fldChar w:fldCharType="separate"/>
      </w:r>
      <w:ins w:id="281" w:author="Editor" w:date="2022-04-13T18:21:00Z">
        <w:r>
          <w:t>22</w:t>
        </w:r>
        <w:r>
          <w:fldChar w:fldCharType="end"/>
        </w:r>
      </w:ins>
    </w:p>
    <w:p w14:paraId="649A0E8B" w14:textId="1D8A2072" w:rsidR="00AC2B85" w:rsidRPr="00AC2B85" w:rsidRDefault="00AC2B85">
      <w:pPr>
        <w:pStyle w:val="TOC3"/>
        <w:rPr>
          <w:ins w:id="282" w:author="Editor" w:date="2022-04-13T18:21:00Z"/>
          <w:rFonts w:asciiTheme="minorHAnsi" w:eastAsiaTheme="minorEastAsia" w:hAnsiTheme="minorHAnsi" w:cstheme="minorBidi"/>
          <w:sz w:val="22"/>
          <w:szCs w:val="22"/>
          <w:lang w:val="en-US" w:eastAsia="sv-SE"/>
          <w:rPrChange w:id="283" w:author="Editor" w:date="2022-04-13T18:21:00Z">
            <w:rPr>
              <w:ins w:id="284" w:author="Editor" w:date="2022-04-13T18:21:00Z"/>
              <w:rFonts w:asciiTheme="minorHAnsi" w:eastAsiaTheme="minorEastAsia" w:hAnsiTheme="minorHAnsi" w:cstheme="minorBidi"/>
              <w:sz w:val="22"/>
              <w:szCs w:val="22"/>
              <w:lang w:val="sv-SE" w:eastAsia="sv-SE"/>
            </w:rPr>
          </w:rPrChange>
        </w:rPr>
      </w:pPr>
      <w:ins w:id="285" w:author="Editor" w:date="2022-04-13T18:21:00Z">
        <w:r>
          <w:t>6.4.4</w:t>
        </w:r>
        <w:r w:rsidRPr="00AC2B85">
          <w:rPr>
            <w:rFonts w:asciiTheme="minorHAnsi" w:eastAsiaTheme="minorEastAsia" w:hAnsiTheme="minorHAnsi" w:cstheme="minorBidi"/>
            <w:sz w:val="22"/>
            <w:szCs w:val="22"/>
            <w:lang w:val="en-US" w:eastAsia="sv-SE"/>
            <w:rPrChange w:id="286"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566 \h </w:instrText>
        </w:r>
      </w:ins>
      <w:r>
        <w:fldChar w:fldCharType="separate"/>
      </w:r>
      <w:ins w:id="287" w:author="Editor" w:date="2022-04-13T18:21:00Z">
        <w:r>
          <w:t>22</w:t>
        </w:r>
        <w:r>
          <w:fldChar w:fldCharType="end"/>
        </w:r>
      </w:ins>
    </w:p>
    <w:p w14:paraId="052CCF21" w14:textId="16DF3D02" w:rsidR="00AC2B85" w:rsidRPr="00AC2B85" w:rsidRDefault="00AC2B85">
      <w:pPr>
        <w:pStyle w:val="TOC2"/>
        <w:rPr>
          <w:ins w:id="288" w:author="Editor" w:date="2022-04-13T18:21:00Z"/>
          <w:rFonts w:asciiTheme="minorHAnsi" w:eastAsiaTheme="minorEastAsia" w:hAnsiTheme="minorHAnsi" w:cstheme="minorBidi"/>
          <w:sz w:val="22"/>
          <w:szCs w:val="22"/>
          <w:lang w:val="en-US" w:eastAsia="sv-SE"/>
          <w:rPrChange w:id="289" w:author="Editor" w:date="2022-04-13T18:21:00Z">
            <w:rPr>
              <w:ins w:id="290" w:author="Editor" w:date="2022-04-13T18:21:00Z"/>
              <w:rFonts w:asciiTheme="minorHAnsi" w:eastAsiaTheme="minorEastAsia" w:hAnsiTheme="minorHAnsi" w:cstheme="minorBidi"/>
              <w:sz w:val="22"/>
              <w:szCs w:val="22"/>
              <w:lang w:val="sv-SE" w:eastAsia="sv-SE"/>
            </w:rPr>
          </w:rPrChange>
        </w:rPr>
      </w:pPr>
      <w:ins w:id="291" w:author="Editor" w:date="2022-04-13T18:21:00Z">
        <w:r>
          <w:t>6.5</w:t>
        </w:r>
        <w:r w:rsidRPr="00AC2B85">
          <w:rPr>
            <w:rFonts w:asciiTheme="minorHAnsi" w:eastAsiaTheme="minorEastAsia" w:hAnsiTheme="minorHAnsi" w:cstheme="minorBidi"/>
            <w:sz w:val="22"/>
            <w:szCs w:val="22"/>
            <w:lang w:val="en-US" w:eastAsia="sv-SE"/>
            <w:rPrChange w:id="292" w:author="Editor" w:date="2022-04-13T18:21:00Z">
              <w:rPr>
                <w:rFonts w:asciiTheme="minorHAnsi" w:eastAsiaTheme="minorEastAsia" w:hAnsiTheme="minorHAnsi" w:cstheme="minorBidi"/>
                <w:sz w:val="22"/>
                <w:szCs w:val="22"/>
                <w:lang w:val="sv-SE" w:eastAsia="sv-SE"/>
              </w:rPr>
            </w:rPrChange>
          </w:rPr>
          <w:tab/>
        </w:r>
        <w:r>
          <w:t>Solution #5: Support of Credentials Holder scenarios over untrusted non-3GPP access in SNPN</w:t>
        </w:r>
        <w:r>
          <w:tab/>
        </w:r>
        <w:r>
          <w:fldChar w:fldCharType="begin"/>
        </w:r>
        <w:r>
          <w:instrText xml:space="preserve"> PAGEREF _Toc100766567 \h </w:instrText>
        </w:r>
      </w:ins>
      <w:r>
        <w:fldChar w:fldCharType="separate"/>
      </w:r>
      <w:ins w:id="293" w:author="Editor" w:date="2022-04-13T18:21:00Z">
        <w:r>
          <w:t>22</w:t>
        </w:r>
        <w:r>
          <w:fldChar w:fldCharType="end"/>
        </w:r>
      </w:ins>
    </w:p>
    <w:p w14:paraId="2312D64B" w14:textId="07376B37" w:rsidR="00AC2B85" w:rsidRPr="00AC2B85" w:rsidRDefault="00AC2B85">
      <w:pPr>
        <w:pStyle w:val="TOC3"/>
        <w:rPr>
          <w:ins w:id="294" w:author="Editor" w:date="2022-04-13T18:21:00Z"/>
          <w:rFonts w:asciiTheme="minorHAnsi" w:eastAsiaTheme="minorEastAsia" w:hAnsiTheme="minorHAnsi" w:cstheme="minorBidi"/>
          <w:sz w:val="22"/>
          <w:szCs w:val="22"/>
          <w:lang w:val="en-US" w:eastAsia="sv-SE"/>
          <w:rPrChange w:id="295" w:author="Editor" w:date="2022-04-13T18:21:00Z">
            <w:rPr>
              <w:ins w:id="296" w:author="Editor" w:date="2022-04-13T18:21:00Z"/>
              <w:rFonts w:asciiTheme="minorHAnsi" w:eastAsiaTheme="minorEastAsia" w:hAnsiTheme="minorHAnsi" w:cstheme="minorBidi"/>
              <w:sz w:val="22"/>
              <w:szCs w:val="22"/>
              <w:lang w:val="sv-SE" w:eastAsia="sv-SE"/>
            </w:rPr>
          </w:rPrChange>
        </w:rPr>
      </w:pPr>
      <w:ins w:id="297" w:author="Editor" w:date="2022-04-13T18:21:00Z">
        <w:r>
          <w:rPr>
            <w:lang w:eastAsia="ko-KR"/>
          </w:rPr>
          <w:t>6.5.1</w:t>
        </w:r>
        <w:r w:rsidRPr="00AC2B85">
          <w:rPr>
            <w:rFonts w:asciiTheme="minorHAnsi" w:eastAsiaTheme="minorEastAsia" w:hAnsiTheme="minorHAnsi" w:cstheme="minorBidi"/>
            <w:sz w:val="22"/>
            <w:szCs w:val="22"/>
            <w:lang w:val="en-US" w:eastAsia="sv-SE"/>
            <w:rPrChange w:id="298"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568 \h </w:instrText>
        </w:r>
      </w:ins>
      <w:r>
        <w:fldChar w:fldCharType="separate"/>
      </w:r>
      <w:ins w:id="299" w:author="Editor" w:date="2022-04-13T18:21:00Z">
        <w:r>
          <w:t>22</w:t>
        </w:r>
        <w:r>
          <w:fldChar w:fldCharType="end"/>
        </w:r>
      </w:ins>
    </w:p>
    <w:p w14:paraId="24B3C2A8" w14:textId="0D4B8F47" w:rsidR="00AC2B85" w:rsidRPr="00AC2B85" w:rsidRDefault="00AC2B85">
      <w:pPr>
        <w:pStyle w:val="TOC3"/>
        <w:rPr>
          <w:ins w:id="300" w:author="Editor" w:date="2022-04-13T18:21:00Z"/>
          <w:rFonts w:asciiTheme="minorHAnsi" w:eastAsiaTheme="minorEastAsia" w:hAnsiTheme="minorHAnsi" w:cstheme="minorBidi"/>
          <w:sz w:val="22"/>
          <w:szCs w:val="22"/>
          <w:lang w:val="en-US" w:eastAsia="sv-SE"/>
          <w:rPrChange w:id="301" w:author="Editor" w:date="2022-04-13T18:21:00Z">
            <w:rPr>
              <w:ins w:id="302" w:author="Editor" w:date="2022-04-13T18:21:00Z"/>
              <w:rFonts w:asciiTheme="minorHAnsi" w:eastAsiaTheme="minorEastAsia" w:hAnsiTheme="minorHAnsi" w:cstheme="minorBidi"/>
              <w:sz w:val="22"/>
              <w:szCs w:val="22"/>
              <w:lang w:val="sv-SE" w:eastAsia="sv-SE"/>
            </w:rPr>
          </w:rPrChange>
        </w:rPr>
      </w:pPr>
      <w:ins w:id="303" w:author="Editor" w:date="2022-04-13T18:21:00Z">
        <w:r>
          <w:rPr>
            <w:lang w:eastAsia="ko-KR"/>
          </w:rPr>
          <w:t>6.5.2</w:t>
        </w:r>
        <w:r w:rsidRPr="00AC2B85">
          <w:rPr>
            <w:rFonts w:asciiTheme="minorHAnsi" w:eastAsiaTheme="minorEastAsia" w:hAnsiTheme="minorHAnsi" w:cstheme="minorBidi"/>
            <w:sz w:val="22"/>
            <w:szCs w:val="22"/>
            <w:lang w:val="en-US" w:eastAsia="sv-SE"/>
            <w:rPrChange w:id="304"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569 \h </w:instrText>
        </w:r>
      </w:ins>
      <w:r>
        <w:fldChar w:fldCharType="separate"/>
      </w:r>
      <w:ins w:id="305" w:author="Editor" w:date="2022-04-13T18:21:00Z">
        <w:r>
          <w:t>22</w:t>
        </w:r>
        <w:r>
          <w:fldChar w:fldCharType="end"/>
        </w:r>
      </w:ins>
    </w:p>
    <w:p w14:paraId="1F3F5E7B" w14:textId="37C5CDFF" w:rsidR="00AC2B85" w:rsidRPr="00AC2B85" w:rsidRDefault="00AC2B85">
      <w:pPr>
        <w:pStyle w:val="TOC3"/>
        <w:rPr>
          <w:ins w:id="306" w:author="Editor" w:date="2022-04-13T18:21:00Z"/>
          <w:rFonts w:asciiTheme="minorHAnsi" w:eastAsiaTheme="minorEastAsia" w:hAnsiTheme="minorHAnsi" w:cstheme="minorBidi"/>
          <w:sz w:val="22"/>
          <w:szCs w:val="22"/>
          <w:lang w:val="en-US" w:eastAsia="sv-SE"/>
          <w:rPrChange w:id="307" w:author="Editor" w:date="2022-04-13T18:21:00Z">
            <w:rPr>
              <w:ins w:id="308" w:author="Editor" w:date="2022-04-13T18:21:00Z"/>
              <w:rFonts w:asciiTheme="minorHAnsi" w:eastAsiaTheme="minorEastAsia" w:hAnsiTheme="minorHAnsi" w:cstheme="minorBidi"/>
              <w:sz w:val="22"/>
              <w:szCs w:val="22"/>
              <w:lang w:val="sv-SE" w:eastAsia="sv-SE"/>
            </w:rPr>
          </w:rPrChange>
        </w:rPr>
      </w:pPr>
      <w:ins w:id="309" w:author="Editor" w:date="2022-04-13T18:21:00Z">
        <w:r>
          <w:t>6.5.3</w:t>
        </w:r>
        <w:r w:rsidRPr="00AC2B85">
          <w:rPr>
            <w:rFonts w:asciiTheme="minorHAnsi" w:eastAsiaTheme="minorEastAsia" w:hAnsiTheme="minorHAnsi" w:cstheme="minorBidi"/>
            <w:sz w:val="22"/>
            <w:szCs w:val="22"/>
            <w:lang w:val="en-US" w:eastAsia="sv-SE"/>
            <w:rPrChange w:id="310"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570 \h </w:instrText>
        </w:r>
      </w:ins>
      <w:r>
        <w:fldChar w:fldCharType="separate"/>
      </w:r>
      <w:ins w:id="311" w:author="Editor" w:date="2022-04-13T18:21:00Z">
        <w:r>
          <w:t>23</w:t>
        </w:r>
        <w:r>
          <w:fldChar w:fldCharType="end"/>
        </w:r>
      </w:ins>
    </w:p>
    <w:p w14:paraId="5D18580B" w14:textId="1F66E24E" w:rsidR="00AC2B85" w:rsidRPr="00AC2B85" w:rsidRDefault="00AC2B85">
      <w:pPr>
        <w:pStyle w:val="TOC3"/>
        <w:rPr>
          <w:ins w:id="312" w:author="Editor" w:date="2022-04-13T18:21:00Z"/>
          <w:rFonts w:asciiTheme="minorHAnsi" w:eastAsiaTheme="minorEastAsia" w:hAnsiTheme="minorHAnsi" w:cstheme="minorBidi"/>
          <w:sz w:val="22"/>
          <w:szCs w:val="22"/>
          <w:lang w:val="en-US" w:eastAsia="sv-SE"/>
          <w:rPrChange w:id="313" w:author="Editor" w:date="2022-04-13T18:21:00Z">
            <w:rPr>
              <w:ins w:id="314" w:author="Editor" w:date="2022-04-13T18:21:00Z"/>
              <w:rFonts w:asciiTheme="minorHAnsi" w:eastAsiaTheme="minorEastAsia" w:hAnsiTheme="minorHAnsi" w:cstheme="minorBidi"/>
              <w:sz w:val="22"/>
              <w:szCs w:val="22"/>
              <w:lang w:val="sv-SE" w:eastAsia="sv-SE"/>
            </w:rPr>
          </w:rPrChange>
        </w:rPr>
      </w:pPr>
      <w:ins w:id="315" w:author="Editor" w:date="2022-04-13T18:21:00Z">
        <w:r>
          <w:t>6.5.4</w:t>
        </w:r>
        <w:r w:rsidRPr="00AC2B85">
          <w:rPr>
            <w:rFonts w:asciiTheme="minorHAnsi" w:eastAsiaTheme="minorEastAsia" w:hAnsiTheme="minorHAnsi" w:cstheme="minorBidi"/>
            <w:sz w:val="22"/>
            <w:szCs w:val="22"/>
            <w:lang w:val="en-US" w:eastAsia="sv-SE"/>
            <w:rPrChange w:id="316"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571 \h </w:instrText>
        </w:r>
      </w:ins>
      <w:r>
        <w:fldChar w:fldCharType="separate"/>
      </w:r>
      <w:ins w:id="317" w:author="Editor" w:date="2022-04-13T18:21:00Z">
        <w:r>
          <w:t>23</w:t>
        </w:r>
        <w:r>
          <w:fldChar w:fldCharType="end"/>
        </w:r>
      </w:ins>
    </w:p>
    <w:p w14:paraId="09F68327" w14:textId="0AFA2D58" w:rsidR="00AC2B85" w:rsidRPr="00AC2B85" w:rsidRDefault="00AC2B85">
      <w:pPr>
        <w:pStyle w:val="TOC2"/>
        <w:rPr>
          <w:ins w:id="318" w:author="Editor" w:date="2022-04-13T18:21:00Z"/>
          <w:rFonts w:asciiTheme="minorHAnsi" w:eastAsiaTheme="minorEastAsia" w:hAnsiTheme="minorHAnsi" w:cstheme="minorBidi"/>
          <w:sz w:val="22"/>
          <w:szCs w:val="22"/>
          <w:lang w:val="en-US" w:eastAsia="sv-SE"/>
          <w:rPrChange w:id="319" w:author="Editor" w:date="2022-04-13T18:21:00Z">
            <w:rPr>
              <w:ins w:id="320" w:author="Editor" w:date="2022-04-13T18:21:00Z"/>
              <w:rFonts w:asciiTheme="minorHAnsi" w:eastAsiaTheme="minorEastAsia" w:hAnsiTheme="minorHAnsi" w:cstheme="minorBidi"/>
              <w:sz w:val="22"/>
              <w:szCs w:val="22"/>
              <w:lang w:val="sv-SE" w:eastAsia="sv-SE"/>
            </w:rPr>
          </w:rPrChange>
        </w:rPr>
      </w:pPr>
      <w:ins w:id="321" w:author="Editor" w:date="2022-04-13T18:21:00Z">
        <w:r w:rsidRPr="00D069A6">
          <w:rPr>
            <w:lang w:val="en-US"/>
          </w:rPr>
          <w:t>6.6</w:t>
        </w:r>
        <w:r w:rsidRPr="00AC2B85">
          <w:rPr>
            <w:rFonts w:asciiTheme="minorHAnsi" w:eastAsiaTheme="minorEastAsia" w:hAnsiTheme="minorHAnsi" w:cstheme="minorBidi"/>
            <w:sz w:val="22"/>
            <w:szCs w:val="22"/>
            <w:lang w:val="en-US" w:eastAsia="sv-SE"/>
            <w:rPrChange w:id="322" w:author="Editor" w:date="2022-04-13T18:21:00Z">
              <w:rPr>
                <w:rFonts w:asciiTheme="minorHAnsi" w:eastAsiaTheme="minorEastAsia" w:hAnsiTheme="minorHAnsi" w:cstheme="minorBidi"/>
                <w:sz w:val="22"/>
                <w:szCs w:val="22"/>
                <w:lang w:val="sv-SE" w:eastAsia="sv-SE"/>
              </w:rPr>
            </w:rPrChange>
          </w:rPr>
          <w:tab/>
        </w:r>
        <w:r w:rsidRPr="00D069A6">
          <w:rPr>
            <w:lang w:val="en-US"/>
          </w:rPr>
          <w:t xml:space="preserve">Solution #6: </w:t>
        </w:r>
        <w:r>
          <w:t>Access to SNPN services via wireline access network</w:t>
        </w:r>
        <w:r>
          <w:tab/>
        </w:r>
        <w:r>
          <w:fldChar w:fldCharType="begin"/>
        </w:r>
        <w:r>
          <w:instrText xml:space="preserve"> PAGEREF _Toc100766572 \h </w:instrText>
        </w:r>
      </w:ins>
      <w:r>
        <w:fldChar w:fldCharType="separate"/>
      </w:r>
      <w:ins w:id="323" w:author="Editor" w:date="2022-04-13T18:21:00Z">
        <w:r>
          <w:t>23</w:t>
        </w:r>
        <w:r>
          <w:fldChar w:fldCharType="end"/>
        </w:r>
      </w:ins>
    </w:p>
    <w:p w14:paraId="51122AE3" w14:textId="571B401F" w:rsidR="00AC2B85" w:rsidRPr="00AC2B85" w:rsidRDefault="00AC2B85">
      <w:pPr>
        <w:pStyle w:val="TOC3"/>
        <w:rPr>
          <w:ins w:id="324" w:author="Editor" w:date="2022-04-13T18:21:00Z"/>
          <w:rFonts w:asciiTheme="minorHAnsi" w:eastAsiaTheme="minorEastAsia" w:hAnsiTheme="minorHAnsi" w:cstheme="minorBidi"/>
          <w:sz w:val="22"/>
          <w:szCs w:val="22"/>
          <w:lang w:val="en-US" w:eastAsia="sv-SE"/>
          <w:rPrChange w:id="325" w:author="Editor" w:date="2022-04-13T18:21:00Z">
            <w:rPr>
              <w:ins w:id="326" w:author="Editor" w:date="2022-04-13T18:21:00Z"/>
              <w:rFonts w:asciiTheme="minorHAnsi" w:eastAsiaTheme="minorEastAsia" w:hAnsiTheme="minorHAnsi" w:cstheme="minorBidi"/>
              <w:sz w:val="22"/>
              <w:szCs w:val="22"/>
              <w:lang w:val="sv-SE" w:eastAsia="sv-SE"/>
            </w:rPr>
          </w:rPrChange>
        </w:rPr>
      </w:pPr>
      <w:ins w:id="327" w:author="Editor" w:date="2022-04-13T18:21:00Z">
        <w:r>
          <w:rPr>
            <w:lang w:eastAsia="ko-KR"/>
          </w:rPr>
          <w:t>6.6.1</w:t>
        </w:r>
        <w:r w:rsidRPr="00AC2B85">
          <w:rPr>
            <w:rFonts w:asciiTheme="minorHAnsi" w:eastAsiaTheme="minorEastAsia" w:hAnsiTheme="minorHAnsi" w:cstheme="minorBidi"/>
            <w:sz w:val="22"/>
            <w:szCs w:val="22"/>
            <w:lang w:val="en-US" w:eastAsia="sv-SE"/>
            <w:rPrChange w:id="328"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573 \h </w:instrText>
        </w:r>
      </w:ins>
      <w:r>
        <w:fldChar w:fldCharType="separate"/>
      </w:r>
      <w:ins w:id="329" w:author="Editor" w:date="2022-04-13T18:21:00Z">
        <w:r>
          <w:t>23</w:t>
        </w:r>
        <w:r>
          <w:fldChar w:fldCharType="end"/>
        </w:r>
      </w:ins>
    </w:p>
    <w:p w14:paraId="41041763" w14:textId="738B47EB" w:rsidR="00AC2B85" w:rsidRPr="00AC2B85" w:rsidRDefault="00AC2B85">
      <w:pPr>
        <w:pStyle w:val="TOC3"/>
        <w:rPr>
          <w:ins w:id="330" w:author="Editor" w:date="2022-04-13T18:21:00Z"/>
          <w:rFonts w:asciiTheme="minorHAnsi" w:eastAsiaTheme="minorEastAsia" w:hAnsiTheme="minorHAnsi" w:cstheme="minorBidi"/>
          <w:sz w:val="22"/>
          <w:szCs w:val="22"/>
          <w:lang w:val="en-US" w:eastAsia="sv-SE"/>
          <w:rPrChange w:id="331" w:author="Editor" w:date="2022-04-13T18:21:00Z">
            <w:rPr>
              <w:ins w:id="332" w:author="Editor" w:date="2022-04-13T18:21:00Z"/>
              <w:rFonts w:asciiTheme="minorHAnsi" w:eastAsiaTheme="minorEastAsia" w:hAnsiTheme="minorHAnsi" w:cstheme="minorBidi"/>
              <w:sz w:val="22"/>
              <w:szCs w:val="22"/>
              <w:lang w:val="sv-SE" w:eastAsia="sv-SE"/>
            </w:rPr>
          </w:rPrChange>
        </w:rPr>
      </w:pPr>
      <w:ins w:id="333" w:author="Editor" w:date="2022-04-13T18:21:00Z">
        <w:r>
          <w:rPr>
            <w:lang w:eastAsia="ko-KR"/>
          </w:rPr>
          <w:lastRenderedPageBreak/>
          <w:t>6.6.2</w:t>
        </w:r>
        <w:r w:rsidRPr="00AC2B85">
          <w:rPr>
            <w:rFonts w:asciiTheme="minorHAnsi" w:eastAsiaTheme="minorEastAsia" w:hAnsiTheme="minorHAnsi" w:cstheme="minorBidi"/>
            <w:sz w:val="22"/>
            <w:szCs w:val="22"/>
            <w:lang w:val="en-US" w:eastAsia="sv-SE"/>
            <w:rPrChange w:id="334"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574 \h </w:instrText>
        </w:r>
      </w:ins>
      <w:r>
        <w:fldChar w:fldCharType="separate"/>
      </w:r>
      <w:ins w:id="335" w:author="Editor" w:date="2022-04-13T18:21:00Z">
        <w:r>
          <w:t>23</w:t>
        </w:r>
        <w:r>
          <w:fldChar w:fldCharType="end"/>
        </w:r>
      </w:ins>
    </w:p>
    <w:p w14:paraId="55021166" w14:textId="2C56E05C" w:rsidR="00AC2B85" w:rsidRPr="00AC2B85" w:rsidRDefault="00AC2B85">
      <w:pPr>
        <w:pStyle w:val="TOC3"/>
        <w:rPr>
          <w:ins w:id="336" w:author="Editor" w:date="2022-04-13T18:21:00Z"/>
          <w:rFonts w:asciiTheme="minorHAnsi" w:eastAsiaTheme="minorEastAsia" w:hAnsiTheme="minorHAnsi" w:cstheme="minorBidi"/>
          <w:sz w:val="22"/>
          <w:szCs w:val="22"/>
          <w:lang w:val="en-US" w:eastAsia="sv-SE"/>
          <w:rPrChange w:id="337" w:author="Editor" w:date="2022-04-13T18:21:00Z">
            <w:rPr>
              <w:ins w:id="338" w:author="Editor" w:date="2022-04-13T18:21:00Z"/>
              <w:rFonts w:asciiTheme="minorHAnsi" w:eastAsiaTheme="minorEastAsia" w:hAnsiTheme="minorHAnsi" w:cstheme="minorBidi"/>
              <w:sz w:val="22"/>
              <w:szCs w:val="22"/>
              <w:lang w:val="sv-SE" w:eastAsia="sv-SE"/>
            </w:rPr>
          </w:rPrChange>
        </w:rPr>
      </w:pPr>
      <w:ins w:id="339" w:author="Editor" w:date="2022-04-13T18:21:00Z">
        <w:r>
          <w:t>6.6.3</w:t>
        </w:r>
        <w:r w:rsidRPr="00AC2B85">
          <w:rPr>
            <w:rFonts w:asciiTheme="minorHAnsi" w:eastAsiaTheme="minorEastAsia" w:hAnsiTheme="minorHAnsi" w:cstheme="minorBidi"/>
            <w:sz w:val="22"/>
            <w:szCs w:val="22"/>
            <w:lang w:val="en-US" w:eastAsia="sv-SE"/>
            <w:rPrChange w:id="340"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575 \h </w:instrText>
        </w:r>
      </w:ins>
      <w:r>
        <w:fldChar w:fldCharType="separate"/>
      </w:r>
      <w:ins w:id="341" w:author="Editor" w:date="2022-04-13T18:21:00Z">
        <w:r>
          <w:t>23</w:t>
        </w:r>
        <w:r>
          <w:fldChar w:fldCharType="end"/>
        </w:r>
      </w:ins>
    </w:p>
    <w:p w14:paraId="4B624720" w14:textId="0098B1D1" w:rsidR="00AC2B85" w:rsidRPr="00AC2B85" w:rsidRDefault="00AC2B85">
      <w:pPr>
        <w:pStyle w:val="TOC2"/>
        <w:rPr>
          <w:ins w:id="342" w:author="Editor" w:date="2022-04-13T18:21:00Z"/>
          <w:rFonts w:asciiTheme="minorHAnsi" w:eastAsiaTheme="minorEastAsia" w:hAnsiTheme="minorHAnsi" w:cstheme="minorBidi"/>
          <w:sz w:val="22"/>
          <w:szCs w:val="22"/>
          <w:lang w:val="en-US" w:eastAsia="sv-SE"/>
          <w:rPrChange w:id="343" w:author="Editor" w:date="2022-04-13T18:21:00Z">
            <w:rPr>
              <w:ins w:id="344" w:author="Editor" w:date="2022-04-13T18:21:00Z"/>
              <w:rFonts w:asciiTheme="minorHAnsi" w:eastAsiaTheme="minorEastAsia" w:hAnsiTheme="minorHAnsi" w:cstheme="minorBidi"/>
              <w:sz w:val="22"/>
              <w:szCs w:val="22"/>
              <w:lang w:val="sv-SE" w:eastAsia="sv-SE"/>
            </w:rPr>
          </w:rPrChange>
        </w:rPr>
      </w:pPr>
      <w:ins w:id="345" w:author="Editor" w:date="2022-04-13T18:21:00Z">
        <w:r>
          <w:t>6.7</w:t>
        </w:r>
        <w:r w:rsidRPr="00AC2B85">
          <w:rPr>
            <w:rFonts w:asciiTheme="minorHAnsi" w:eastAsiaTheme="minorEastAsia" w:hAnsiTheme="minorHAnsi" w:cstheme="minorBidi"/>
            <w:sz w:val="22"/>
            <w:szCs w:val="22"/>
            <w:lang w:val="en-US" w:eastAsia="sv-SE"/>
            <w:rPrChange w:id="346" w:author="Editor" w:date="2022-04-13T18:21:00Z">
              <w:rPr>
                <w:rFonts w:asciiTheme="minorHAnsi" w:eastAsiaTheme="minorEastAsia" w:hAnsiTheme="minorHAnsi" w:cstheme="minorBidi"/>
                <w:sz w:val="22"/>
                <w:szCs w:val="22"/>
                <w:lang w:val="sv-SE" w:eastAsia="sv-SE"/>
              </w:rPr>
            </w:rPrChange>
          </w:rPr>
          <w:tab/>
        </w:r>
        <w:r>
          <w:t>Solution #7: High level flow for localized service support</w:t>
        </w:r>
        <w:r>
          <w:tab/>
        </w:r>
        <w:r>
          <w:fldChar w:fldCharType="begin"/>
        </w:r>
        <w:r>
          <w:instrText xml:space="preserve"> PAGEREF _Toc100766576 \h </w:instrText>
        </w:r>
      </w:ins>
      <w:r>
        <w:fldChar w:fldCharType="separate"/>
      </w:r>
      <w:ins w:id="347" w:author="Editor" w:date="2022-04-13T18:21:00Z">
        <w:r>
          <w:t>24</w:t>
        </w:r>
        <w:r>
          <w:fldChar w:fldCharType="end"/>
        </w:r>
      </w:ins>
    </w:p>
    <w:p w14:paraId="144F84FF" w14:textId="6AC892D6" w:rsidR="00AC2B85" w:rsidRPr="00AC2B85" w:rsidRDefault="00AC2B85">
      <w:pPr>
        <w:pStyle w:val="TOC3"/>
        <w:rPr>
          <w:ins w:id="348" w:author="Editor" w:date="2022-04-13T18:21:00Z"/>
          <w:rFonts w:asciiTheme="minorHAnsi" w:eastAsiaTheme="minorEastAsia" w:hAnsiTheme="minorHAnsi" w:cstheme="minorBidi"/>
          <w:sz w:val="22"/>
          <w:szCs w:val="22"/>
          <w:lang w:val="en-US" w:eastAsia="sv-SE"/>
          <w:rPrChange w:id="349" w:author="Editor" w:date="2022-04-13T18:21:00Z">
            <w:rPr>
              <w:ins w:id="350" w:author="Editor" w:date="2022-04-13T18:21:00Z"/>
              <w:rFonts w:asciiTheme="minorHAnsi" w:eastAsiaTheme="minorEastAsia" w:hAnsiTheme="minorHAnsi" w:cstheme="minorBidi"/>
              <w:sz w:val="22"/>
              <w:szCs w:val="22"/>
              <w:lang w:val="sv-SE" w:eastAsia="sv-SE"/>
            </w:rPr>
          </w:rPrChange>
        </w:rPr>
      </w:pPr>
      <w:ins w:id="351" w:author="Editor" w:date="2022-04-13T18:21:00Z">
        <w:r>
          <w:rPr>
            <w:lang w:eastAsia="ko-KR"/>
          </w:rPr>
          <w:t>6.7.1</w:t>
        </w:r>
        <w:r w:rsidRPr="00AC2B85">
          <w:rPr>
            <w:rFonts w:asciiTheme="minorHAnsi" w:eastAsiaTheme="minorEastAsia" w:hAnsiTheme="minorHAnsi" w:cstheme="minorBidi"/>
            <w:sz w:val="22"/>
            <w:szCs w:val="22"/>
            <w:lang w:val="en-US" w:eastAsia="sv-SE"/>
            <w:rPrChange w:id="352"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577 \h </w:instrText>
        </w:r>
      </w:ins>
      <w:r>
        <w:fldChar w:fldCharType="separate"/>
      </w:r>
      <w:ins w:id="353" w:author="Editor" w:date="2022-04-13T18:21:00Z">
        <w:r>
          <w:t>24</w:t>
        </w:r>
        <w:r>
          <w:fldChar w:fldCharType="end"/>
        </w:r>
      </w:ins>
    </w:p>
    <w:p w14:paraId="49ADF377" w14:textId="10A4BEEB" w:rsidR="00AC2B85" w:rsidRPr="00AC2B85" w:rsidRDefault="00AC2B85">
      <w:pPr>
        <w:pStyle w:val="TOC3"/>
        <w:rPr>
          <w:ins w:id="354" w:author="Editor" w:date="2022-04-13T18:21:00Z"/>
          <w:rFonts w:asciiTheme="minorHAnsi" w:eastAsiaTheme="minorEastAsia" w:hAnsiTheme="minorHAnsi" w:cstheme="minorBidi"/>
          <w:sz w:val="22"/>
          <w:szCs w:val="22"/>
          <w:lang w:val="en-US" w:eastAsia="sv-SE"/>
          <w:rPrChange w:id="355" w:author="Editor" w:date="2022-04-13T18:21:00Z">
            <w:rPr>
              <w:ins w:id="356" w:author="Editor" w:date="2022-04-13T18:21:00Z"/>
              <w:rFonts w:asciiTheme="minorHAnsi" w:eastAsiaTheme="minorEastAsia" w:hAnsiTheme="minorHAnsi" w:cstheme="minorBidi"/>
              <w:sz w:val="22"/>
              <w:szCs w:val="22"/>
              <w:lang w:val="sv-SE" w:eastAsia="sv-SE"/>
            </w:rPr>
          </w:rPrChange>
        </w:rPr>
      </w:pPr>
      <w:ins w:id="357" w:author="Editor" w:date="2022-04-13T18:21:00Z">
        <w:r>
          <w:rPr>
            <w:lang w:eastAsia="ko-KR"/>
          </w:rPr>
          <w:t>6.7.2</w:t>
        </w:r>
        <w:r w:rsidRPr="00AC2B85">
          <w:rPr>
            <w:rFonts w:asciiTheme="minorHAnsi" w:eastAsiaTheme="minorEastAsia" w:hAnsiTheme="minorHAnsi" w:cstheme="minorBidi"/>
            <w:sz w:val="22"/>
            <w:szCs w:val="22"/>
            <w:lang w:val="en-US" w:eastAsia="sv-SE"/>
            <w:rPrChange w:id="358"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578 \h </w:instrText>
        </w:r>
      </w:ins>
      <w:r>
        <w:fldChar w:fldCharType="separate"/>
      </w:r>
      <w:ins w:id="359" w:author="Editor" w:date="2022-04-13T18:21:00Z">
        <w:r>
          <w:t>24</w:t>
        </w:r>
        <w:r>
          <w:fldChar w:fldCharType="end"/>
        </w:r>
      </w:ins>
    </w:p>
    <w:p w14:paraId="31620B5A" w14:textId="054303BD" w:rsidR="00AC2B85" w:rsidRPr="00AC2B85" w:rsidRDefault="00AC2B85">
      <w:pPr>
        <w:pStyle w:val="TOC3"/>
        <w:rPr>
          <w:ins w:id="360" w:author="Editor" w:date="2022-04-13T18:21:00Z"/>
          <w:rFonts w:asciiTheme="minorHAnsi" w:eastAsiaTheme="minorEastAsia" w:hAnsiTheme="minorHAnsi" w:cstheme="minorBidi"/>
          <w:sz w:val="22"/>
          <w:szCs w:val="22"/>
          <w:lang w:val="en-US" w:eastAsia="sv-SE"/>
          <w:rPrChange w:id="361" w:author="Editor" w:date="2022-04-13T18:21:00Z">
            <w:rPr>
              <w:ins w:id="362" w:author="Editor" w:date="2022-04-13T18:21:00Z"/>
              <w:rFonts w:asciiTheme="minorHAnsi" w:eastAsiaTheme="minorEastAsia" w:hAnsiTheme="minorHAnsi" w:cstheme="minorBidi"/>
              <w:sz w:val="22"/>
              <w:szCs w:val="22"/>
              <w:lang w:val="sv-SE" w:eastAsia="sv-SE"/>
            </w:rPr>
          </w:rPrChange>
        </w:rPr>
      </w:pPr>
      <w:ins w:id="363" w:author="Editor" w:date="2022-04-13T18:21:00Z">
        <w:r>
          <w:t>6.7.3</w:t>
        </w:r>
        <w:r w:rsidRPr="00AC2B85">
          <w:rPr>
            <w:rFonts w:asciiTheme="minorHAnsi" w:eastAsiaTheme="minorEastAsia" w:hAnsiTheme="minorHAnsi" w:cstheme="minorBidi"/>
            <w:sz w:val="22"/>
            <w:szCs w:val="22"/>
            <w:lang w:val="en-US" w:eastAsia="sv-SE"/>
            <w:rPrChange w:id="364"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579 \h </w:instrText>
        </w:r>
      </w:ins>
      <w:r>
        <w:fldChar w:fldCharType="separate"/>
      </w:r>
      <w:ins w:id="365" w:author="Editor" w:date="2022-04-13T18:21:00Z">
        <w:r>
          <w:t>25</w:t>
        </w:r>
        <w:r>
          <w:fldChar w:fldCharType="end"/>
        </w:r>
      </w:ins>
    </w:p>
    <w:p w14:paraId="195A3D7C" w14:textId="178F94BA" w:rsidR="00AC2B85" w:rsidRPr="00AC2B85" w:rsidRDefault="00AC2B85">
      <w:pPr>
        <w:pStyle w:val="TOC3"/>
        <w:rPr>
          <w:ins w:id="366" w:author="Editor" w:date="2022-04-13T18:21:00Z"/>
          <w:rFonts w:asciiTheme="minorHAnsi" w:eastAsiaTheme="minorEastAsia" w:hAnsiTheme="minorHAnsi" w:cstheme="minorBidi"/>
          <w:sz w:val="22"/>
          <w:szCs w:val="22"/>
          <w:lang w:val="en-US" w:eastAsia="sv-SE"/>
          <w:rPrChange w:id="367" w:author="Editor" w:date="2022-04-13T18:21:00Z">
            <w:rPr>
              <w:ins w:id="368" w:author="Editor" w:date="2022-04-13T18:21:00Z"/>
              <w:rFonts w:asciiTheme="minorHAnsi" w:eastAsiaTheme="minorEastAsia" w:hAnsiTheme="minorHAnsi" w:cstheme="minorBidi"/>
              <w:sz w:val="22"/>
              <w:szCs w:val="22"/>
              <w:lang w:val="sv-SE" w:eastAsia="sv-SE"/>
            </w:rPr>
          </w:rPrChange>
        </w:rPr>
      </w:pPr>
      <w:ins w:id="369" w:author="Editor" w:date="2022-04-13T18:21:00Z">
        <w:r>
          <w:t>6.7.4</w:t>
        </w:r>
        <w:r w:rsidRPr="00AC2B85">
          <w:rPr>
            <w:rFonts w:asciiTheme="minorHAnsi" w:eastAsiaTheme="minorEastAsia" w:hAnsiTheme="minorHAnsi" w:cstheme="minorBidi"/>
            <w:sz w:val="22"/>
            <w:szCs w:val="22"/>
            <w:lang w:val="en-US" w:eastAsia="sv-SE"/>
            <w:rPrChange w:id="370"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580 \h </w:instrText>
        </w:r>
      </w:ins>
      <w:r>
        <w:fldChar w:fldCharType="separate"/>
      </w:r>
      <w:ins w:id="371" w:author="Editor" w:date="2022-04-13T18:21:00Z">
        <w:r>
          <w:t>26</w:t>
        </w:r>
        <w:r>
          <w:fldChar w:fldCharType="end"/>
        </w:r>
      </w:ins>
    </w:p>
    <w:p w14:paraId="35F583F5" w14:textId="498675A6" w:rsidR="00AC2B85" w:rsidRPr="00AC2B85" w:rsidRDefault="00AC2B85">
      <w:pPr>
        <w:pStyle w:val="TOC2"/>
        <w:rPr>
          <w:ins w:id="372" w:author="Editor" w:date="2022-04-13T18:21:00Z"/>
          <w:rFonts w:asciiTheme="minorHAnsi" w:eastAsiaTheme="minorEastAsia" w:hAnsiTheme="minorHAnsi" w:cstheme="minorBidi"/>
          <w:sz w:val="22"/>
          <w:szCs w:val="22"/>
          <w:lang w:val="en-US" w:eastAsia="sv-SE"/>
          <w:rPrChange w:id="373" w:author="Editor" w:date="2022-04-13T18:21:00Z">
            <w:rPr>
              <w:ins w:id="374" w:author="Editor" w:date="2022-04-13T18:21:00Z"/>
              <w:rFonts w:asciiTheme="minorHAnsi" w:eastAsiaTheme="minorEastAsia" w:hAnsiTheme="minorHAnsi" w:cstheme="minorBidi"/>
              <w:sz w:val="22"/>
              <w:szCs w:val="22"/>
              <w:lang w:val="sv-SE" w:eastAsia="sv-SE"/>
            </w:rPr>
          </w:rPrChange>
        </w:rPr>
      </w:pPr>
      <w:ins w:id="375" w:author="Editor" w:date="2022-04-13T18:21:00Z">
        <w:r>
          <w:t>6.8</w:t>
        </w:r>
        <w:r w:rsidRPr="00AC2B85">
          <w:rPr>
            <w:rFonts w:asciiTheme="minorHAnsi" w:eastAsiaTheme="minorEastAsia" w:hAnsiTheme="minorHAnsi" w:cstheme="minorBidi"/>
            <w:sz w:val="22"/>
            <w:szCs w:val="22"/>
            <w:lang w:val="en-US" w:eastAsia="sv-SE"/>
            <w:rPrChange w:id="376" w:author="Editor" w:date="2022-04-13T18:21:00Z">
              <w:rPr>
                <w:rFonts w:asciiTheme="minorHAnsi" w:eastAsiaTheme="minorEastAsia" w:hAnsiTheme="minorHAnsi" w:cstheme="minorBidi"/>
                <w:sz w:val="22"/>
                <w:szCs w:val="22"/>
                <w:lang w:val="sv-SE" w:eastAsia="sv-SE"/>
              </w:rPr>
            </w:rPrChange>
          </w:rPr>
          <w:tab/>
        </w:r>
        <w:r>
          <w:t>Solution #8: Reuse existing mechanisms for Control Plane Load Control, Congestion and Overload Control</w:t>
        </w:r>
        <w:r>
          <w:tab/>
        </w:r>
        <w:r>
          <w:fldChar w:fldCharType="begin"/>
        </w:r>
        <w:r>
          <w:instrText xml:space="preserve"> PAGEREF _Toc100766581 \h </w:instrText>
        </w:r>
      </w:ins>
      <w:r>
        <w:fldChar w:fldCharType="separate"/>
      </w:r>
      <w:ins w:id="377" w:author="Editor" w:date="2022-04-13T18:21:00Z">
        <w:r>
          <w:t>27</w:t>
        </w:r>
        <w:r>
          <w:fldChar w:fldCharType="end"/>
        </w:r>
      </w:ins>
    </w:p>
    <w:p w14:paraId="26D4138A" w14:textId="28B93FEE" w:rsidR="00AC2B85" w:rsidRPr="00AC2B85" w:rsidRDefault="00AC2B85">
      <w:pPr>
        <w:pStyle w:val="TOC3"/>
        <w:rPr>
          <w:ins w:id="378" w:author="Editor" w:date="2022-04-13T18:21:00Z"/>
          <w:rFonts w:asciiTheme="minorHAnsi" w:eastAsiaTheme="minorEastAsia" w:hAnsiTheme="minorHAnsi" w:cstheme="minorBidi"/>
          <w:sz w:val="22"/>
          <w:szCs w:val="22"/>
          <w:lang w:val="en-US" w:eastAsia="sv-SE"/>
          <w:rPrChange w:id="379" w:author="Editor" w:date="2022-04-13T18:21:00Z">
            <w:rPr>
              <w:ins w:id="380" w:author="Editor" w:date="2022-04-13T18:21:00Z"/>
              <w:rFonts w:asciiTheme="minorHAnsi" w:eastAsiaTheme="minorEastAsia" w:hAnsiTheme="minorHAnsi" w:cstheme="minorBidi"/>
              <w:sz w:val="22"/>
              <w:szCs w:val="22"/>
              <w:lang w:val="sv-SE" w:eastAsia="sv-SE"/>
            </w:rPr>
          </w:rPrChange>
        </w:rPr>
      </w:pPr>
      <w:ins w:id="381" w:author="Editor" w:date="2022-04-13T18:21:00Z">
        <w:r>
          <w:rPr>
            <w:lang w:eastAsia="ko-KR"/>
          </w:rPr>
          <w:t>6.8.1</w:t>
        </w:r>
        <w:r w:rsidRPr="00AC2B85">
          <w:rPr>
            <w:rFonts w:asciiTheme="minorHAnsi" w:eastAsiaTheme="minorEastAsia" w:hAnsiTheme="minorHAnsi" w:cstheme="minorBidi"/>
            <w:sz w:val="22"/>
            <w:szCs w:val="22"/>
            <w:lang w:val="en-US" w:eastAsia="sv-SE"/>
            <w:rPrChange w:id="382"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582 \h </w:instrText>
        </w:r>
      </w:ins>
      <w:r>
        <w:fldChar w:fldCharType="separate"/>
      </w:r>
      <w:ins w:id="383" w:author="Editor" w:date="2022-04-13T18:21:00Z">
        <w:r>
          <w:t>27</w:t>
        </w:r>
        <w:r>
          <w:fldChar w:fldCharType="end"/>
        </w:r>
      </w:ins>
    </w:p>
    <w:p w14:paraId="30FE5E30" w14:textId="07755649" w:rsidR="00AC2B85" w:rsidRPr="00AC2B85" w:rsidRDefault="00AC2B85">
      <w:pPr>
        <w:pStyle w:val="TOC3"/>
        <w:rPr>
          <w:ins w:id="384" w:author="Editor" w:date="2022-04-13T18:21:00Z"/>
          <w:rFonts w:asciiTheme="minorHAnsi" w:eastAsiaTheme="minorEastAsia" w:hAnsiTheme="minorHAnsi" w:cstheme="minorBidi"/>
          <w:sz w:val="22"/>
          <w:szCs w:val="22"/>
          <w:lang w:val="en-US" w:eastAsia="sv-SE"/>
          <w:rPrChange w:id="385" w:author="Editor" w:date="2022-04-13T18:21:00Z">
            <w:rPr>
              <w:ins w:id="386" w:author="Editor" w:date="2022-04-13T18:21:00Z"/>
              <w:rFonts w:asciiTheme="minorHAnsi" w:eastAsiaTheme="minorEastAsia" w:hAnsiTheme="minorHAnsi" w:cstheme="minorBidi"/>
              <w:sz w:val="22"/>
              <w:szCs w:val="22"/>
              <w:lang w:val="sv-SE" w:eastAsia="sv-SE"/>
            </w:rPr>
          </w:rPrChange>
        </w:rPr>
      </w:pPr>
      <w:ins w:id="387" w:author="Editor" w:date="2022-04-13T18:21:00Z">
        <w:r>
          <w:rPr>
            <w:lang w:eastAsia="ko-KR"/>
          </w:rPr>
          <w:t>6.8.2</w:t>
        </w:r>
        <w:r w:rsidRPr="00AC2B85">
          <w:rPr>
            <w:rFonts w:asciiTheme="minorHAnsi" w:eastAsiaTheme="minorEastAsia" w:hAnsiTheme="minorHAnsi" w:cstheme="minorBidi"/>
            <w:sz w:val="22"/>
            <w:szCs w:val="22"/>
            <w:lang w:val="en-US" w:eastAsia="sv-SE"/>
            <w:rPrChange w:id="388"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583 \h </w:instrText>
        </w:r>
      </w:ins>
      <w:r>
        <w:fldChar w:fldCharType="separate"/>
      </w:r>
      <w:ins w:id="389" w:author="Editor" w:date="2022-04-13T18:21:00Z">
        <w:r>
          <w:t>27</w:t>
        </w:r>
        <w:r>
          <w:fldChar w:fldCharType="end"/>
        </w:r>
      </w:ins>
    </w:p>
    <w:p w14:paraId="29703519" w14:textId="15CFE89A" w:rsidR="00AC2B85" w:rsidRPr="00AC2B85" w:rsidRDefault="00AC2B85">
      <w:pPr>
        <w:pStyle w:val="TOC3"/>
        <w:rPr>
          <w:ins w:id="390" w:author="Editor" w:date="2022-04-13T18:21:00Z"/>
          <w:rFonts w:asciiTheme="minorHAnsi" w:eastAsiaTheme="minorEastAsia" w:hAnsiTheme="minorHAnsi" w:cstheme="minorBidi"/>
          <w:sz w:val="22"/>
          <w:szCs w:val="22"/>
          <w:lang w:val="en-US" w:eastAsia="sv-SE"/>
          <w:rPrChange w:id="391" w:author="Editor" w:date="2022-04-13T18:21:00Z">
            <w:rPr>
              <w:ins w:id="392" w:author="Editor" w:date="2022-04-13T18:21:00Z"/>
              <w:rFonts w:asciiTheme="minorHAnsi" w:eastAsiaTheme="minorEastAsia" w:hAnsiTheme="minorHAnsi" w:cstheme="minorBidi"/>
              <w:sz w:val="22"/>
              <w:szCs w:val="22"/>
              <w:lang w:val="sv-SE" w:eastAsia="sv-SE"/>
            </w:rPr>
          </w:rPrChange>
        </w:rPr>
      </w:pPr>
      <w:ins w:id="393" w:author="Editor" w:date="2022-04-13T18:21:00Z">
        <w:r>
          <w:t>6.8.3</w:t>
        </w:r>
        <w:r w:rsidRPr="00AC2B85">
          <w:rPr>
            <w:rFonts w:asciiTheme="minorHAnsi" w:eastAsiaTheme="minorEastAsia" w:hAnsiTheme="minorHAnsi" w:cstheme="minorBidi"/>
            <w:sz w:val="22"/>
            <w:szCs w:val="22"/>
            <w:lang w:val="en-US" w:eastAsia="sv-SE"/>
            <w:rPrChange w:id="394"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584 \h </w:instrText>
        </w:r>
      </w:ins>
      <w:r>
        <w:fldChar w:fldCharType="separate"/>
      </w:r>
      <w:ins w:id="395" w:author="Editor" w:date="2022-04-13T18:21:00Z">
        <w:r>
          <w:t>27</w:t>
        </w:r>
        <w:r>
          <w:fldChar w:fldCharType="end"/>
        </w:r>
      </w:ins>
    </w:p>
    <w:p w14:paraId="50B1DBDE" w14:textId="1CCFFD20" w:rsidR="00AC2B85" w:rsidRPr="00AC2B85" w:rsidRDefault="00AC2B85">
      <w:pPr>
        <w:pStyle w:val="TOC3"/>
        <w:rPr>
          <w:ins w:id="396" w:author="Editor" w:date="2022-04-13T18:21:00Z"/>
          <w:rFonts w:asciiTheme="minorHAnsi" w:eastAsiaTheme="minorEastAsia" w:hAnsiTheme="minorHAnsi" w:cstheme="minorBidi"/>
          <w:sz w:val="22"/>
          <w:szCs w:val="22"/>
          <w:lang w:val="en-US" w:eastAsia="sv-SE"/>
          <w:rPrChange w:id="397" w:author="Editor" w:date="2022-04-13T18:21:00Z">
            <w:rPr>
              <w:ins w:id="398" w:author="Editor" w:date="2022-04-13T18:21:00Z"/>
              <w:rFonts w:asciiTheme="minorHAnsi" w:eastAsiaTheme="minorEastAsia" w:hAnsiTheme="minorHAnsi" w:cstheme="minorBidi"/>
              <w:sz w:val="22"/>
              <w:szCs w:val="22"/>
              <w:lang w:val="sv-SE" w:eastAsia="sv-SE"/>
            </w:rPr>
          </w:rPrChange>
        </w:rPr>
      </w:pPr>
      <w:ins w:id="399" w:author="Editor" w:date="2022-04-13T18:21:00Z">
        <w:r>
          <w:t>6.8.4</w:t>
        </w:r>
        <w:r w:rsidRPr="00AC2B85">
          <w:rPr>
            <w:rFonts w:asciiTheme="minorHAnsi" w:eastAsiaTheme="minorEastAsia" w:hAnsiTheme="minorHAnsi" w:cstheme="minorBidi"/>
            <w:sz w:val="22"/>
            <w:szCs w:val="22"/>
            <w:lang w:val="en-US" w:eastAsia="sv-SE"/>
            <w:rPrChange w:id="400"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585 \h </w:instrText>
        </w:r>
      </w:ins>
      <w:r>
        <w:fldChar w:fldCharType="separate"/>
      </w:r>
      <w:ins w:id="401" w:author="Editor" w:date="2022-04-13T18:21:00Z">
        <w:r>
          <w:t>27</w:t>
        </w:r>
        <w:r>
          <w:fldChar w:fldCharType="end"/>
        </w:r>
      </w:ins>
    </w:p>
    <w:p w14:paraId="524CC10B" w14:textId="7E1FF470" w:rsidR="00AC2B85" w:rsidRPr="00AC2B85" w:rsidRDefault="00AC2B85">
      <w:pPr>
        <w:pStyle w:val="TOC2"/>
        <w:rPr>
          <w:ins w:id="402" w:author="Editor" w:date="2022-04-13T18:21:00Z"/>
          <w:rFonts w:asciiTheme="minorHAnsi" w:eastAsiaTheme="minorEastAsia" w:hAnsiTheme="minorHAnsi" w:cstheme="minorBidi"/>
          <w:sz w:val="22"/>
          <w:szCs w:val="22"/>
          <w:lang w:val="en-US" w:eastAsia="sv-SE"/>
          <w:rPrChange w:id="403" w:author="Editor" w:date="2022-04-13T18:21:00Z">
            <w:rPr>
              <w:ins w:id="404" w:author="Editor" w:date="2022-04-13T18:21:00Z"/>
              <w:rFonts w:asciiTheme="minorHAnsi" w:eastAsiaTheme="minorEastAsia" w:hAnsiTheme="minorHAnsi" w:cstheme="minorBidi"/>
              <w:sz w:val="22"/>
              <w:szCs w:val="22"/>
              <w:lang w:val="sv-SE" w:eastAsia="sv-SE"/>
            </w:rPr>
          </w:rPrChange>
        </w:rPr>
      </w:pPr>
      <w:ins w:id="405" w:author="Editor" w:date="2022-04-13T18:21:00Z">
        <w:r>
          <w:t>6.9</w:t>
        </w:r>
        <w:r w:rsidRPr="00AC2B85">
          <w:rPr>
            <w:rFonts w:asciiTheme="minorHAnsi" w:eastAsiaTheme="minorEastAsia" w:hAnsiTheme="minorHAnsi" w:cstheme="minorBidi"/>
            <w:sz w:val="22"/>
            <w:szCs w:val="22"/>
            <w:lang w:val="en-US" w:eastAsia="sv-SE"/>
            <w:rPrChange w:id="406" w:author="Editor" w:date="2022-04-13T18:21:00Z">
              <w:rPr>
                <w:rFonts w:asciiTheme="minorHAnsi" w:eastAsiaTheme="minorEastAsia" w:hAnsiTheme="minorHAnsi" w:cstheme="minorBidi"/>
                <w:sz w:val="22"/>
                <w:szCs w:val="22"/>
                <w:lang w:val="sv-SE" w:eastAsia="sv-SE"/>
              </w:rPr>
            </w:rPrChange>
          </w:rPr>
          <w:tab/>
        </w:r>
        <w:r>
          <w:t>Solution #9: Prevention of overload build up at home network using AMF based congestion control when local service is over</w:t>
        </w:r>
        <w:r>
          <w:tab/>
        </w:r>
        <w:r>
          <w:fldChar w:fldCharType="begin"/>
        </w:r>
        <w:r>
          <w:instrText xml:space="preserve"> PAGEREF _Toc100766586 \h </w:instrText>
        </w:r>
      </w:ins>
      <w:r>
        <w:fldChar w:fldCharType="separate"/>
      </w:r>
      <w:ins w:id="407" w:author="Editor" w:date="2022-04-13T18:21:00Z">
        <w:r>
          <w:t>27</w:t>
        </w:r>
        <w:r>
          <w:fldChar w:fldCharType="end"/>
        </w:r>
      </w:ins>
    </w:p>
    <w:p w14:paraId="6596A453" w14:textId="10E41142" w:rsidR="00AC2B85" w:rsidRPr="00AC2B85" w:rsidRDefault="00AC2B85">
      <w:pPr>
        <w:pStyle w:val="TOC3"/>
        <w:rPr>
          <w:ins w:id="408" w:author="Editor" w:date="2022-04-13T18:21:00Z"/>
          <w:rFonts w:asciiTheme="minorHAnsi" w:eastAsiaTheme="minorEastAsia" w:hAnsiTheme="minorHAnsi" w:cstheme="minorBidi"/>
          <w:sz w:val="22"/>
          <w:szCs w:val="22"/>
          <w:lang w:val="en-US" w:eastAsia="sv-SE"/>
          <w:rPrChange w:id="409" w:author="Editor" w:date="2022-04-13T18:21:00Z">
            <w:rPr>
              <w:ins w:id="410" w:author="Editor" w:date="2022-04-13T18:21:00Z"/>
              <w:rFonts w:asciiTheme="minorHAnsi" w:eastAsiaTheme="minorEastAsia" w:hAnsiTheme="minorHAnsi" w:cstheme="minorBidi"/>
              <w:sz w:val="22"/>
              <w:szCs w:val="22"/>
              <w:lang w:val="sv-SE" w:eastAsia="sv-SE"/>
            </w:rPr>
          </w:rPrChange>
        </w:rPr>
      </w:pPr>
      <w:ins w:id="411" w:author="Editor" w:date="2022-04-13T18:21:00Z">
        <w:r>
          <w:rPr>
            <w:lang w:eastAsia="ko-KR"/>
          </w:rPr>
          <w:t>6.9.1</w:t>
        </w:r>
        <w:r w:rsidRPr="00AC2B85">
          <w:rPr>
            <w:rFonts w:asciiTheme="minorHAnsi" w:eastAsiaTheme="minorEastAsia" w:hAnsiTheme="minorHAnsi" w:cstheme="minorBidi"/>
            <w:sz w:val="22"/>
            <w:szCs w:val="22"/>
            <w:lang w:val="en-US" w:eastAsia="sv-SE"/>
            <w:rPrChange w:id="412"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587 \h </w:instrText>
        </w:r>
      </w:ins>
      <w:r>
        <w:fldChar w:fldCharType="separate"/>
      </w:r>
      <w:ins w:id="413" w:author="Editor" w:date="2022-04-13T18:21:00Z">
        <w:r>
          <w:t>27</w:t>
        </w:r>
        <w:r>
          <w:fldChar w:fldCharType="end"/>
        </w:r>
      </w:ins>
    </w:p>
    <w:p w14:paraId="5F2B027B" w14:textId="18843A6D" w:rsidR="00AC2B85" w:rsidRPr="00AC2B85" w:rsidRDefault="00AC2B85">
      <w:pPr>
        <w:pStyle w:val="TOC3"/>
        <w:rPr>
          <w:ins w:id="414" w:author="Editor" w:date="2022-04-13T18:21:00Z"/>
          <w:rFonts w:asciiTheme="minorHAnsi" w:eastAsiaTheme="minorEastAsia" w:hAnsiTheme="minorHAnsi" w:cstheme="minorBidi"/>
          <w:sz w:val="22"/>
          <w:szCs w:val="22"/>
          <w:lang w:val="en-US" w:eastAsia="sv-SE"/>
          <w:rPrChange w:id="415" w:author="Editor" w:date="2022-04-13T18:21:00Z">
            <w:rPr>
              <w:ins w:id="416" w:author="Editor" w:date="2022-04-13T18:21:00Z"/>
              <w:rFonts w:asciiTheme="minorHAnsi" w:eastAsiaTheme="minorEastAsia" w:hAnsiTheme="minorHAnsi" w:cstheme="minorBidi"/>
              <w:sz w:val="22"/>
              <w:szCs w:val="22"/>
              <w:lang w:val="sv-SE" w:eastAsia="sv-SE"/>
            </w:rPr>
          </w:rPrChange>
        </w:rPr>
      </w:pPr>
      <w:ins w:id="417" w:author="Editor" w:date="2022-04-13T18:21:00Z">
        <w:r>
          <w:rPr>
            <w:lang w:eastAsia="ko-KR"/>
          </w:rPr>
          <w:t>6.9.2</w:t>
        </w:r>
        <w:r w:rsidRPr="00AC2B85">
          <w:rPr>
            <w:rFonts w:asciiTheme="minorHAnsi" w:eastAsiaTheme="minorEastAsia" w:hAnsiTheme="minorHAnsi" w:cstheme="minorBidi"/>
            <w:sz w:val="22"/>
            <w:szCs w:val="22"/>
            <w:lang w:val="en-US" w:eastAsia="sv-SE"/>
            <w:rPrChange w:id="418" w:author="Editor" w:date="2022-04-13T18:21:00Z">
              <w:rPr>
                <w:rFonts w:asciiTheme="minorHAnsi" w:eastAsiaTheme="minorEastAsia" w:hAnsiTheme="minorHAnsi" w:cstheme="minorBidi"/>
                <w:sz w:val="22"/>
                <w:szCs w:val="22"/>
                <w:lang w:val="sv-SE" w:eastAsia="sv-SE"/>
              </w:rPr>
            </w:rPrChange>
          </w:rPr>
          <w:tab/>
        </w:r>
        <w:r>
          <w:rPr>
            <w:lang w:eastAsia="ko-KR"/>
          </w:rPr>
          <w:t>High-level Description</w:t>
        </w:r>
        <w:r>
          <w:tab/>
        </w:r>
        <w:r>
          <w:fldChar w:fldCharType="begin"/>
        </w:r>
        <w:r>
          <w:instrText xml:space="preserve"> PAGEREF _Toc100766588 \h </w:instrText>
        </w:r>
      </w:ins>
      <w:r>
        <w:fldChar w:fldCharType="separate"/>
      </w:r>
      <w:ins w:id="419" w:author="Editor" w:date="2022-04-13T18:21:00Z">
        <w:r>
          <w:t>28</w:t>
        </w:r>
        <w:r>
          <w:fldChar w:fldCharType="end"/>
        </w:r>
      </w:ins>
    </w:p>
    <w:p w14:paraId="100B0BF8" w14:textId="2C04AD16" w:rsidR="00AC2B85" w:rsidRPr="00AC2B85" w:rsidRDefault="00AC2B85">
      <w:pPr>
        <w:pStyle w:val="TOC3"/>
        <w:rPr>
          <w:ins w:id="420" w:author="Editor" w:date="2022-04-13T18:21:00Z"/>
          <w:rFonts w:asciiTheme="minorHAnsi" w:eastAsiaTheme="minorEastAsia" w:hAnsiTheme="minorHAnsi" w:cstheme="minorBidi"/>
          <w:sz w:val="22"/>
          <w:szCs w:val="22"/>
          <w:lang w:val="en-US" w:eastAsia="sv-SE"/>
          <w:rPrChange w:id="421" w:author="Editor" w:date="2022-04-13T18:21:00Z">
            <w:rPr>
              <w:ins w:id="422" w:author="Editor" w:date="2022-04-13T18:21:00Z"/>
              <w:rFonts w:asciiTheme="minorHAnsi" w:eastAsiaTheme="minorEastAsia" w:hAnsiTheme="minorHAnsi" w:cstheme="minorBidi"/>
              <w:sz w:val="22"/>
              <w:szCs w:val="22"/>
              <w:lang w:val="sv-SE" w:eastAsia="sv-SE"/>
            </w:rPr>
          </w:rPrChange>
        </w:rPr>
      </w:pPr>
      <w:ins w:id="423" w:author="Editor" w:date="2022-04-13T18:21:00Z">
        <w:r>
          <w:t>6.9.3</w:t>
        </w:r>
        <w:r w:rsidRPr="00AC2B85">
          <w:rPr>
            <w:rFonts w:asciiTheme="minorHAnsi" w:eastAsiaTheme="minorEastAsia" w:hAnsiTheme="minorHAnsi" w:cstheme="minorBidi"/>
            <w:sz w:val="22"/>
            <w:szCs w:val="22"/>
            <w:lang w:val="en-US" w:eastAsia="sv-SE"/>
            <w:rPrChange w:id="424"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589 \h </w:instrText>
        </w:r>
      </w:ins>
      <w:r>
        <w:fldChar w:fldCharType="separate"/>
      </w:r>
      <w:ins w:id="425" w:author="Editor" w:date="2022-04-13T18:21:00Z">
        <w:r>
          <w:t>29</w:t>
        </w:r>
        <w:r>
          <w:fldChar w:fldCharType="end"/>
        </w:r>
      </w:ins>
    </w:p>
    <w:p w14:paraId="12D6D00F" w14:textId="33E6C28C" w:rsidR="00AC2B85" w:rsidRPr="00AC2B85" w:rsidRDefault="00AC2B85">
      <w:pPr>
        <w:pStyle w:val="TOC4"/>
        <w:rPr>
          <w:ins w:id="426" w:author="Editor" w:date="2022-04-13T18:21:00Z"/>
          <w:rFonts w:asciiTheme="minorHAnsi" w:eastAsiaTheme="minorEastAsia" w:hAnsiTheme="minorHAnsi" w:cstheme="minorBidi"/>
          <w:sz w:val="22"/>
          <w:szCs w:val="22"/>
          <w:lang w:val="en-US" w:eastAsia="sv-SE"/>
          <w:rPrChange w:id="427" w:author="Editor" w:date="2022-04-13T18:21:00Z">
            <w:rPr>
              <w:ins w:id="428" w:author="Editor" w:date="2022-04-13T18:21:00Z"/>
              <w:rFonts w:asciiTheme="minorHAnsi" w:eastAsiaTheme="minorEastAsia" w:hAnsiTheme="minorHAnsi" w:cstheme="minorBidi"/>
              <w:sz w:val="22"/>
              <w:szCs w:val="22"/>
              <w:lang w:val="sv-SE" w:eastAsia="sv-SE"/>
            </w:rPr>
          </w:rPrChange>
        </w:rPr>
      </w:pPr>
      <w:ins w:id="429" w:author="Editor" w:date="2022-04-13T18:21:00Z">
        <w:r>
          <w:t>6.9.3.1</w:t>
        </w:r>
        <w:r w:rsidRPr="00AC2B85">
          <w:rPr>
            <w:rFonts w:asciiTheme="minorHAnsi" w:eastAsiaTheme="minorEastAsia" w:hAnsiTheme="minorHAnsi" w:cstheme="minorBidi"/>
            <w:sz w:val="22"/>
            <w:szCs w:val="22"/>
            <w:lang w:val="en-US" w:eastAsia="sv-SE"/>
            <w:rPrChange w:id="430" w:author="Editor" w:date="2022-04-13T18:21:00Z">
              <w:rPr>
                <w:rFonts w:asciiTheme="minorHAnsi" w:eastAsiaTheme="minorEastAsia" w:hAnsiTheme="minorHAnsi" w:cstheme="minorBidi"/>
                <w:sz w:val="22"/>
                <w:szCs w:val="22"/>
                <w:lang w:val="sv-SE" w:eastAsia="sv-SE"/>
              </w:rPr>
            </w:rPrChange>
          </w:rPr>
          <w:tab/>
        </w:r>
        <w:r>
          <w:t>UE in CM Idle-State and AMF configured to send "Network/service availability timer"</w:t>
        </w:r>
        <w:r>
          <w:tab/>
        </w:r>
        <w:r>
          <w:fldChar w:fldCharType="begin"/>
        </w:r>
        <w:r>
          <w:instrText xml:space="preserve"> PAGEREF _Toc100766590 \h </w:instrText>
        </w:r>
      </w:ins>
      <w:r>
        <w:fldChar w:fldCharType="separate"/>
      </w:r>
      <w:ins w:id="431" w:author="Editor" w:date="2022-04-13T18:21:00Z">
        <w:r>
          <w:t>29</w:t>
        </w:r>
        <w:r>
          <w:fldChar w:fldCharType="end"/>
        </w:r>
      </w:ins>
    </w:p>
    <w:p w14:paraId="55F8944F" w14:textId="3FFEF073" w:rsidR="00AC2B85" w:rsidRPr="00AC2B85" w:rsidRDefault="00AC2B85">
      <w:pPr>
        <w:pStyle w:val="TOC4"/>
        <w:rPr>
          <w:ins w:id="432" w:author="Editor" w:date="2022-04-13T18:21:00Z"/>
          <w:rFonts w:asciiTheme="minorHAnsi" w:eastAsiaTheme="minorEastAsia" w:hAnsiTheme="minorHAnsi" w:cstheme="minorBidi"/>
          <w:sz w:val="22"/>
          <w:szCs w:val="22"/>
          <w:lang w:val="en-US" w:eastAsia="sv-SE"/>
          <w:rPrChange w:id="433" w:author="Editor" w:date="2022-04-13T18:21:00Z">
            <w:rPr>
              <w:ins w:id="434" w:author="Editor" w:date="2022-04-13T18:21:00Z"/>
              <w:rFonts w:asciiTheme="minorHAnsi" w:eastAsiaTheme="minorEastAsia" w:hAnsiTheme="minorHAnsi" w:cstheme="minorBidi"/>
              <w:sz w:val="22"/>
              <w:szCs w:val="22"/>
              <w:lang w:val="sv-SE" w:eastAsia="sv-SE"/>
            </w:rPr>
          </w:rPrChange>
        </w:rPr>
      </w:pPr>
      <w:ins w:id="435" w:author="Editor" w:date="2022-04-13T18:21:00Z">
        <w:r>
          <w:t>6.9.3.2</w:t>
        </w:r>
        <w:r w:rsidRPr="00AC2B85">
          <w:rPr>
            <w:rFonts w:asciiTheme="minorHAnsi" w:eastAsiaTheme="minorEastAsia" w:hAnsiTheme="minorHAnsi" w:cstheme="minorBidi"/>
            <w:sz w:val="22"/>
            <w:szCs w:val="22"/>
            <w:lang w:val="en-US" w:eastAsia="sv-SE"/>
            <w:rPrChange w:id="436" w:author="Editor" w:date="2022-04-13T18:21:00Z">
              <w:rPr>
                <w:rFonts w:asciiTheme="minorHAnsi" w:eastAsiaTheme="minorEastAsia" w:hAnsiTheme="minorHAnsi" w:cstheme="minorBidi"/>
                <w:sz w:val="22"/>
                <w:szCs w:val="22"/>
                <w:lang w:val="sv-SE" w:eastAsia="sv-SE"/>
              </w:rPr>
            </w:rPrChange>
          </w:rPr>
          <w:tab/>
        </w:r>
        <w:r>
          <w:t>UE in CM-Idle State and AMF not configured to send Network/service availability timer</w:t>
        </w:r>
        <w:r>
          <w:tab/>
        </w:r>
        <w:r>
          <w:fldChar w:fldCharType="begin"/>
        </w:r>
        <w:r>
          <w:instrText xml:space="preserve"> PAGEREF _Toc100766591 \h </w:instrText>
        </w:r>
      </w:ins>
      <w:r>
        <w:fldChar w:fldCharType="separate"/>
      </w:r>
      <w:ins w:id="437" w:author="Editor" w:date="2022-04-13T18:21:00Z">
        <w:r>
          <w:t>31</w:t>
        </w:r>
        <w:r>
          <w:fldChar w:fldCharType="end"/>
        </w:r>
      </w:ins>
    </w:p>
    <w:p w14:paraId="3C5E71C4" w14:textId="48E4F909" w:rsidR="00AC2B85" w:rsidRPr="00AC2B85" w:rsidRDefault="00AC2B85">
      <w:pPr>
        <w:pStyle w:val="TOC4"/>
        <w:rPr>
          <w:ins w:id="438" w:author="Editor" w:date="2022-04-13T18:21:00Z"/>
          <w:rFonts w:asciiTheme="minorHAnsi" w:eastAsiaTheme="minorEastAsia" w:hAnsiTheme="minorHAnsi" w:cstheme="minorBidi"/>
          <w:sz w:val="22"/>
          <w:szCs w:val="22"/>
          <w:lang w:val="en-US" w:eastAsia="sv-SE"/>
          <w:rPrChange w:id="439" w:author="Editor" w:date="2022-04-13T18:21:00Z">
            <w:rPr>
              <w:ins w:id="440" w:author="Editor" w:date="2022-04-13T18:21:00Z"/>
              <w:rFonts w:asciiTheme="minorHAnsi" w:eastAsiaTheme="minorEastAsia" w:hAnsiTheme="minorHAnsi" w:cstheme="minorBidi"/>
              <w:sz w:val="22"/>
              <w:szCs w:val="22"/>
              <w:lang w:val="sv-SE" w:eastAsia="sv-SE"/>
            </w:rPr>
          </w:rPrChange>
        </w:rPr>
      </w:pPr>
      <w:ins w:id="441" w:author="Editor" w:date="2022-04-13T18:21:00Z">
        <w:r>
          <w:t>6.9.3.2</w:t>
        </w:r>
        <w:r w:rsidRPr="00AC2B85">
          <w:rPr>
            <w:rFonts w:asciiTheme="minorHAnsi" w:eastAsiaTheme="minorEastAsia" w:hAnsiTheme="minorHAnsi" w:cstheme="minorBidi"/>
            <w:sz w:val="22"/>
            <w:szCs w:val="22"/>
            <w:lang w:val="en-US" w:eastAsia="sv-SE"/>
            <w:rPrChange w:id="442" w:author="Editor" w:date="2022-04-13T18:21:00Z">
              <w:rPr>
                <w:rFonts w:asciiTheme="minorHAnsi" w:eastAsiaTheme="minorEastAsia" w:hAnsiTheme="minorHAnsi" w:cstheme="minorBidi"/>
                <w:sz w:val="22"/>
                <w:szCs w:val="22"/>
                <w:lang w:val="sv-SE" w:eastAsia="sv-SE"/>
              </w:rPr>
            </w:rPrChange>
          </w:rPr>
          <w:tab/>
        </w:r>
        <w:r>
          <w:t>UE in CM-Connected State and AMF not configured to send Network/service availability timer</w:t>
        </w:r>
        <w:r>
          <w:tab/>
        </w:r>
        <w:r>
          <w:fldChar w:fldCharType="begin"/>
        </w:r>
        <w:r>
          <w:instrText xml:space="preserve"> PAGEREF _Toc100766592 \h </w:instrText>
        </w:r>
      </w:ins>
      <w:r>
        <w:fldChar w:fldCharType="separate"/>
      </w:r>
      <w:ins w:id="443" w:author="Editor" w:date="2022-04-13T18:21:00Z">
        <w:r>
          <w:t>33</w:t>
        </w:r>
        <w:r>
          <w:fldChar w:fldCharType="end"/>
        </w:r>
      </w:ins>
    </w:p>
    <w:p w14:paraId="0E3F4898" w14:textId="1068735D" w:rsidR="00AC2B85" w:rsidRPr="00AC2B85" w:rsidRDefault="00AC2B85">
      <w:pPr>
        <w:pStyle w:val="TOC3"/>
        <w:rPr>
          <w:ins w:id="444" w:author="Editor" w:date="2022-04-13T18:21:00Z"/>
          <w:rFonts w:asciiTheme="minorHAnsi" w:eastAsiaTheme="minorEastAsia" w:hAnsiTheme="minorHAnsi" w:cstheme="minorBidi"/>
          <w:sz w:val="22"/>
          <w:szCs w:val="22"/>
          <w:lang w:val="en-US" w:eastAsia="sv-SE"/>
          <w:rPrChange w:id="445" w:author="Editor" w:date="2022-04-13T18:21:00Z">
            <w:rPr>
              <w:ins w:id="446" w:author="Editor" w:date="2022-04-13T18:21:00Z"/>
              <w:rFonts w:asciiTheme="minorHAnsi" w:eastAsiaTheme="minorEastAsia" w:hAnsiTheme="minorHAnsi" w:cstheme="minorBidi"/>
              <w:sz w:val="22"/>
              <w:szCs w:val="22"/>
              <w:lang w:val="sv-SE" w:eastAsia="sv-SE"/>
            </w:rPr>
          </w:rPrChange>
        </w:rPr>
      </w:pPr>
      <w:ins w:id="447" w:author="Editor" w:date="2022-04-13T18:21:00Z">
        <w:r>
          <w:t>6.9.4</w:t>
        </w:r>
        <w:r w:rsidRPr="00AC2B85">
          <w:rPr>
            <w:rFonts w:asciiTheme="minorHAnsi" w:eastAsiaTheme="minorEastAsia" w:hAnsiTheme="minorHAnsi" w:cstheme="minorBidi"/>
            <w:sz w:val="22"/>
            <w:szCs w:val="22"/>
            <w:lang w:val="en-US" w:eastAsia="sv-SE"/>
            <w:rPrChange w:id="448" w:author="Editor" w:date="2022-04-13T18:21:00Z">
              <w:rPr>
                <w:rFonts w:asciiTheme="minorHAnsi" w:eastAsiaTheme="minorEastAsia" w:hAnsiTheme="minorHAnsi" w:cstheme="minorBidi"/>
                <w:sz w:val="22"/>
                <w:szCs w:val="22"/>
                <w:lang w:val="sv-SE" w:eastAsia="sv-SE"/>
              </w:rPr>
            </w:rPrChange>
          </w:rPr>
          <w:tab/>
        </w:r>
        <w:r>
          <w:t>Impacts on existing services and interfaces</w:t>
        </w:r>
        <w:r>
          <w:tab/>
        </w:r>
        <w:r>
          <w:fldChar w:fldCharType="begin"/>
        </w:r>
        <w:r>
          <w:instrText xml:space="preserve"> PAGEREF _Toc100766593 \h </w:instrText>
        </w:r>
      </w:ins>
      <w:r>
        <w:fldChar w:fldCharType="separate"/>
      </w:r>
      <w:ins w:id="449" w:author="Editor" w:date="2022-04-13T18:21:00Z">
        <w:r>
          <w:t>34</w:t>
        </w:r>
        <w:r>
          <w:fldChar w:fldCharType="end"/>
        </w:r>
      </w:ins>
    </w:p>
    <w:p w14:paraId="2CD0A146" w14:textId="428683EF" w:rsidR="00AC2B85" w:rsidRPr="00AC2B85" w:rsidRDefault="00AC2B85">
      <w:pPr>
        <w:pStyle w:val="TOC2"/>
        <w:rPr>
          <w:ins w:id="450" w:author="Editor" w:date="2022-04-13T18:21:00Z"/>
          <w:rFonts w:asciiTheme="minorHAnsi" w:eastAsiaTheme="minorEastAsia" w:hAnsiTheme="minorHAnsi" w:cstheme="minorBidi"/>
          <w:sz w:val="22"/>
          <w:szCs w:val="22"/>
          <w:lang w:val="en-US" w:eastAsia="sv-SE"/>
          <w:rPrChange w:id="451" w:author="Editor" w:date="2022-04-13T18:21:00Z">
            <w:rPr>
              <w:ins w:id="452" w:author="Editor" w:date="2022-04-13T18:21:00Z"/>
              <w:rFonts w:asciiTheme="minorHAnsi" w:eastAsiaTheme="minorEastAsia" w:hAnsiTheme="minorHAnsi" w:cstheme="minorBidi"/>
              <w:sz w:val="22"/>
              <w:szCs w:val="22"/>
              <w:lang w:val="sv-SE" w:eastAsia="sv-SE"/>
            </w:rPr>
          </w:rPrChange>
        </w:rPr>
      </w:pPr>
      <w:ins w:id="453" w:author="Editor" w:date="2022-04-13T18:21:00Z">
        <w:r>
          <w:t>6.10</w:t>
        </w:r>
        <w:r w:rsidRPr="00AC2B85">
          <w:rPr>
            <w:rFonts w:asciiTheme="minorHAnsi" w:eastAsiaTheme="minorEastAsia" w:hAnsiTheme="minorHAnsi" w:cstheme="minorBidi"/>
            <w:sz w:val="22"/>
            <w:szCs w:val="22"/>
            <w:lang w:val="en-US" w:eastAsia="sv-SE"/>
            <w:rPrChange w:id="454" w:author="Editor" w:date="2022-04-13T18:21:00Z">
              <w:rPr>
                <w:rFonts w:asciiTheme="minorHAnsi" w:eastAsiaTheme="minorEastAsia" w:hAnsiTheme="minorHAnsi" w:cstheme="minorBidi"/>
                <w:sz w:val="22"/>
                <w:szCs w:val="22"/>
                <w:lang w:val="sv-SE" w:eastAsia="sv-SE"/>
              </w:rPr>
            </w:rPrChange>
          </w:rPr>
          <w:tab/>
        </w:r>
        <w:r>
          <w:t>Solution #10: Solution for automatic discovery and selection of NPN hosting network and localized services</w:t>
        </w:r>
        <w:r>
          <w:tab/>
        </w:r>
        <w:r>
          <w:fldChar w:fldCharType="begin"/>
        </w:r>
        <w:r>
          <w:instrText xml:space="preserve"> PAGEREF _Toc100766594 \h </w:instrText>
        </w:r>
      </w:ins>
      <w:r>
        <w:fldChar w:fldCharType="separate"/>
      </w:r>
      <w:ins w:id="455" w:author="Editor" w:date="2022-04-13T18:21:00Z">
        <w:r>
          <w:t>34</w:t>
        </w:r>
        <w:r>
          <w:fldChar w:fldCharType="end"/>
        </w:r>
      </w:ins>
    </w:p>
    <w:p w14:paraId="5AC7BACB" w14:textId="2016D791" w:rsidR="00AC2B85" w:rsidRPr="00AC2B85" w:rsidRDefault="00AC2B85">
      <w:pPr>
        <w:pStyle w:val="TOC3"/>
        <w:rPr>
          <w:ins w:id="456" w:author="Editor" w:date="2022-04-13T18:21:00Z"/>
          <w:rFonts w:asciiTheme="minorHAnsi" w:eastAsiaTheme="minorEastAsia" w:hAnsiTheme="minorHAnsi" w:cstheme="minorBidi"/>
          <w:sz w:val="22"/>
          <w:szCs w:val="22"/>
          <w:lang w:val="en-US" w:eastAsia="sv-SE"/>
          <w:rPrChange w:id="457" w:author="Editor" w:date="2022-04-13T18:21:00Z">
            <w:rPr>
              <w:ins w:id="458" w:author="Editor" w:date="2022-04-13T18:21:00Z"/>
              <w:rFonts w:asciiTheme="minorHAnsi" w:eastAsiaTheme="minorEastAsia" w:hAnsiTheme="minorHAnsi" w:cstheme="minorBidi"/>
              <w:sz w:val="22"/>
              <w:szCs w:val="22"/>
              <w:lang w:val="sv-SE" w:eastAsia="sv-SE"/>
            </w:rPr>
          </w:rPrChange>
        </w:rPr>
      </w:pPr>
      <w:ins w:id="459" w:author="Editor" w:date="2022-04-13T18:21:00Z">
        <w:r>
          <w:rPr>
            <w:lang w:eastAsia="ko-KR"/>
          </w:rPr>
          <w:t>6.10.1</w:t>
        </w:r>
        <w:r w:rsidRPr="00AC2B85">
          <w:rPr>
            <w:rFonts w:asciiTheme="minorHAnsi" w:eastAsiaTheme="minorEastAsia" w:hAnsiTheme="minorHAnsi" w:cstheme="minorBidi"/>
            <w:sz w:val="22"/>
            <w:szCs w:val="22"/>
            <w:lang w:val="en-US" w:eastAsia="sv-SE"/>
            <w:rPrChange w:id="460"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595 \h </w:instrText>
        </w:r>
      </w:ins>
      <w:r>
        <w:fldChar w:fldCharType="separate"/>
      </w:r>
      <w:ins w:id="461" w:author="Editor" w:date="2022-04-13T18:21:00Z">
        <w:r>
          <w:t>34</w:t>
        </w:r>
        <w:r>
          <w:fldChar w:fldCharType="end"/>
        </w:r>
      </w:ins>
    </w:p>
    <w:p w14:paraId="3B55D8B6" w14:textId="73360770" w:rsidR="00AC2B85" w:rsidRPr="00AC2B85" w:rsidRDefault="00AC2B85">
      <w:pPr>
        <w:pStyle w:val="TOC3"/>
        <w:rPr>
          <w:ins w:id="462" w:author="Editor" w:date="2022-04-13T18:21:00Z"/>
          <w:rFonts w:asciiTheme="minorHAnsi" w:eastAsiaTheme="minorEastAsia" w:hAnsiTheme="minorHAnsi" w:cstheme="minorBidi"/>
          <w:sz w:val="22"/>
          <w:szCs w:val="22"/>
          <w:lang w:val="en-US" w:eastAsia="sv-SE"/>
          <w:rPrChange w:id="463" w:author="Editor" w:date="2022-04-13T18:21:00Z">
            <w:rPr>
              <w:ins w:id="464" w:author="Editor" w:date="2022-04-13T18:21:00Z"/>
              <w:rFonts w:asciiTheme="minorHAnsi" w:eastAsiaTheme="minorEastAsia" w:hAnsiTheme="minorHAnsi" w:cstheme="minorBidi"/>
              <w:sz w:val="22"/>
              <w:szCs w:val="22"/>
              <w:lang w:val="sv-SE" w:eastAsia="sv-SE"/>
            </w:rPr>
          </w:rPrChange>
        </w:rPr>
      </w:pPr>
      <w:ins w:id="465" w:author="Editor" w:date="2022-04-13T18:21:00Z">
        <w:r>
          <w:rPr>
            <w:lang w:eastAsia="ko-KR"/>
          </w:rPr>
          <w:t>6.10.2</w:t>
        </w:r>
        <w:r w:rsidRPr="00AC2B85">
          <w:rPr>
            <w:rFonts w:asciiTheme="minorHAnsi" w:eastAsiaTheme="minorEastAsia" w:hAnsiTheme="minorHAnsi" w:cstheme="minorBidi"/>
            <w:sz w:val="22"/>
            <w:szCs w:val="22"/>
            <w:lang w:val="en-US" w:eastAsia="sv-SE"/>
            <w:rPrChange w:id="466"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596 \h </w:instrText>
        </w:r>
      </w:ins>
      <w:r>
        <w:fldChar w:fldCharType="separate"/>
      </w:r>
      <w:ins w:id="467" w:author="Editor" w:date="2022-04-13T18:21:00Z">
        <w:r>
          <w:t>35</w:t>
        </w:r>
        <w:r>
          <w:fldChar w:fldCharType="end"/>
        </w:r>
      </w:ins>
    </w:p>
    <w:p w14:paraId="67678539" w14:textId="266F119B" w:rsidR="00AC2B85" w:rsidRPr="00AC2B85" w:rsidRDefault="00AC2B85">
      <w:pPr>
        <w:pStyle w:val="TOC4"/>
        <w:rPr>
          <w:ins w:id="468" w:author="Editor" w:date="2022-04-13T18:21:00Z"/>
          <w:rFonts w:asciiTheme="minorHAnsi" w:eastAsiaTheme="minorEastAsia" w:hAnsiTheme="minorHAnsi" w:cstheme="minorBidi"/>
          <w:sz w:val="22"/>
          <w:szCs w:val="22"/>
          <w:lang w:val="en-US" w:eastAsia="sv-SE"/>
          <w:rPrChange w:id="469" w:author="Editor" w:date="2022-04-13T18:21:00Z">
            <w:rPr>
              <w:ins w:id="470" w:author="Editor" w:date="2022-04-13T18:21:00Z"/>
              <w:rFonts w:asciiTheme="minorHAnsi" w:eastAsiaTheme="minorEastAsia" w:hAnsiTheme="minorHAnsi" w:cstheme="minorBidi"/>
              <w:sz w:val="22"/>
              <w:szCs w:val="22"/>
              <w:lang w:val="sv-SE" w:eastAsia="sv-SE"/>
            </w:rPr>
          </w:rPrChange>
        </w:rPr>
      </w:pPr>
      <w:ins w:id="471" w:author="Editor" w:date="2022-04-13T18:21:00Z">
        <w:r>
          <w:t>6.10.2.1</w:t>
        </w:r>
        <w:r w:rsidRPr="00AC2B85">
          <w:rPr>
            <w:rFonts w:asciiTheme="minorHAnsi" w:eastAsiaTheme="minorEastAsia" w:hAnsiTheme="minorHAnsi" w:cstheme="minorBidi"/>
            <w:sz w:val="22"/>
            <w:szCs w:val="22"/>
            <w:lang w:val="en-US" w:eastAsia="sv-SE"/>
            <w:rPrChange w:id="472" w:author="Editor" w:date="2022-04-13T18:21:00Z">
              <w:rPr>
                <w:rFonts w:asciiTheme="minorHAnsi" w:eastAsiaTheme="minorEastAsia" w:hAnsiTheme="minorHAnsi" w:cstheme="minorBidi"/>
                <w:sz w:val="22"/>
                <w:szCs w:val="22"/>
                <w:lang w:val="sv-SE" w:eastAsia="sv-SE"/>
              </w:rPr>
            </w:rPrChange>
          </w:rPr>
          <w:tab/>
        </w:r>
        <w:r>
          <w:t>SNPN hosting network for localized services</w:t>
        </w:r>
        <w:r>
          <w:tab/>
        </w:r>
        <w:r>
          <w:fldChar w:fldCharType="begin"/>
        </w:r>
        <w:r>
          <w:instrText xml:space="preserve"> PAGEREF _Toc100766597 \h </w:instrText>
        </w:r>
      </w:ins>
      <w:r>
        <w:fldChar w:fldCharType="separate"/>
      </w:r>
      <w:ins w:id="473" w:author="Editor" w:date="2022-04-13T18:21:00Z">
        <w:r>
          <w:t>35</w:t>
        </w:r>
        <w:r>
          <w:fldChar w:fldCharType="end"/>
        </w:r>
      </w:ins>
    </w:p>
    <w:p w14:paraId="096EC403" w14:textId="29692392" w:rsidR="00AC2B85" w:rsidRPr="00AC2B85" w:rsidRDefault="00AC2B85">
      <w:pPr>
        <w:pStyle w:val="TOC4"/>
        <w:rPr>
          <w:ins w:id="474" w:author="Editor" w:date="2022-04-13T18:21:00Z"/>
          <w:rFonts w:asciiTheme="minorHAnsi" w:eastAsiaTheme="minorEastAsia" w:hAnsiTheme="minorHAnsi" w:cstheme="minorBidi"/>
          <w:sz w:val="22"/>
          <w:szCs w:val="22"/>
          <w:lang w:val="en-US" w:eastAsia="sv-SE"/>
          <w:rPrChange w:id="475" w:author="Editor" w:date="2022-04-13T18:21:00Z">
            <w:rPr>
              <w:ins w:id="476" w:author="Editor" w:date="2022-04-13T18:21:00Z"/>
              <w:rFonts w:asciiTheme="minorHAnsi" w:eastAsiaTheme="minorEastAsia" w:hAnsiTheme="minorHAnsi" w:cstheme="minorBidi"/>
              <w:sz w:val="22"/>
              <w:szCs w:val="22"/>
              <w:lang w:val="sv-SE" w:eastAsia="sv-SE"/>
            </w:rPr>
          </w:rPrChange>
        </w:rPr>
      </w:pPr>
      <w:ins w:id="477" w:author="Editor" w:date="2022-04-13T18:21:00Z">
        <w:r>
          <w:t>6.10.2.2</w:t>
        </w:r>
        <w:r w:rsidRPr="00AC2B85">
          <w:rPr>
            <w:rFonts w:asciiTheme="minorHAnsi" w:eastAsiaTheme="minorEastAsia" w:hAnsiTheme="minorHAnsi" w:cstheme="minorBidi"/>
            <w:sz w:val="22"/>
            <w:szCs w:val="22"/>
            <w:lang w:val="en-US" w:eastAsia="sv-SE"/>
            <w:rPrChange w:id="478" w:author="Editor" w:date="2022-04-13T18:21:00Z">
              <w:rPr>
                <w:rFonts w:asciiTheme="minorHAnsi" w:eastAsiaTheme="minorEastAsia" w:hAnsiTheme="minorHAnsi" w:cstheme="minorBidi"/>
                <w:sz w:val="22"/>
                <w:szCs w:val="22"/>
                <w:lang w:val="sv-SE" w:eastAsia="sv-SE"/>
              </w:rPr>
            </w:rPrChange>
          </w:rPr>
          <w:tab/>
        </w:r>
        <w:r>
          <w:t>PNI-NPN hosting network for localized services</w:t>
        </w:r>
        <w:r>
          <w:tab/>
        </w:r>
        <w:r>
          <w:fldChar w:fldCharType="begin"/>
        </w:r>
        <w:r>
          <w:instrText xml:space="preserve"> PAGEREF _Toc100766598 \h </w:instrText>
        </w:r>
      </w:ins>
      <w:r>
        <w:fldChar w:fldCharType="separate"/>
      </w:r>
      <w:ins w:id="479" w:author="Editor" w:date="2022-04-13T18:21:00Z">
        <w:r>
          <w:t>35</w:t>
        </w:r>
        <w:r>
          <w:fldChar w:fldCharType="end"/>
        </w:r>
      </w:ins>
    </w:p>
    <w:p w14:paraId="79625491" w14:textId="31E3FFD9" w:rsidR="00AC2B85" w:rsidRPr="00AC2B85" w:rsidRDefault="00AC2B85">
      <w:pPr>
        <w:pStyle w:val="TOC3"/>
        <w:rPr>
          <w:ins w:id="480" w:author="Editor" w:date="2022-04-13T18:21:00Z"/>
          <w:rFonts w:asciiTheme="minorHAnsi" w:eastAsiaTheme="minorEastAsia" w:hAnsiTheme="minorHAnsi" w:cstheme="minorBidi"/>
          <w:sz w:val="22"/>
          <w:szCs w:val="22"/>
          <w:lang w:val="en-US" w:eastAsia="sv-SE"/>
          <w:rPrChange w:id="481" w:author="Editor" w:date="2022-04-13T18:21:00Z">
            <w:rPr>
              <w:ins w:id="482" w:author="Editor" w:date="2022-04-13T18:21:00Z"/>
              <w:rFonts w:asciiTheme="minorHAnsi" w:eastAsiaTheme="minorEastAsia" w:hAnsiTheme="minorHAnsi" w:cstheme="minorBidi"/>
              <w:sz w:val="22"/>
              <w:szCs w:val="22"/>
              <w:lang w:val="sv-SE" w:eastAsia="sv-SE"/>
            </w:rPr>
          </w:rPrChange>
        </w:rPr>
      </w:pPr>
      <w:ins w:id="483" w:author="Editor" w:date="2022-04-13T18:21:00Z">
        <w:r>
          <w:t>6.10.3</w:t>
        </w:r>
        <w:r w:rsidRPr="00AC2B85">
          <w:rPr>
            <w:rFonts w:asciiTheme="minorHAnsi" w:eastAsiaTheme="minorEastAsia" w:hAnsiTheme="minorHAnsi" w:cstheme="minorBidi"/>
            <w:sz w:val="22"/>
            <w:szCs w:val="22"/>
            <w:lang w:val="en-US" w:eastAsia="sv-SE"/>
            <w:rPrChange w:id="484"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599 \h </w:instrText>
        </w:r>
      </w:ins>
      <w:r>
        <w:fldChar w:fldCharType="separate"/>
      </w:r>
      <w:ins w:id="485" w:author="Editor" w:date="2022-04-13T18:21:00Z">
        <w:r>
          <w:t>36</w:t>
        </w:r>
        <w:r>
          <w:fldChar w:fldCharType="end"/>
        </w:r>
      </w:ins>
    </w:p>
    <w:p w14:paraId="4C5348B1" w14:textId="57CB7983" w:rsidR="00AC2B85" w:rsidRPr="00AC2B85" w:rsidRDefault="00AC2B85">
      <w:pPr>
        <w:pStyle w:val="TOC4"/>
        <w:rPr>
          <w:ins w:id="486" w:author="Editor" w:date="2022-04-13T18:21:00Z"/>
          <w:rFonts w:asciiTheme="minorHAnsi" w:eastAsiaTheme="minorEastAsia" w:hAnsiTheme="minorHAnsi" w:cstheme="minorBidi"/>
          <w:sz w:val="22"/>
          <w:szCs w:val="22"/>
          <w:lang w:val="en-US" w:eastAsia="sv-SE"/>
          <w:rPrChange w:id="487" w:author="Editor" w:date="2022-04-13T18:21:00Z">
            <w:rPr>
              <w:ins w:id="488" w:author="Editor" w:date="2022-04-13T18:21:00Z"/>
              <w:rFonts w:asciiTheme="minorHAnsi" w:eastAsiaTheme="minorEastAsia" w:hAnsiTheme="minorHAnsi" w:cstheme="minorBidi"/>
              <w:sz w:val="22"/>
              <w:szCs w:val="22"/>
              <w:lang w:val="sv-SE" w:eastAsia="sv-SE"/>
            </w:rPr>
          </w:rPrChange>
        </w:rPr>
      </w:pPr>
      <w:ins w:id="489" w:author="Editor" w:date="2022-04-13T18:21:00Z">
        <w:r>
          <w:t>6.10.3.1</w:t>
        </w:r>
        <w:r w:rsidRPr="00AC2B85">
          <w:rPr>
            <w:rFonts w:asciiTheme="minorHAnsi" w:eastAsiaTheme="minorEastAsia" w:hAnsiTheme="minorHAnsi" w:cstheme="minorBidi"/>
            <w:sz w:val="22"/>
            <w:szCs w:val="22"/>
            <w:lang w:val="en-US" w:eastAsia="sv-SE"/>
            <w:rPrChange w:id="490" w:author="Editor" w:date="2022-04-13T18:21:00Z">
              <w:rPr>
                <w:rFonts w:asciiTheme="minorHAnsi" w:eastAsiaTheme="minorEastAsia" w:hAnsiTheme="minorHAnsi" w:cstheme="minorBidi"/>
                <w:sz w:val="22"/>
                <w:szCs w:val="22"/>
                <w:lang w:val="sv-SE" w:eastAsia="sv-SE"/>
              </w:rPr>
            </w:rPrChange>
          </w:rPr>
          <w:tab/>
        </w:r>
        <w:r>
          <w:t>Discovery and selection of SNPNs for access to localized services</w:t>
        </w:r>
        <w:r>
          <w:tab/>
        </w:r>
        <w:r>
          <w:fldChar w:fldCharType="begin"/>
        </w:r>
        <w:r>
          <w:instrText xml:space="preserve"> PAGEREF _Toc100766600 \h </w:instrText>
        </w:r>
      </w:ins>
      <w:r>
        <w:fldChar w:fldCharType="separate"/>
      </w:r>
      <w:ins w:id="491" w:author="Editor" w:date="2022-04-13T18:21:00Z">
        <w:r>
          <w:t>36</w:t>
        </w:r>
        <w:r>
          <w:fldChar w:fldCharType="end"/>
        </w:r>
      </w:ins>
    </w:p>
    <w:p w14:paraId="32189E9F" w14:textId="03BE4110" w:rsidR="00AC2B85" w:rsidRPr="00AC2B85" w:rsidRDefault="00AC2B85">
      <w:pPr>
        <w:pStyle w:val="TOC4"/>
        <w:rPr>
          <w:ins w:id="492" w:author="Editor" w:date="2022-04-13T18:21:00Z"/>
          <w:rFonts w:asciiTheme="minorHAnsi" w:eastAsiaTheme="minorEastAsia" w:hAnsiTheme="minorHAnsi" w:cstheme="minorBidi"/>
          <w:sz w:val="22"/>
          <w:szCs w:val="22"/>
          <w:lang w:val="en-US" w:eastAsia="sv-SE"/>
          <w:rPrChange w:id="493" w:author="Editor" w:date="2022-04-13T18:21:00Z">
            <w:rPr>
              <w:ins w:id="494" w:author="Editor" w:date="2022-04-13T18:21:00Z"/>
              <w:rFonts w:asciiTheme="minorHAnsi" w:eastAsiaTheme="minorEastAsia" w:hAnsiTheme="minorHAnsi" w:cstheme="minorBidi"/>
              <w:sz w:val="22"/>
              <w:szCs w:val="22"/>
              <w:lang w:val="sv-SE" w:eastAsia="sv-SE"/>
            </w:rPr>
          </w:rPrChange>
        </w:rPr>
      </w:pPr>
      <w:ins w:id="495" w:author="Editor" w:date="2022-04-13T18:21:00Z">
        <w:r>
          <w:t>6.10.3.2</w:t>
        </w:r>
        <w:r w:rsidRPr="00AC2B85">
          <w:rPr>
            <w:rFonts w:asciiTheme="minorHAnsi" w:eastAsiaTheme="minorEastAsia" w:hAnsiTheme="minorHAnsi" w:cstheme="minorBidi"/>
            <w:sz w:val="22"/>
            <w:szCs w:val="22"/>
            <w:lang w:val="en-US" w:eastAsia="sv-SE"/>
            <w:rPrChange w:id="496" w:author="Editor" w:date="2022-04-13T18:21:00Z">
              <w:rPr>
                <w:rFonts w:asciiTheme="minorHAnsi" w:eastAsiaTheme="minorEastAsia" w:hAnsiTheme="minorHAnsi" w:cstheme="minorBidi"/>
                <w:sz w:val="22"/>
                <w:szCs w:val="22"/>
                <w:lang w:val="sv-SE" w:eastAsia="sv-SE"/>
              </w:rPr>
            </w:rPrChange>
          </w:rPr>
          <w:tab/>
        </w:r>
        <w:r>
          <w:t>Leaving SNPN Localized services mode</w:t>
        </w:r>
        <w:r>
          <w:tab/>
        </w:r>
        <w:r>
          <w:fldChar w:fldCharType="begin"/>
        </w:r>
        <w:r>
          <w:instrText xml:space="preserve"> PAGEREF _Toc100766601 \h </w:instrText>
        </w:r>
      </w:ins>
      <w:r>
        <w:fldChar w:fldCharType="separate"/>
      </w:r>
      <w:ins w:id="497" w:author="Editor" w:date="2022-04-13T18:21:00Z">
        <w:r>
          <w:t>36</w:t>
        </w:r>
        <w:r>
          <w:fldChar w:fldCharType="end"/>
        </w:r>
      </w:ins>
    </w:p>
    <w:p w14:paraId="7589F7F3" w14:textId="452480FE" w:rsidR="00AC2B85" w:rsidRPr="00AC2B85" w:rsidRDefault="00AC2B85">
      <w:pPr>
        <w:pStyle w:val="TOC3"/>
        <w:rPr>
          <w:ins w:id="498" w:author="Editor" w:date="2022-04-13T18:21:00Z"/>
          <w:rFonts w:asciiTheme="minorHAnsi" w:eastAsiaTheme="minorEastAsia" w:hAnsiTheme="minorHAnsi" w:cstheme="minorBidi"/>
          <w:sz w:val="22"/>
          <w:szCs w:val="22"/>
          <w:lang w:val="en-US" w:eastAsia="sv-SE"/>
          <w:rPrChange w:id="499" w:author="Editor" w:date="2022-04-13T18:21:00Z">
            <w:rPr>
              <w:ins w:id="500" w:author="Editor" w:date="2022-04-13T18:21:00Z"/>
              <w:rFonts w:asciiTheme="minorHAnsi" w:eastAsiaTheme="minorEastAsia" w:hAnsiTheme="minorHAnsi" w:cstheme="minorBidi"/>
              <w:sz w:val="22"/>
              <w:szCs w:val="22"/>
              <w:lang w:val="sv-SE" w:eastAsia="sv-SE"/>
            </w:rPr>
          </w:rPrChange>
        </w:rPr>
      </w:pPr>
      <w:ins w:id="501" w:author="Editor" w:date="2022-04-13T18:21:00Z">
        <w:r>
          <w:t>6.10.4</w:t>
        </w:r>
        <w:r w:rsidRPr="00AC2B85">
          <w:rPr>
            <w:rFonts w:asciiTheme="minorHAnsi" w:eastAsiaTheme="minorEastAsia" w:hAnsiTheme="minorHAnsi" w:cstheme="minorBidi"/>
            <w:sz w:val="22"/>
            <w:szCs w:val="22"/>
            <w:lang w:val="en-US" w:eastAsia="sv-SE"/>
            <w:rPrChange w:id="502"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602 \h </w:instrText>
        </w:r>
      </w:ins>
      <w:r>
        <w:fldChar w:fldCharType="separate"/>
      </w:r>
      <w:ins w:id="503" w:author="Editor" w:date="2022-04-13T18:21:00Z">
        <w:r>
          <w:t>36</w:t>
        </w:r>
        <w:r>
          <w:fldChar w:fldCharType="end"/>
        </w:r>
      </w:ins>
    </w:p>
    <w:p w14:paraId="48FA1C57" w14:textId="57C223AE" w:rsidR="00AC2B85" w:rsidRPr="00AC2B85" w:rsidRDefault="00AC2B85">
      <w:pPr>
        <w:pStyle w:val="TOC2"/>
        <w:rPr>
          <w:ins w:id="504" w:author="Editor" w:date="2022-04-13T18:21:00Z"/>
          <w:rFonts w:asciiTheme="minorHAnsi" w:eastAsiaTheme="minorEastAsia" w:hAnsiTheme="minorHAnsi" w:cstheme="minorBidi"/>
          <w:sz w:val="22"/>
          <w:szCs w:val="22"/>
          <w:lang w:val="en-US" w:eastAsia="sv-SE"/>
          <w:rPrChange w:id="505" w:author="Editor" w:date="2022-04-13T18:21:00Z">
            <w:rPr>
              <w:ins w:id="506" w:author="Editor" w:date="2022-04-13T18:21:00Z"/>
              <w:rFonts w:asciiTheme="minorHAnsi" w:eastAsiaTheme="minorEastAsia" w:hAnsiTheme="minorHAnsi" w:cstheme="minorBidi"/>
              <w:sz w:val="22"/>
              <w:szCs w:val="22"/>
              <w:lang w:val="sv-SE" w:eastAsia="sv-SE"/>
            </w:rPr>
          </w:rPrChange>
        </w:rPr>
      </w:pPr>
      <w:ins w:id="507" w:author="Editor" w:date="2022-04-13T18:21:00Z">
        <w:r>
          <w:t>6.11</w:t>
        </w:r>
        <w:r w:rsidRPr="00AC2B85">
          <w:rPr>
            <w:rFonts w:asciiTheme="minorHAnsi" w:eastAsiaTheme="minorEastAsia" w:hAnsiTheme="minorHAnsi" w:cstheme="minorBidi"/>
            <w:sz w:val="22"/>
            <w:szCs w:val="22"/>
            <w:lang w:val="en-US" w:eastAsia="sv-SE"/>
            <w:rPrChange w:id="508" w:author="Editor" w:date="2022-04-13T18:21:00Z">
              <w:rPr>
                <w:rFonts w:asciiTheme="minorHAnsi" w:eastAsiaTheme="minorEastAsia" w:hAnsiTheme="minorHAnsi" w:cstheme="minorBidi"/>
                <w:sz w:val="22"/>
                <w:szCs w:val="22"/>
                <w:lang w:val="sv-SE" w:eastAsia="sv-SE"/>
              </w:rPr>
            </w:rPrChange>
          </w:rPr>
          <w:tab/>
        </w:r>
        <w:r>
          <w:t>Solution #11: Access to localized service by using roaming architecture</w:t>
        </w:r>
        <w:r>
          <w:tab/>
        </w:r>
        <w:r>
          <w:fldChar w:fldCharType="begin"/>
        </w:r>
        <w:r>
          <w:instrText xml:space="preserve"> PAGEREF _Toc100766603 \h </w:instrText>
        </w:r>
      </w:ins>
      <w:r>
        <w:fldChar w:fldCharType="separate"/>
      </w:r>
      <w:ins w:id="509" w:author="Editor" w:date="2022-04-13T18:21:00Z">
        <w:r>
          <w:t>37</w:t>
        </w:r>
        <w:r>
          <w:fldChar w:fldCharType="end"/>
        </w:r>
      </w:ins>
    </w:p>
    <w:p w14:paraId="3E1E0135" w14:textId="38956035" w:rsidR="00AC2B85" w:rsidRPr="00AC2B85" w:rsidRDefault="00AC2B85">
      <w:pPr>
        <w:pStyle w:val="TOC3"/>
        <w:rPr>
          <w:ins w:id="510" w:author="Editor" w:date="2022-04-13T18:21:00Z"/>
          <w:rFonts w:asciiTheme="minorHAnsi" w:eastAsiaTheme="minorEastAsia" w:hAnsiTheme="minorHAnsi" w:cstheme="minorBidi"/>
          <w:sz w:val="22"/>
          <w:szCs w:val="22"/>
          <w:lang w:val="en-US" w:eastAsia="sv-SE"/>
          <w:rPrChange w:id="511" w:author="Editor" w:date="2022-04-13T18:21:00Z">
            <w:rPr>
              <w:ins w:id="512" w:author="Editor" w:date="2022-04-13T18:21:00Z"/>
              <w:rFonts w:asciiTheme="minorHAnsi" w:eastAsiaTheme="minorEastAsia" w:hAnsiTheme="minorHAnsi" w:cstheme="minorBidi"/>
              <w:sz w:val="22"/>
              <w:szCs w:val="22"/>
              <w:lang w:val="sv-SE" w:eastAsia="sv-SE"/>
            </w:rPr>
          </w:rPrChange>
        </w:rPr>
      </w:pPr>
      <w:ins w:id="513" w:author="Editor" w:date="2022-04-13T18:21:00Z">
        <w:r>
          <w:rPr>
            <w:lang w:eastAsia="ko-KR"/>
          </w:rPr>
          <w:t>6.11.1</w:t>
        </w:r>
        <w:r w:rsidRPr="00AC2B85">
          <w:rPr>
            <w:rFonts w:asciiTheme="minorHAnsi" w:eastAsiaTheme="minorEastAsia" w:hAnsiTheme="minorHAnsi" w:cstheme="minorBidi"/>
            <w:sz w:val="22"/>
            <w:szCs w:val="22"/>
            <w:lang w:val="en-US" w:eastAsia="sv-SE"/>
            <w:rPrChange w:id="514"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604 \h </w:instrText>
        </w:r>
      </w:ins>
      <w:r>
        <w:fldChar w:fldCharType="separate"/>
      </w:r>
      <w:ins w:id="515" w:author="Editor" w:date="2022-04-13T18:21:00Z">
        <w:r>
          <w:t>37</w:t>
        </w:r>
        <w:r>
          <w:fldChar w:fldCharType="end"/>
        </w:r>
      </w:ins>
    </w:p>
    <w:p w14:paraId="202132A9" w14:textId="50B47A35" w:rsidR="00AC2B85" w:rsidRPr="00AC2B85" w:rsidRDefault="00AC2B85">
      <w:pPr>
        <w:pStyle w:val="TOC3"/>
        <w:rPr>
          <w:ins w:id="516" w:author="Editor" w:date="2022-04-13T18:21:00Z"/>
          <w:rFonts w:asciiTheme="minorHAnsi" w:eastAsiaTheme="minorEastAsia" w:hAnsiTheme="minorHAnsi" w:cstheme="minorBidi"/>
          <w:sz w:val="22"/>
          <w:szCs w:val="22"/>
          <w:lang w:val="en-US" w:eastAsia="sv-SE"/>
          <w:rPrChange w:id="517" w:author="Editor" w:date="2022-04-13T18:21:00Z">
            <w:rPr>
              <w:ins w:id="518" w:author="Editor" w:date="2022-04-13T18:21:00Z"/>
              <w:rFonts w:asciiTheme="minorHAnsi" w:eastAsiaTheme="minorEastAsia" w:hAnsiTheme="minorHAnsi" w:cstheme="minorBidi"/>
              <w:sz w:val="22"/>
              <w:szCs w:val="22"/>
              <w:lang w:val="sv-SE" w:eastAsia="sv-SE"/>
            </w:rPr>
          </w:rPrChange>
        </w:rPr>
      </w:pPr>
      <w:ins w:id="519" w:author="Editor" w:date="2022-04-13T18:21:00Z">
        <w:r>
          <w:rPr>
            <w:lang w:eastAsia="ko-KR"/>
          </w:rPr>
          <w:t>6.11.2</w:t>
        </w:r>
        <w:r w:rsidRPr="00AC2B85">
          <w:rPr>
            <w:rFonts w:asciiTheme="minorHAnsi" w:eastAsiaTheme="minorEastAsia" w:hAnsiTheme="minorHAnsi" w:cstheme="minorBidi"/>
            <w:sz w:val="22"/>
            <w:szCs w:val="22"/>
            <w:lang w:val="en-US" w:eastAsia="sv-SE"/>
            <w:rPrChange w:id="520"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605 \h </w:instrText>
        </w:r>
      </w:ins>
      <w:r>
        <w:fldChar w:fldCharType="separate"/>
      </w:r>
      <w:ins w:id="521" w:author="Editor" w:date="2022-04-13T18:21:00Z">
        <w:r>
          <w:t>37</w:t>
        </w:r>
        <w:r>
          <w:fldChar w:fldCharType="end"/>
        </w:r>
      </w:ins>
    </w:p>
    <w:p w14:paraId="34A14028" w14:textId="289CB52C" w:rsidR="00AC2B85" w:rsidRPr="00AC2B85" w:rsidRDefault="00AC2B85">
      <w:pPr>
        <w:pStyle w:val="TOC3"/>
        <w:rPr>
          <w:ins w:id="522" w:author="Editor" w:date="2022-04-13T18:21:00Z"/>
          <w:rFonts w:asciiTheme="minorHAnsi" w:eastAsiaTheme="minorEastAsia" w:hAnsiTheme="minorHAnsi" w:cstheme="minorBidi"/>
          <w:sz w:val="22"/>
          <w:szCs w:val="22"/>
          <w:lang w:val="en-US" w:eastAsia="sv-SE"/>
          <w:rPrChange w:id="523" w:author="Editor" w:date="2022-04-13T18:21:00Z">
            <w:rPr>
              <w:ins w:id="524" w:author="Editor" w:date="2022-04-13T18:21:00Z"/>
              <w:rFonts w:asciiTheme="minorHAnsi" w:eastAsiaTheme="minorEastAsia" w:hAnsiTheme="minorHAnsi" w:cstheme="minorBidi"/>
              <w:sz w:val="22"/>
              <w:szCs w:val="22"/>
              <w:lang w:val="sv-SE" w:eastAsia="sv-SE"/>
            </w:rPr>
          </w:rPrChange>
        </w:rPr>
      </w:pPr>
      <w:ins w:id="525" w:author="Editor" w:date="2022-04-13T18:21:00Z">
        <w:r>
          <w:t>6.11.3</w:t>
        </w:r>
        <w:r w:rsidRPr="00AC2B85">
          <w:rPr>
            <w:rFonts w:asciiTheme="minorHAnsi" w:eastAsiaTheme="minorEastAsia" w:hAnsiTheme="minorHAnsi" w:cstheme="minorBidi"/>
            <w:sz w:val="22"/>
            <w:szCs w:val="22"/>
            <w:lang w:val="en-US" w:eastAsia="sv-SE"/>
            <w:rPrChange w:id="526"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606 \h </w:instrText>
        </w:r>
      </w:ins>
      <w:r>
        <w:fldChar w:fldCharType="separate"/>
      </w:r>
      <w:ins w:id="527" w:author="Editor" w:date="2022-04-13T18:21:00Z">
        <w:r>
          <w:t>38</w:t>
        </w:r>
        <w:r>
          <w:fldChar w:fldCharType="end"/>
        </w:r>
      </w:ins>
    </w:p>
    <w:p w14:paraId="2927124E" w14:textId="0E4018BF" w:rsidR="00AC2B85" w:rsidRPr="00AC2B85" w:rsidRDefault="00AC2B85">
      <w:pPr>
        <w:pStyle w:val="TOC3"/>
        <w:rPr>
          <w:ins w:id="528" w:author="Editor" w:date="2022-04-13T18:21:00Z"/>
          <w:rFonts w:asciiTheme="minorHAnsi" w:eastAsiaTheme="minorEastAsia" w:hAnsiTheme="minorHAnsi" w:cstheme="minorBidi"/>
          <w:sz w:val="22"/>
          <w:szCs w:val="22"/>
          <w:lang w:val="en-US" w:eastAsia="sv-SE"/>
          <w:rPrChange w:id="529" w:author="Editor" w:date="2022-04-13T18:21:00Z">
            <w:rPr>
              <w:ins w:id="530" w:author="Editor" w:date="2022-04-13T18:21:00Z"/>
              <w:rFonts w:asciiTheme="minorHAnsi" w:eastAsiaTheme="minorEastAsia" w:hAnsiTheme="minorHAnsi" w:cstheme="minorBidi"/>
              <w:sz w:val="22"/>
              <w:szCs w:val="22"/>
              <w:lang w:val="sv-SE" w:eastAsia="sv-SE"/>
            </w:rPr>
          </w:rPrChange>
        </w:rPr>
      </w:pPr>
      <w:ins w:id="531" w:author="Editor" w:date="2022-04-13T18:21:00Z">
        <w:r>
          <w:t>6.11.4</w:t>
        </w:r>
        <w:r w:rsidRPr="00AC2B85">
          <w:rPr>
            <w:rFonts w:asciiTheme="minorHAnsi" w:eastAsiaTheme="minorEastAsia" w:hAnsiTheme="minorHAnsi" w:cstheme="minorBidi"/>
            <w:sz w:val="22"/>
            <w:szCs w:val="22"/>
            <w:lang w:val="en-US" w:eastAsia="sv-SE"/>
            <w:rPrChange w:id="532"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607 \h </w:instrText>
        </w:r>
      </w:ins>
      <w:r>
        <w:fldChar w:fldCharType="separate"/>
      </w:r>
      <w:ins w:id="533" w:author="Editor" w:date="2022-04-13T18:21:00Z">
        <w:r>
          <w:t>39</w:t>
        </w:r>
        <w:r>
          <w:fldChar w:fldCharType="end"/>
        </w:r>
      </w:ins>
    </w:p>
    <w:p w14:paraId="5AF5F0A8" w14:textId="243FC457" w:rsidR="00AC2B85" w:rsidRPr="00AC2B85" w:rsidRDefault="00AC2B85">
      <w:pPr>
        <w:pStyle w:val="TOC2"/>
        <w:rPr>
          <w:ins w:id="534" w:author="Editor" w:date="2022-04-13T18:21:00Z"/>
          <w:rFonts w:asciiTheme="minorHAnsi" w:eastAsiaTheme="minorEastAsia" w:hAnsiTheme="minorHAnsi" w:cstheme="minorBidi"/>
          <w:sz w:val="22"/>
          <w:szCs w:val="22"/>
          <w:lang w:val="en-US" w:eastAsia="sv-SE"/>
          <w:rPrChange w:id="535" w:author="Editor" w:date="2022-04-13T18:21:00Z">
            <w:rPr>
              <w:ins w:id="536" w:author="Editor" w:date="2022-04-13T18:21:00Z"/>
              <w:rFonts w:asciiTheme="minorHAnsi" w:eastAsiaTheme="minorEastAsia" w:hAnsiTheme="minorHAnsi" w:cstheme="minorBidi"/>
              <w:sz w:val="22"/>
              <w:szCs w:val="22"/>
              <w:lang w:val="sv-SE" w:eastAsia="sv-SE"/>
            </w:rPr>
          </w:rPrChange>
        </w:rPr>
      </w:pPr>
      <w:ins w:id="537" w:author="Editor" w:date="2022-04-13T18:21:00Z">
        <w:r w:rsidRPr="00D069A6">
          <w:rPr>
            <w:lang w:val="en-US" w:eastAsia="zh-CN"/>
          </w:rPr>
          <w:t>6.12</w:t>
        </w:r>
        <w:r w:rsidRPr="00AC2B85">
          <w:rPr>
            <w:rFonts w:asciiTheme="minorHAnsi" w:eastAsiaTheme="minorEastAsia" w:hAnsiTheme="minorHAnsi" w:cstheme="minorBidi"/>
            <w:sz w:val="22"/>
            <w:szCs w:val="22"/>
            <w:lang w:val="en-US" w:eastAsia="sv-SE"/>
            <w:rPrChange w:id="538" w:author="Editor" w:date="2022-04-13T18:21:00Z">
              <w:rPr>
                <w:rFonts w:asciiTheme="minorHAnsi" w:eastAsiaTheme="minorEastAsia" w:hAnsiTheme="minorHAnsi" w:cstheme="minorBidi"/>
                <w:sz w:val="22"/>
                <w:szCs w:val="22"/>
                <w:lang w:val="sv-SE" w:eastAsia="sv-SE"/>
              </w:rPr>
            </w:rPrChange>
          </w:rPr>
          <w:tab/>
        </w:r>
        <w:r w:rsidRPr="00D069A6">
          <w:rPr>
            <w:lang w:val="en-US"/>
          </w:rPr>
          <w:t>Solution</w:t>
        </w:r>
        <w:r w:rsidRPr="00D069A6">
          <w:rPr>
            <w:lang w:val="en-US" w:eastAsia="zh-CN"/>
          </w:rPr>
          <w:t xml:space="preserve"> #12</w:t>
        </w:r>
        <w:r w:rsidRPr="00D069A6">
          <w:rPr>
            <w:lang w:val="en-US"/>
          </w:rPr>
          <w:t>: Discovering services offered by SNPN while camping in a serving network</w:t>
        </w:r>
        <w:r>
          <w:tab/>
        </w:r>
        <w:r>
          <w:fldChar w:fldCharType="begin"/>
        </w:r>
        <w:r>
          <w:instrText xml:space="preserve"> PAGEREF _Toc100766608 \h </w:instrText>
        </w:r>
      </w:ins>
      <w:r>
        <w:fldChar w:fldCharType="separate"/>
      </w:r>
      <w:ins w:id="539" w:author="Editor" w:date="2022-04-13T18:21:00Z">
        <w:r>
          <w:t>39</w:t>
        </w:r>
        <w:r>
          <w:fldChar w:fldCharType="end"/>
        </w:r>
      </w:ins>
    </w:p>
    <w:p w14:paraId="281E5152" w14:textId="58C11501" w:rsidR="00AC2B85" w:rsidRPr="00AC2B85" w:rsidRDefault="00AC2B85">
      <w:pPr>
        <w:pStyle w:val="TOC3"/>
        <w:rPr>
          <w:ins w:id="540" w:author="Editor" w:date="2022-04-13T18:21:00Z"/>
          <w:rFonts w:asciiTheme="minorHAnsi" w:eastAsiaTheme="minorEastAsia" w:hAnsiTheme="minorHAnsi" w:cstheme="minorBidi"/>
          <w:sz w:val="22"/>
          <w:szCs w:val="22"/>
          <w:lang w:val="en-US" w:eastAsia="sv-SE"/>
          <w:rPrChange w:id="541" w:author="Editor" w:date="2022-04-13T18:21:00Z">
            <w:rPr>
              <w:ins w:id="542" w:author="Editor" w:date="2022-04-13T18:21:00Z"/>
              <w:rFonts w:asciiTheme="minorHAnsi" w:eastAsiaTheme="minorEastAsia" w:hAnsiTheme="minorHAnsi" w:cstheme="minorBidi"/>
              <w:sz w:val="22"/>
              <w:szCs w:val="22"/>
              <w:lang w:val="sv-SE" w:eastAsia="sv-SE"/>
            </w:rPr>
          </w:rPrChange>
        </w:rPr>
      </w:pPr>
      <w:ins w:id="543" w:author="Editor" w:date="2022-04-13T18:21:00Z">
        <w:r w:rsidRPr="00D069A6">
          <w:rPr>
            <w:lang w:val="en-US"/>
          </w:rPr>
          <w:t>6.12.1</w:t>
        </w:r>
        <w:r w:rsidRPr="00AC2B85">
          <w:rPr>
            <w:rFonts w:asciiTheme="minorHAnsi" w:eastAsiaTheme="minorEastAsia" w:hAnsiTheme="minorHAnsi" w:cstheme="minorBidi"/>
            <w:sz w:val="22"/>
            <w:szCs w:val="22"/>
            <w:lang w:val="en-US" w:eastAsia="sv-SE"/>
            <w:rPrChange w:id="544" w:author="Editor" w:date="2022-04-13T18:21:00Z">
              <w:rPr>
                <w:rFonts w:asciiTheme="minorHAnsi" w:eastAsiaTheme="minorEastAsia" w:hAnsiTheme="minorHAnsi" w:cstheme="minorBidi"/>
                <w:sz w:val="22"/>
                <w:szCs w:val="22"/>
                <w:lang w:val="sv-SE" w:eastAsia="sv-SE"/>
              </w:rPr>
            </w:rPrChange>
          </w:rPr>
          <w:tab/>
        </w:r>
        <w:r w:rsidRPr="00D069A6">
          <w:rPr>
            <w:lang w:val="en-US"/>
          </w:rPr>
          <w:t>Introduction</w:t>
        </w:r>
        <w:r>
          <w:tab/>
        </w:r>
        <w:r>
          <w:fldChar w:fldCharType="begin"/>
        </w:r>
        <w:r>
          <w:instrText xml:space="preserve"> PAGEREF _Toc100766609 \h </w:instrText>
        </w:r>
      </w:ins>
      <w:r>
        <w:fldChar w:fldCharType="separate"/>
      </w:r>
      <w:ins w:id="545" w:author="Editor" w:date="2022-04-13T18:21:00Z">
        <w:r>
          <w:t>39</w:t>
        </w:r>
        <w:r>
          <w:fldChar w:fldCharType="end"/>
        </w:r>
      </w:ins>
    </w:p>
    <w:p w14:paraId="2E228D08" w14:textId="56EF19E0" w:rsidR="00AC2B85" w:rsidRPr="00AC2B85" w:rsidRDefault="00AC2B85">
      <w:pPr>
        <w:pStyle w:val="TOC3"/>
        <w:rPr>
          <w:ins w:id="546" w:author="Editor" w:date="2022-04-13T18:21:00Z"/>
          <w:rFonts w:asciiTheme="minorHAnsi" w:eastAsiaTheme="minorEastAsia" w:hAnsiTheme="minorHAnsi" w:cstheme="minorBidi"/>
          <w:sz w:val="22"/>
          <w:szCs w:val="22"/>
          <w:lang w:val="en-US" w:eastAsia="sv-SE"/>
          <w:rPrChange w:id="547" w:author="Editor" w:date="2022-04-13T18:21:00Z">
            <w:rPr>
              <w:ins w:id="548" w:author="Editor" w:date="2022-04-13T18:21:00Z"/>
              <w:rFonts w:asciiTheme="minorHAnsi" w:eastAsiaTheme="minorEastAsia" w:hAnsiTheme="minorHAnsi" w:cstheme="minorBidi"/>
              <w:sz w:val="22"/>
              <w:szCs w:val="22"/>
              <w:lang w:val="sv-SE" w:eastAsia="sv-SE"/>
            </w:rPr>
          </w:rPrChange>
        </w:rPr>
      </w:pPr>
      <w:ins w:id="549" w:author="Editor" w:date="2022-04-13T18:21:00Z">
        <w:r w:rsidRPr="00D069A6">
          <w:rPr>
            <w:lang w:val="en-US"/>
          </w:rPr>
          <w:t>6.12.2</w:t>
        </w:r>
        <w:r w:rsidRPr="00AC2B85">
          <w:rPr>
            <w:rFonts w:asciiTheme="minorHAnsi" w:eastAsiaTheme="minorEastAsia" w:hAnsiTheme="minorHAnsi" w:cstheme="minorBidi"/>
            <w:sz w:val="22"/>
            <w:szCs w:val="22"/>
            <w:lang w:val="en-US" w:eastAsia="sv-SE"/>
            <w:rPrChange w:id="550" w:author="Editor" w:date="2022-04-13T18:21:00Z">
              <w:rPr>
                <w:rFonts w:asciiTheme="minorHAnsi" w:eastAsiaTheme="minorEastAsia" w:hAnsiTheme="minorHAnsi" w:cstheme="minorBidi"/>
                <w:sz w:val="22"/>
                <w:szCs w:val="22"/>
                <w:lang w:val="sv-SE" w:eastAsia="sv-SE"/>
              </w:rPr>
            </w:rPrChange>
          </w:rPr>
          <w:tab/>
        </w:r>
        <w:r w:rsidRPr="00D069A6">
          <w:rPr>
            <w:lang w:val="en-US"/>
          </w:rPr>
          <w:t>Functional Description</w:t>
        </w:r>
        <w:r>
          <w:tab/>
        </w:r>
        <w:r>
          <w:fldChar w:fldCharType="begin"/>
        </w:r>
        <w:r>
          <w:instrText xml:space="preserve"> PAGEREF _Toc100766610 \h </w:instrText>
        </w:r>
      </w:ins>
      <w:r>
        <w:fldChar w:fldCharType="separate"/>
      </w:r>
      <w:ins w:id="551" w:author="Editor" w:date="2022-04-13T18:21:00Z">
        <w:r>
          <w:t>39</w:t>
        </w:r>
        <w:r>
          <w:fldChar w:fldCharType="end"/>
        </w:r>
      </w:ins>
    </w:p>
    <w:p w14:paraId="7E89485D" w14:textId="73068637" w:rsidR="00AC2B85" w:rsidRPr="00AC2B85" w:rsidRDefault="00AC2B85">
      <w:pPr>
        <w:pStyle w:val="TOC3"/>
        <w:rPr>
          <w:ins w:id="552" w:author="Editor" w:date="2022-04-13T18:21:00Z"/>
          <w:rFonts w:asciiTheme="minorHAnsi" w:eastAsiaTheme="minorEastAsia" w:hAnsiTheme="minorHAnsi" w:cstheme="minorBidi"/>
          <w:sz w:val="22"/>
          <w:szCs w:val="22"/>
          <w:lang w:val="en-US" w:eastAsia="sv-SE"/>
          <w:rPrChange w:id="553" w:author="Editor" w:date="2022-04-13T18:21:00Z">
            <w:rPr>
              <w:ins w:id="554" w:author="Editor" w:date="2022-04-13T18:21:00Z"/>
              <w:rFonts w:asciiTheme="minorHAnsi" w:eastAsiaTheme="minorEastAsia" w:hAnsiTheme="minorHAnsi" w:cstheme="minorBidi"/>
              <w:sz w:val="22"/>
              <w:szCs w:val="22"/>
              <w:lang w:val="sv-SE" w:eastAsia="sv-SE"/>
            </w:rPr>
          </w:rPrChange>
        </w:rPr>
      </w:pPr>
      <w:ins w:id="555" w:author="Editor" w:date="2022-04-13T18:21:00Z">
        <w:r w:rsidRPr="00D069A6">
          <w:rPr>
            <w:lang w:val="en-US"/>
          </w:rPr>
          <w:t>6.12.</w:t>
        </w:r>
        <w:r w:rsidRPr="00D069A6">
          <w:rPr>
            <w:lang w:val="en-US" w:eastAsia="zh-CN"/>
          </w:rPr>
          <w:t>3</w:t>
        </w:r>
        <w:r w:rsidRPr="00AC2B85">
          <w:rPr>
            <w:rFonts w:asciiTheme="minorHAnsi" w:eastAsiaTheme="minorEastAsia" w:hAnsiTheme="minorHAnsi" w:cstheme="minorBidi"/>
            <w:sz w:val="22"/>
            <w:szCs w:val="22"/>
            <w:lang w:val="en-US" w:eastAsia="sv-SE"/>
            <w:rPrChange w:id="556" w:author="Editor" w:date="2022-04-13T18:21:00Z">
              <w:rPr>
                <w:rFonts w:asciiTheme="minorHAnsi" w:eastAsiaTheme="minorEastAsia" w:hAnsiTheme="minorHAnsi" w:cstheme="minorBidi"/>
                <w:sz w:val="22"/>
                <w:szCs w:val="22"/>
                <w:lang w:val="sv-SE" w:eastAsia="sv-SE"/>
              </w:rPr>
            </w:rPrChange>
          </w:rPr>
          <w:tab/>
        </w:r>
        <w:r w:rsidRPr="00D069A6">
          <w:rPr>
            <w:lang w:val="en-US"/>
          </w:rPr>
          <w:t>Procedures</w:t>
        </w:r>
        <w:r>
          <w:tab/>
        </w:r>
        <w:r>
          <w:fldChar w:fldCharType="begin"/>
        </w:r>
        <w:r>
          <w:instrText xml:space="preserve"> PAGEREF _Toc100766611 \h </w:instrText>
        </w:r>
      </w:ins>
      <w:r>
        <w:fldChar w:fldCharType="separate"/>
      </w:r>
      <w:ins w:id="557" w:author="Editor" w:date="2022-04-13T18:21:00Z">
        <w:r>
          <w:t>41</w:t>
        </w:r>
        <w:r>
          <w:fldChar w:fldCharType="end"/>
        </w:r>
      </w:ins>
    </w:p>
    <w:p w14:paraId="73AA1D88" w14:textId="40A70B42" w:rsidR="00AC2B85" w:rsidRPr="00AC2B85" w:rsidRDefault="00AC2B85">
      <w:pPr>
        <w:pStyle w:val="TOC4"/>
        <w:rPr>
          <w:ins w:id="558" w:author="Editor" w:date="2022-04-13T18:21:00Z"/>
          <w:rFonts w:asciiTheme="minorHAnsi" w:eastAsiaTheme="minorEastAsia" w:hAnsiTheme="minorHAnsi" w:cstheme="minorBidi"/>
          <w:sz w:val="22"/>
          <w:szCs w:val="22"/>
          <w:lang w:val="en-US" w:eastAsia="sv-SE"/>
          <w:rPrChange w:id="559" w:author="Editor" w:date="2022-04-13T18:21:00Z">
            <w:rPr>
              <w:ins w:id="560" w:author="Editor" w:date="2022-04-13T18:21:00Z"/>
              <w:rFonts w:asciiTheme="minorHAnsi" w:eastAsiaTheme="minorEastAsia" w:hAnsiTheme="minorHAnsi" w:cstheme="minorBidi"/>
              <w:sz w:val="22"/>
              <w:szCs w:val="22"/>
              <w:lang w:val="sv-SE" w:eastAsia="sv-SE"/>
            </w:rPr>
          </w:rPrChange>
        </w:rPr>
      </w:pPr>
      <w:ins w:id="561" w:author="Editor" w:date="2022-04-13T18:21:00Z">
        <w:r w:rsidRPr="00D069A6">
          <w:rPr>
            <w:lang w:val="en-US"/>
          </w:rPr>
          <w:t>6.12.3.1</w:t>
        </w:r>
        <w:r w:rsidRPr="00AC2B85">
          <w:rPr>
            <w:rFonts w:asciiTheme="minorHAnsi" w:eastAsiaTheme="minorEastAsia" w:hAnsiTheme="minorHAnsi" w:cstheme="minorBidi"/>
            <w:sz w:val="22"/>
            <w:szCs w:val="22"/>
            <w:lang w:val="en-US" w:eastAsia="sv-SE"/>
            <w:rPrChange w:id="562" w:author="Editor" w:date="2022-04-13T18:21:00Z">
              <w:rPr>
                <w:rFonts w:asciiTheme="minorHAnsi" w:eastAsiaTheme="minorEastAsia" w:hAnsiTheme="minorHAnsi" w:cstheme="minorBidi"/>
                <w:sz w:val="22"/>
                <w:szCs w:val="22"/>
                <w:lang w:val="sv-SE" w:eastAsia="sv-SE"/>
              </w:rPr>
            </w:rPrChange>
          </w:rPr>
          <w:tab/>
        </w:r>
        <w:r w:rsidRPr="00D069A6">
          <w:rPr>
            <w:lang w:val="en-US"/>
          </w:rPr>
          <w:t>UE discovery, selection and access for hosting network</w:t>
        </w:r>
        <w:r>
          <w:tab/>
        </w:r>
        <w:r>
          <w:fldChar w:fldCharType="begin"/>
        </w:r>
        <w:r>
          <w:instrText xml:space="preserve"> PAGEREF _Toc100766612 \h </w:instrText>
        </w:r>
      </w:ins>
      <w:r>
        <w:fldChar w:fldCharType="separate"/>
      </w:r>
      <w:ins w:id="563" w:author="Editor" w:date="2022-04-13T18:21:00Z">
        <w:r>
          <w:t>41</w:t>
        </w:r>
        <w:r>
          <w:fldChar w:fldCharType="end"/>
        </w:r>
      </w:ins>
    </w:p>
    <w:p w14:paraId="603BCD16" w14:textId="118CBA9F" w:rsidR="00AC2B85" w:rsidRPr="00AC2B85" w:rsidRDefault="00AC2B85">
      <w:pPr>
        <w:pStyle w:val="TOC3"/>
        <w:rPr>
          <w:ins w:id="564" w:author="Editor" w:date="2022-04-13T18:21:00Z"/>
          <w:rFonts w:asciiTheme="minorHAnsi" w:eastAsiaTheme="minorEastAsia" w:hAnsiTheme="minorHAnsi" w:cstheme="minorBidi"/>
          <w:sz w:val="22"/>
          <w:szCs w:val="22"/>
          <w:lang w:val="en-US" w:eastAsia="sv-SE"/>
          <w:rPrChange w:id="565" w:author="Editor" w:date="2022-04-13T18:21:00Z">
            <w:rPr>
              <w:ins w:id="566" w:author="Editor" w:date="2022-04-13T18:21:00Z"/>
              <w:rFonts w:asciiTheme="minorHAnsi" w:eastAsiaTheme="minorEastAsia" w:hAnsiTheme="minorHAnsi" w:cstheme="minorBidi"/>
              <w:sz w:val="22"/>
              <w:szCs w:val="22"/>
              <w:lang w:val="sv-SE" w:eastAsia="sv-SE"/>
            </w:rPr>
          </w:rPrChange>
        </w:rPr>
      </w:pPr>
      <w:ins w:id="567" w:author="Editor" w:date="2022-04-13T18:21:00Z">
        <w:r w:rsidRPr="00D069A6">
          <w:rPr>
            <w:lang w:val="en-US"/>
          </w:rPr>
          <w:t>6.12.</w:t>
        </w:r>
        <w:r w:rsidRPr="00D069A6">
          <w:rPr>
            <w:lang w:val="en-US" w:eastAsia="zh-CN"/>
          </w:rPr>
          <w:t>4</w:t>
        </w:r>
        <w:r w:rsidRPr="00AC2B85">
          <w:rPr>
            <w:rFonts w:asciiTheme="minorHAnsi" w:eastAsiaTheme="minorEastAsia" w:hAnsiTheme="minorHAnsi" w:cstheme="minorBidi"/>
            <w:sz w:val="22"/>
            <w:szCs w:val="22"/>
            <w:lang w:val="en-US" w:eastAsia="sv-SE"/>
            <w:rPrChange w:id="568" w:author="Editor" w:date="2022-04-13T18:21:00Z">
              <w:rPr>
                <w:rFonts w:asciiTheme="minorHAnsi" w:eastAsiaTheme="minorEastAsia" w:hAnsiTheme="minorHAnsi" w:cstheme="minorBidi"/>
                <w:sz w:val="22"/>
                <w:szCs w:val="22"/>
                <w:lang w:val="sv-SE" w:eastAsia="sv-SE"/>
              </w:rPr>
            </w:rPrChange>
          </w:rPr>
          <w:tab/>
        </w:r>
        <w:r w:rsidRPr="00D069A6">
          <w:rPr>
            <w:lang w:val="en-US"/>
          </w:rPr>
          <w:t>Impacts on services, entities and interfaces</w:t>
        </w:r>
        <w:r>
          <w:tab/>
        </w:r>
        <w:r>
          <w:fldChar w:fldCharType="begin"/>
        </w:r>
        <w:r>
          <w:instrText xml:space="preserve"> PAGEREF _Toc100766613 \h </w:instrText>
        </w:r>
      </w:ins>
      <w:r>
        <w:fldChar w:fldCharType="separate"/>
      </w:r>
      <w:ins w:id="569" w:author="Editor" w:date="2022-04-13T18:21:00Z">
        <w:r>
          <w:t>42</w:t>
        </w:r>
        <w:r>
          <w:fldChar w:fldCharType="end"/>
        </w:r>
      </w:ins>
    </w:p>
    <w:p w14:paraId="7137A75F" w14:textId="6174C501" w:rsidR="00AC2B85" w:rsidRPr="00AC2B85" w:rsidRDefault="00AC2B85">
      <w:pPr>
        <w:pStyle w:val="TOC2"/>
        <w:rPr>
          <w:ins w:id="570" w:author="Editor" w:date="2022-04-13T18:21:00Z"/>
          <w:rFonts w:asciiTheme="minorHAnsi" w:eastAsiaTheme="minorEastAsia" w:hAnsiTheme="minorHAnsi" w:cstheme="minorBidi"/>
          <w:sz w:val="22"/>
          <w:szCs w:val="22"/>
          <w:lang w:val="en-US" w:eastAsia="sv-SE"/>
          <w:rPrChange w:id="571" w:author="Editor" w:date="2022-04-13T18:21:00Z">
            <w:rPr>
              <w:ins w:id="572" w:author="Editor" w:date="2022-04-13T18:21:00Z"/>
              <w:rFonts w:asciiTheme="minorHAnsi" w:eastAsiaTheme="minorEastAsia" w:hAnsiTheme="minorHAnsi" w:cstheme="minorBidi"/>
              <w:sz w:val="22"/>
              <w:szCs w:val="22"/>
              <w:lang w:val="sv-SE" w:eastAsia="sv-SE"/>
            </w:rPr>
          </w:rPrChange>
        </w:rPr>
      </w:pPr>
      <w:ins w:id="573" w:author="Editor" w:date="2022-04-13T18:21:00Z">
        <w:r>
          <w:t>6.13</w:t>
        </w:r>
        <w:r w:rsidRPr="00AC2B85">
          <w:rPr>
            <w:rFonts w:asciiTheme="minorHAnsi" w:eastAsiaTheme="minorEastAsia" w:hAnsiTheme="minorHAnsi" w:cstheme="minorBidi"/>
            <w:sz w:val="22"/>
            <w:szCs w:val="22"/>
            <w:lang w:val="en-US" w:eastAsia="sv-SE"/>
            <w:rPrChange w:id="574" w:author="Editor" w:date="2022-04-13T18:21:00Z">
              <w:rPr>
                <w:rFonts w:asciiTheme="minorHAnsi" w:eastAsiaTheme="minorEastAsia" w:hAnsiTheme="minorHAnsi" w:cstheme="minorBidi"/>
                <w:sz w:val="22"/>
                <w:szCs w:val="22"/>
                <w:lang w:val="sv-SE" w:eastAsia="sv-SE"/>
              </w:rPr>
            </w:rPrChange>
          </w:rPr>
          <w:tab/>
        </w:r>
        <w:r>
          <w:t>Solution #13: Exposure enhancements to support providing access to localized services</w:t>
        </w:r>
        <w:r>
          <w:tab/>
        </w:r>
        <w:r>
          <w:fldChar w:fldCharType="begin"/>
        </w:r>
        <w:r>
          <w:instrText xml:space="preserve"> PAGEREF _Toc100766614 \h </w:instrText>
        </w:r>
      </w:ins>
      <w:r>
        <w:fldChar w:fldCharType="separate"/>
      </w:r>
      <w:ins w:id="575" w:author="Editor" w:date="2022-04-13T18:21:00Z">
        <w:r>
          <w:t>42</w:t>
        </w:r>
        <w:r>
          <w:fldChar w:fldCharType="end"/>
        </w:r>
      </w:ins>
    </w:p>
    <w:p w14:paraId="7F1CD44E" w14:textId="7E2EACD5" w:rsidR="00AC2B85" w:rsidRPr="00AC2B85" w:rsidRDefault="00AC2B85">
      <w:pPr>
        <w:pStyle w:val="TOC3"/>
        <w:rPr>
          <w:ins w:id="576" w:author="Editor" w:date="2022-04-13T18:21:00Z"/>
          <w:rFonts w:asciiTheme="minorHAnsi" w:eastAsiaTheme="minorEastAsia" w:hAnsiTheme="minorHAnsi" w:cstheme="minorBidi"/>
          <w:sz w:val="22"/>
          <w:szCs w:val="22"/>
          <w:lang w:val="en-US" w:eastAsia="sv-SE"/>
          <w:rPrChange w:id="577" w:author="Editor" w:date="2022-04-13T18:21:00Z">
            <w:rPr>
              <w:ins w:id="578" w:author="Editor" w:date="2022-04-13T18:21:00Z"/>
              <w:rFonts w:asciiTheme="minorHAnsi" w:eastAsiaTheme="minorEastAsia" w:hAnsiTheme="minorHAnsi" w:cstheme="minorBidi"/>
              <w:sz w:val="22"/>
              <w:szCs w:val="22"/>
              <w:lang w:val="sv-SE" w:eastAsia="sv-SE"/>
            </w:rPr>
          </w:rPrChange>
        </w:rPr>
      </w:pPr>
      <w:ins w:id="579" w:author="Editor" w:date="2022-04-13T18:21:00Z">
        <w:r>
          <w:rPr>
            <w:lang w:eastAsia="ko-KR"/>
          </w:rPr>
          <w:t>6.13.1</w:t>
        </w:r>
        <w:r w:rsidRPr="00AC2B85">
          <w:rPr>
            <w:rFonts w:asciiTheme="minorHAnsi" w:eastAsiaTheme="minorEastAsia" w:hAnsiTheme="minorHAnsi" w:cstheme="minorBidi"/>
            <w:sz w:val="22"/>
            <w:szCs w:val="22"/>
            <w:lang w:val="en-US" w:eastAsia="sv-SE"/>
            <w:rPrChange w:id="580"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615 \h </w:instrText>
        </w:r>
      </w:ins>
      <w:r>
        <w:fldChar w:fldCharType="separate"/>
      </w:r>
      <w:ins w:id="581" w:author="Editor" w:date="2022-04-13T18:21:00Z">
        <w:r>
          <w:t>42</w:t>
        </w:r>
        <w:r>
          <w:fldChar w:fldCharType="end"/>
        </w:r>
      </w:ins>
    </w:p>
    <w:p w14:paraId="1009AAA7" w14:textId="193ED770" w:rsidR="00AC2B85" w:rsidRPr="00AC2B85" w:rsidRDefault="00AC2B85">
      <w:pPr>
        <w:pStyle w:val="TOC3"/>
        <w:rPr>
          <w:ins w:id="582" w:author="Editor" w:date="2022-04-13T18:21:00Z"/>
          <w:rFonts w:asciiTheme="minorHAnsi" w:eastAsiaTheme="minorEastAsia" w:hAnsiTheme="minorHAnsi" w:cstheme="minorBidi"/>
          <w:sz w:val="22"/>
          <w:szCs w:val="22"/>
          <w:lang w:val="en-US" w:eastAsia="sv-SE"/>
          <w:rPrChange w:id="583" w:author="Editor" w:date="2022-04-13T18:21:00Z">
            <w:rPr>
              <w:ins w:id="584" w:author="Editor" w:date="2022-04-13T18:21:00Z"/>
              <w:rFonts w:asciiTheme="minorHAnsi" w:eastAsiaTheme="minorEastAsia" w:hAnsiTheme="minorHAnsi" w:cstheme="minorBidi"/>
              <w:sz w:val="22"/>
              <w:szCs w:val="22"/>
              <w:lang w:val="sv-SE" w:eastAsia="sv-SE"/>
            </w:rPr>
          </w:rPrChange>
        </w:rPr>
      </w:pPr>
      <w:ins w:id="585" w:author="Editor" w:date="2022-04-13T18:21:00Z">
        <w:r>
          <w:rPr>
            <w:lang w:eastAsia="ko-KR"/>
          </w:rPr>
          <w:t>6.13.2</w:t>
        </w:r>
        <w:r w:rsidRPr="00AC2B85">
          <w:rPr>
            <w:rFonts w:asciiTheme="minorHAnsi" w:eastAsiaTheme="minorEastAsia" w:hAnsiTheme="minorHAnsi" w:cstheme="minorBidi"/>
            <w:sz w:val="22"/>
            <w:szCs w:val="22"/>
            <w:lang w:val="en-US" w:eastAsia="sv-SE"/>
            <w:rPrChange w:id="586"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616 \h </w:instrText>
        </w:r>
      </w:ins>
      <w:r>
        <w:fldChar w:fldCharType="separate"/>
      </w:r>
      <w:ins w:id="587" w:author="Editor" w:date="2022-04-13T18:21:00Z">
        <w:r>
          <w:t>43</w:t>
        </w:r>
        <w:r>
          <w:fldChar w:fldCharType="end"/>
        </w:r>
      </w:ins>
    </w:p>
    <w:p w14:paraId="5DE474F3" w14:textId="4E945179" w:rsidR="00AC2B85" w:rsidRPr="00AC2B85" w:rsidRDefault="00AC2B85">
      <w:pPr>
        <w:pStyle w:val="TOC3"/>
        <w:rPr>
          <w:ins w:id="588" w:author="Editor" w:date="2022-04-13T18:21:00Z"/>
          <w:rFonts w:asciiTheme="minorHAnsi" w:eastAsiaTheme="minorEastAsia" w:hAnsiTheme="minorHAnsi" w:cstheme="minorBidi"/>
          <w:sz w:val="22"/>
          <w:szCs w:val="22"/>
          <w:lang w:val="en-US" w:eastAsia="sv-SE"/>
          <w:rPrChange w:id="589" w:author="Editor" w:date="2022-04-13T18:21:00Z">
            <w:rPr>
              <w:ins w:id="590" w:author="Editor" w:date="2022-04-13T18:21:00Z"/>
              <w:rFonts w:asciiTheme="minorHAnsi" w:eastAsiaTheme="minorEastAsia" w:hAnsiTheme="minorHAnsi" w:cstheme="minorBidi"/>
              <w:sz w:val="22"/>
              <w:szCs w:val="22"/>
              <w:lang w:val="sv-SE" w:eastAsia="sv-SE"/>
            </w:rPr>
          </w:rPrChange>
        </w:rPr>
      </w:pPr>
      <w:ins w:id="591" w:author="Editor" w:date="2022-04-13T18:21:00Z">
        <w:r>
          <w:t>6.13.3</w:t>
        </w:r>
        <w:r w:rsidRPr="00AC2B85">
          <w:rPr>
            <w:rFonts w:asciiTheme="minorHAnsi" w:eastAsiaTheme="minorEastAsia" w:hAnsiTheme="minorHAnsi" w:cstheme="minorBidi"/>
            <w:sz w:val="22"/>
            <w:szCs w:val="22"/>
            <w:lang w:val="en-US" w:eastAsia="sv-SE"/>
            <w:rPrChange w:id="592"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617 \h </w:instrText>
        </w:r>
      </w:ins>
      <w:r>
        <w:fldChar w:fldCharType="separate"/>
      </w:r>
      <w:ins w:id="593" w:author="Editor" w:date="2022-04-13T18:21:00Z">
        <w:r>
          <w:t>45</w:t>
        </w:r>
        <w:r>
          <w:fldChar w:fldCharType="end"/>
        </w:r>
      </w:ins>
    </w:p>
    <w:p w14:paraId="20677588" w14:textId="0AE5E307" w:rsidR="00AC2B85" w:rsidRPr="00AC2B85" w:rsidRDefault="00AC2B85">
      <w:pPr>
        <w:pStyle w:val="TOC3"/>
        <w:rPr>
          <w:ins w:id="594" w:author="Editor" w:date="2022-04-13T18:21:00Z"/>
          <w:rFonts w:asciiTheme="minorHAnsi" w:eastAsiaTheme="minorEastAsia" w:hAnsiTheme="minorHAnsi" w:cstheme="minorBidi"/>
          <w:sz w:val="22"/>
          <w:szCs w:val="22"/>
          <w:lang w:val="en-US" w:eastAsia="sv-SE"/>
          <w:rPrChange w:id="595" w:author="Editor" w:date="2022-04-13T18:21:00Z">
            <w:rPr>
              <w:ins w:id="596" w:author="Editor" w:date="2022-04-13T18:21:00Z"/>
              <w:rFonts w:asciiTheme="minorHAnsi" w:eastAsiaTheme="minorEastAsia" w:hAnsiTheme="minorHAnsi" w:cstheme="minorBidi"/>
              <w:sz w:val="22"/>
              <w:szCs w:val="22"/>
              <w:lang w:val="sv-SE" w:eastAsia="sv-SE"/>
            </w:rPr>
          </w:rPrChange>
        </w:rPr>
      </w:pPr>
      <w:ins w:id="597" w:author="Editor" w:date="2022-04-13T18:21:00Z">
        <w:r>
          <w:t>6.13.4</w:t>
        </w:r>
        <w:r w:rsidRPr="00AC2B85">
          <w:rPr>
            <w:rFonts w:asciiTheme="minorHAnsi" w:eastAsiaTheme="minorEastAsia" w:hAnsiTheme="minorHAnsi" w:cstheme="minorBidi"/>
            <w:sz w:val="22"/>
            <w:szCs w:val="22"/>
            <w:lang w:val="en-US" w:eastAsia="sv-SE"/>
            <w:rPrChange w:id="598"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618 \h </w:instrText>
        </w:r>
      </w:ins>
      <w:r>
        <w:fldChar w:fldCharType="separate"/>
      </w:r>
      <w:ins w:id="599" w:author="Editor" w:date="2022-04-13T18:21:00Z">
        <w:r>
          <w:t>45</w:t>
        </w:r>
        <w:r>
          <w:fldChar w:fldCharType="end"/>
        </w:r>
      </w:ins>
    </w:p>
    <w:p w14:paraId="3C14A16C" w14:textId="3CFAFD99" w:rsidR="00AC2B85" w:rsidRPr="00AC2B85" w:rsidRDefault="00AC2B85">
      <w:pPr>
        <w:pStyle w:val="TOC3"/>
        <w:rPr>
          <w:ins w:id="600" w:author="Editor" w:date="2022-04-13T18:21:00Z"/>
          <w:rFonts w:asciiTheme="minorHAnsi" w:eastAsiaTheme="minorEastAsia" w:hAnsiTheme="minorHAnsi" w:cstheme="minorBidi"/>
          <w:sz w:val="22"/>
          <w:szCs w:val="22"/>
          <w:lang w:val="en-US" w:eastAsia="sv-SE"/>
          <w:rPrChange w:id="601" w:author="Editor" w:date="2022-04-13T18:21:00Z">
            <w:rPr>
              <w:ins w:id="602" w:author="Editor" w:date="2022-04-13T18:21:00Z"/>
              <w:rFonts w:asciiTheme="minorHAnsi" w:eastAsiaTheme="minorEastAsia" w:hAnsiTheme="minorHAnsi" w:cstheme="minorBidi"/>
              <w:sz w:val="22"/>
              <w:szCs w:val="22"/>
              <w:lang w:val="sv-SE" w:eastAsia="sv-SE"/>
            </w:rPr>
          </w:rPrChange>
        </w:rPr>
      </w:pPr>
      <w:ins w:id="603" w:author="Editor" w:date="2022-04-13T18:21:00Z">
        <w:r>
          <w:t>6.14</w:t>
        </w:r>
        <w:r w:rsidRPr="00AC2B85">
          <w:rPr>
            <w:rFonts w:asciiTheme="minorHAnsi" w:eastAsiaTheme="minorEastAsia" w:hAnsiTheme="minorHAnsi" w:cstheme="minorBidi"/>
            <w:sz w:val="22"/>
            <w:szCs w:val="22"/>
            <w:lang w:val="en-US" w:eastAsia="sv-SE"/>
            <w:rPrChange w:id="604" w:author="Editor" w:date="2022-04-13T18:21:00Z">
              <w:rPr>
                <w:rFonts w:asciiTheme="minorHAnsi" w:eastAsiaTheme="minorEastAsia" w:hAnsiTheme="minorHAnsi" w:cstheme="minorBidi"/>
                <w:sz w:val="22"/>
                <w:szCs w:val="22"/>
                <w:lang w:val="sv-SE" w:eastAsia="sv-SE"/>
              </w:rPr>
            </w:rPrChange>
          </w:rPr>
          <w:tab/>
        </w:r>
        <w:r>
          <w:t>Solution #14: Solution for hosting network selection</w:t>
        </w:r>
        <w:r>
          <w:tab/>
        </w:r>
        <w:r>
          <w:fldChar w:fldCharType="begin"/>
        </w:r>
        <w:r>
          <w:instrText xml:space="preserve"> PAGEREF _Toc100766619 \h </w:instrText>
        </w:r>
      </w:ins>
      <w:r>
        <w:fldChar w:fldCharType="separate"/>
      </w:r>
      <w:ins w:id="605" w:author="Editor" w:date="2022-04-13T18:21:00Z">
        <w:r>
          <w:t>45</w:t>
        </w:r>
        <w:r>
          <w:fldChar w:fldCharType="end"/>
        </w:r>
      </w:ins>
    </w:p>
    <w:p w14:paraId="7E817CDB" w14:textId="2EC8709B" w:rsidR="00AC2B85" w:rsidRPr="00AC2B85" w:rsidRDefault="00AC2B85">
      <w:pPr>
        <w:pStyle w:val="TOC3"/>
        <w:rPr>
          <w:ins w:id="606" w:author="Editor" w:date="2022-04-13T18:21:00Z"/>
          <w:rFonts w:asciiTheme="minorHAnsi" w:eastAsiaTheme="minorEastAsia" w:hAnsiTheme="minorHAnsi" w:cstheme="minorBidi"/>
          <w:sz w:val="22"/>
          <w:szCs w:val="22"/>
          <w:lang w:val="en-US" w:eastAsia="sv-SE"/>
          <w:rPrChange w:id="607" w:author="Editor" w:date="2022-04-13T18:21:00Z">
            <w:rPr>
              <w:ins w:id="608" w:author="Editor" w:date="2022-04-13T18:21:00Z"/>
              <w:rFonts w:asciiTheme="minorHAnsi" w:eastAsiaTheme="minorEastAsia" w:hAnsiTheme="minorHAnsi" w:cstheme="minorBidi"/>
              <w:sz w:val="22"/>
              <w:szCs w:val="22"/>
              <w:lang w:val="sv-SE" w:eastAsia="sv-SE"/>
            </w:rPr>
          </w:rPrChange>
        </w:rPr>
      </w:pPr>
      <w:ins w:id="609" w:author="Editor" w:date="2022-04-13T18:21:00Z">
        <w:r>
          <w:t>6.14.1</w:t>
        </w:r>
        <w:r w:rsidRPr="00AC2B85">
          <w:rPr>
            <w:rFonts w:asciiTheme="minorHAnsi" w:eastAsiaTheme="minorEastAsia" w:hAnsiTheme="minorHAnsi" w:cstheme="minorBidi"/>
            <w:sz w:val="22"/>
            <w:szCs w:val="22"/>
            <w:lang w:val="en-US" w:eastAsia="sv-SE"/>
            <w:rPrChange w:id="610"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620 \h </w:instrText>
        </w:r>
      </w:ins>
      <w:r>
        <w:fldChar w:fldCharType="separate"/>
      </w:r>
      <w:ins w:id="611" w:author="Editor" w:date="2022-04-13T18:21:00Z">
        <w:r>
          <w:t>45</w:t>
        </w:r>
        <w:r>
          <w:fldChar w:fldCharType="end"/>
        </w:r>
      </w:ins>
    </w:p>
    <w:p w14:paraId="489FC87B" w14:textId="46777658" w:rsidR="00AC2B85" w:rsidRPr="00AC2B85" w:rsidRDefault="00AC2B85">
      <w:pPr>
        <w:pStyle w:val="TOC3"/>
        <w:rPr>
          <w:ins w:id="612" w:author="Editor" w:date="2022-04-13T18:21:00Z"/>
          <w:rFonts w:asciiTheme="minorHAnsi" w:eastAsiaTheme="minorEastAsia" w:hAnsiTheme="minorHAnsi" w:cstheme="minorBidi"/>
          <w:sz w:val="22"/>
          <w:szCs w:val="22"/>
          <w:lang w:val="en-US" w:eastAsia="sv-SE"/>
          <w:rPrChange w:id="613" w:author="Editor" w:date="2022-04-13T18:21:00Z">
            <w:rPr>
              <w:ins w:id="614" w:author="Editor" w:date="2022-04-13T18:21:00Z"/>
              <w:rFonts w:asciiTheme="minorHAnsi" w:eastAsiaTheme="minorEastAsia" w:hAnsiTheme="minorHAnsi" w:cstheme="minorBidi"/>
              <w:sz w:val="22"/>
              <w:szCs w:val="22"/>
              <w:lang w:val="sv-SE" w:eastAsia="sv-SE"/>
            </w:rPr>
          </w:rPrChange>
        </w:rPr>
      </w:pPr>
      <w:ins w:id="615" w:author="Editor" w:date="2022-04-13T18:21:00Z">
        <w:r>
          <w:rPr>
            <w:lang w:eastAsia="ko-KR"/>
          </w:rPr>
          <w:t>6.14.2</w:t>
        </w:r>
        <w:r w:rsidRPr="00AC2B85">
          <w:rPr>
            <w:rFonts w:asciiTheme="minorHAnsi" w:eastAsiaTheme="minorEastAsia" w:hAnsiTheme="minorHAnsi" w:cstheme="minorBidi"/>
            <w:sz w:val="22"/>
            <w:szCs w:val="22"/>
            <w:lang w:val="en-US" w:eastAsia="sv-SE"/>
            <w:rPrChange w:id="616"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621 \h </w:instrText>
        </w:r>
      </w:ins>
      <w:r>
        <w:fldChar w:fldCharType="separate"/>
      </w:r>
      <w:ins w:id="617" w:author="Editor" w:date="2022-04-13T18:21:00Z">
        <w:r>
          <w:t>45</w:t>
        </w:r>
        <w:r>
          <w:fldChar w:fldCharType="end"/>
        </w:r>
      </w:ins>
    </w:p>
    <w:p w14:paraId="34DAF851" w14:textId="7FD6148F" w:rsidR="00AC2B85" w:rsidRPr="00AC2B85" w:rsidRDefault="00AC2B85">
      <w:pPr>
        <w:pStyle w:val="TOC3"/>
        <w:rPr>
          <w:ins w:id="618" w:author="Editor" w:date="2022-04-13T18:21:00Z"/>
          <w:rFonts w:asciiTheme="minorHAnsi" w:eastAsiaTheme="minorEastAsia" w:hAnsiTheme="minorHAnsi" w:cstheme="minorBidi"/>
          <w:sz w:val="22"/>
          <w:szCs w:val="22"/>
          <w:lang w:val="en-US" w:eastAsia="sv-SE"/>
          <w:rPrChange w:id="619" w:author="Editor" w:date="2022-04-13T18:21:00Z">
            <w:rPr>
              <w:ins w:id="620" w:author="Editor" w:date="2022-04-13T18:21:00Z"/>
              <w:rFonts w:asciiTheme="minorHAnsi" w:eastAsiaTheme="minorEastAsia" w:hAnsiTheme="minorHAnsi" w:cstheme="minorBidi"/>
              <w:sz w:val="22"/>
              <w:szCs w:val="22"/>
              <w:lang w:val="sv-SE" w:eastAsia="sv-SE"/>
            </w:rPr>
          </w:rPrChange>
        </w:rPr>
      </w:pPr>
      <w:ins w:id="621" w:author="Editor" w:date="2022-04-13T18:21:00Z">
        <w:r>
          <w:t>6.14.3</w:t>
        </w:r>
        <w:r w:rsidRPr="00AC2B85">
          <w:rPr>
            <w:rFonts w:asciiTheme="minorHAnsi" w:eastAsiaTheme="minorEastAsia" w:hAnsiTheme="minorHAnsi" w:cstheme="minorBidi"/>
            <w:sz w:val="22"/>
            <w:szCs w:val="22"/>
            <w:lang w:val="en-US" w:eastAsia="sv-SE"/>
            <w:rPrChange w:id="622"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622 \h </w:instrText>
        </w:r>
      </w:ins>
      <w:r>
        <w:fldChar w:fldCharType="separate"/>
      </w:r>
      <w:ins w:id="623" w:author="Editor" w:date="2022-04-13T18:21:00Z">
        <w:r>
          <w:t>45</w:t>
        </w:r>
        <w:r>
          <w:fldChar w:fldCharType="end"/>
        </w:r>
      </w:ins>
    </w:p>
    <w:p w14:paraId="4F7508E7" w14:textId="1A7192FA" w:rsidR="00AC2B85" w:rsidRPr="00AC2B85" w:rsidRDefault="00AC2B85">
      <w:pPr>
        <w:pStyle w:val="TOC3"/>
        <w:rPr>
          <w:ins w:id="624" w:author="Editor" w:date="2022-04-13T18:21:00Z"/>
          <w:rFonts w:asciiTheme="minorHAnsi" w:eastAsiaTheme="minorEastAsia" w:hAnsiTheme="minorHAnsi" w:cstheme="minorBidi"/>
          <w:sz w:val="22"/>
          <w:szCs w:val="22"/>
          <w:lang w:val="en-US" w:eastAsia="sv-SE"/>
          <w:rPrChange w:id="625" w:author="Editor" w:date="2022-04-13T18:21:00Z">
            <w:rPr>
              <w:ins w:id="626" w:author="Editor" w:date="2022-04-13T18:21:00Z"/>
              <w:rFonts w:asciiTheme="minorHAnsi" w:eastAsiaTheme="minorEastAsia" w:hAnsiTheme="minorHAnsi" w:cstheme="minorBidi"/>
              <w:sz w:val="22"/>
              <w:szCs w:val="22"/>
              <w:lang w:val="sv-SE" w:eastAsia="sv-SE"/>
            </w:rPr>
          </w:rPrChange>
        </w:rPr>
      </w:pPr>
      <w:ins w:id="627" w:author="Editor" w:date="2022-04-13T18:21:00Z">
        <w:r>
          <w:t>6.14.4</w:t>
        </w:r>
        <w:r w:rsidRPr="00AC2B85">
          <w:rPr>
            <w:rFonts w:asciiTheme="minorHAnsi" w:eastAsiaTheme="minorEastAsia" w:hAnsiTheme="minorHAnsi" w:cstheme="minorBidi"/>
            <w:sz w:val="22"/>
            <w:szCs w:val="22"/>
            <w:lang w:val="en-US" w:eastAsia="sv-SE"/>
            <w:rPrChange w:id="628" w:author="Editor" w:date="2022-04-13T18:21: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623 \h </w:instrText>
        </w:r>
      </w:ins>
      <w:r>
        <w:fldChar w:fldCharType="separate"/>
      </w:r>
      <w:ins w:id="629" w:author="Editor" w:date="2022-04-13T18:21:00Z">
        <w:r>
          <w:t>46</w:t>
        </w:r>
        <w:r>
          <w:fldChar w:fldCharType="end"/>
        </w:r>
      </w:ins>
    </w:p>
    <w:p w14:paraId="57E358B6" w14:textId="65BDF4FE" w:rsidR="00AC2B85" w:rsidRPr="00AC2B85" w:rsidRDefault="00AC2B85">
      <w:pPr>
        <w:pStyle w:val="TOC2"/>
        <w:rPr>
          <w:ins w:id="630" w:author="Editor" w:date="2022-04-13T18:21:00Z"/>
          <w:rFonts w:asciiTheme="minorHAnsi" w:eastAsiaTheme="minorEastAsia" w:hAnsiTheme="minorHAnsi" w:cstheme="minorBidi"/>
          <w:sz w:val="22"/>
          <w:szCs w:val="22"/>
          <w:lang w:val="en-US" w:eastAsia="sv-SE"/>
          <w:rPrChange w:id="631" w:author="Editor" w:date="2022-04-13T18:21:00Z">
            <w:rPr>
              <w:ins w:id="632" w:author="Editor" w:date="2022-04-13T18:21:00Z"/>
              <w:rFonts w:asciiTheme="minorHAnsi" w:eastAsiaTheme="minorEastAsia" w:hAnsiTheme="minorHAnsi" w:cstheme="minorBidi"/>
              <w:sz w:val="22"/>
              <w:szCs w:val="22"/>
              <w:lang w:val="sv-SE" w:eastAsia="sv-SE"/>
            </w:rPr>
          </w:rPrChange>
        </w:rPr>
      </w:pPr>
      <w:ins w:id="633" w:author="Editor" w:date="2022-04-13T18:21:00Z">
        <w:r w:rsidRPr="00D069A6">
          <w:rPr>
            <w:rFonts w:eastAsia="Malgun Gothic"/>
            <w:lang w:eastAsia="zh-CN"/>
          </w:rPr>
          <w:t>6.15</w:t>
        </w:r>
        <w:r w:rsidRPr="00AC2B85">
          <w:rPr>
            <w:rFonts w:asciiTheme="minorHAnsi" w:eastAsiaTheme="minorEastAsia" w:hAnsiTheme="minorHAnsi" w:cstheme="minorBidi"/>
            <w:sz w:val="22"/>
            <w:szCs w:val="22"/>
            <w:lang w:val="en-US" w:eastAsia="sv-SE"/>
            <w:rPrChange w:id="634" w:author="Editor" w:date="2022-04-13T18:21:00Z">
              <w:rPr>
                <w:rFonts w:asciiTheme="minorHAnsi" w:eastAsiaTheme="minorEastAsia" w:hAnsiTheme="minorHAnsi" w:cstheme="minorBidi"/>
                <w:sz w:val="22"/>
                <w:szCs w:val="22"/>
                <w:lang w:val="sv-SE" w:eastAsia="sv-SE"/>
              </w:rPr>
            </w:rPrChange>
          </w:rPr>
          <w:tab/>
        </w:r>
        <w:r w:rsidRPr="00D069A6">
          <w:rPr>
            <w:rFonts w:eastAsia="Malgun Gothic"/>
          </w:rPr>
          <w:t>Solution</w:t>
        </w:r>
        <w:r w:rsidRPr="00D069A6">
          <w:rPr>
            <w:rFonts w:eastAsia="Malgun Gothic"/>
            <w:lang w:eastAsia="zh-CN"/>
          </w:rPr>
          <w:t xml:space="preserve"> #15</w:t>
        </w:r>
        <w:r w:rsidRPr="00D069A6">
          <w:rPr>
            <w:rFonts w:eastAsia="Malgun Gothic"/>
          </w:rPr>
          <w:t>: Local service provisioning via PLMN</w:t>
        </w:r>
        <w:r>
          <w:tab/>
        </w:r>
        <w:r>
          <w:fldChar w:fldCharType="begin"/>
        </w:r>
        <w:r>
          <w:instrText xml:space="preserve"> PAGEREF _Toc100766624 \h </w:instrText>
        </w:r>
      </w:ins>
      <w:r>
        <w:fldChar w:fldCharType="separate"/>
      </w:r>
      <w:ins w:id="635" w:author="Editor" w:date="2022-04-13T18:21:00Z">
        <w:r>
          <w:t>46</w:t>
        </w:r>
        <w:r>
          <w:fldChar w:fldCharType="end"/>
        </w:r>
      </w:ins>
    </w:p>
    <w:p w14:paraId="47CF334E" w14:textId="562C75AD" w:rsidR="00AC2B85" w:rsidRPr="00AC2B85" w:rsidRDefault="00AC2B85">
      <w:pPr>
        <w:pStyle w:val="TOC3"/>
        <w:rPr>
          <w:ins w:id="636" w:author="Editor" w:date="2022-04-13T18:21:00Z"/>
          <w:rFonts w:asciiTheme="minorHAnsi" w:eastAsiaTheme="minorEastAsia" w:hAnsiTheme="minorHAnsi" w:cstheme="minorBidi"/>
          <w:sz w:val="22"/>
          <w:szCs w:val="22"/>
          <w:lang w:val="en-US" w:eastAsia="sv-SE"/>
          <w:rPrChange w:id="637" w:author="Editor" w:date="2022-04-13T18:21:00Z">
            <w:rPr>
              <w:ins w:id="638" w:author="Editor" w:date="2022-04-13T18:21:00Z"/>
              <w:rFonts w:asciiTheme="minorHAnsi" w:eastAsiaTheme="minorEastAsia" w:hAnsiTheme="minorHAnsi" w:cstheme="minorBidi"/>
              <w:sz w:val="22"/>
              <w:szCs w:val="22"/>
              <w:lang w:val="sv-SE" w:eastAsia="sv-SE"/>
            </w:rPr>
          </w:rPrChange>
        </w:rPr>
      </w:pPr>
      <w:ins w:id="639" w:author="Editor" w:date="2022-04-13T18:21:00Z">
        <w:r w:rsidRPr="00D069A6">
          <w:rPr>
            <w:rFonts w:eastAsia="Malgun Gothic"/>
          </w:rPr>
          <w:t>6.15.1</w:t>
        </w:r>
        <w:r w:rsidRPr="00AC2B85">
          <w:rPr>
            <w:rFonts w:asciiTheme="minorHAnsi" w:eastAsiaTheme="minorEastAsia" w:hAnsiTheme="minorHAnsi" w:cstheme="minorBidi"/>
            <w:sz w:val="22"/>
            <w:szCs w:val="22"/>
            <w:lang w:val="en-US" w:eastAsia="sv-SE"/>
            <w:rPrChange w:id="640" w:author="Editor" w:date="2022-04-13T18:21:00Z">
              <w:rPr>
                <w:rFonts w:asciiTheme="minorHAnsi" w:eastAsiaTheme="minorEastAsia" w:hAnsiTheme="minorHAnsi" w:cstheme="minorBidi"/>
                <w:sz w:val="22"/>
                <w:szCs w:val="22"/>
                <w:lang w:val="sv-SE" w:eastAsia="sv-SE"/>
              </w:rPr>
            </w:rPrChange>
          </w:rPr>
          <w:tab/>
        </w:r>
        <w:r w:rsidRPr="00D069A6">
          <w:rPr>
            <w:rFonts w:eastAsia="Malgun Gothic"/>
          </w:rPr>
          <w:t>Introduction</w:t>
        </w:r>
        <w:r>
          <w:tab/>
        </w:r>
        <w:r>
          <w:fldChar w:fldCharType="begin"/>
        </w:r>
        <w:r>
          <w:instrText xml:space="preserve"> PAGEREF _Toc100766625 \h </w:instrText>
        </w:r>
      </w:ins>
      <w:r>
        <w:fldChar w:fldCharType="separate"/>
      </w:r>
      <w:ins w:id="641" w:author="Editor" w:date="2022-04-13T18:21:00Z">
        <w:r>
          <w:t>46</w:t>
        </w:r>
        <w:r>
          <w:fldChar w:fldCharType="end"/>
        </w:r>
      </w:ins>
    </w:p>
    <w:p w14:paraId="72F01478" w14:textId="26B0402F" w:rsidR="00AC2B85" w:rsidRPr="00AC2B85" w:rsidRDefault="00AC2B85">
      <w:pPr>
        <w:pStyle w:val="TOC3"/>
        <w:rPr>
          <w:ins w:id="642" w:author="Editor" w:date="2022-04-13T18:21:00Z"/>
          <w:rFonts w:asciiTheme="minorHAnsi" w:eastAsiaTheme="minorEastAsia" w:hAnsiTheme="minorHAnsi" w:cstheme="minorBidi"/>
          <w:sz w:val="22"/>
          <w:szCs w:val="22"/>
          <w:lang w:val="en-US" w:eastAsia="sv-SE"/>
          <w:rPrChange w:id="643" w:author="Editor" w:date="2022-04-13T18:21:00Z">
            <w:rPr>
              <w:ins w:id="644" w:author="Editor" w:date="2022-04-13T18:21:00Z"/>
              <w:rFonts w:asciiTheme="minorHAnsi" w:eastAsiaTheme="minorEastAsia" w:hAnsiTheme="minorHAnsi" w:cstheme="minorBidi"/>
              <w:sz w:val="22"/>
              <w:szCs w:val="22"/>
              <w:lang w:val="sv-SE" w:eastAsia="sv-SE"/>
            </w:rPr>
          </w:rPrChange>
        </w:rPr>
      </w:pPr>
      <w:ins w:id="645" w:author="Editor" w:date="2022-04-13T18:21:00Z">
        <w:r w:rsidRPr="00D069A6">
          <w:rPr>
            <w:rFonts w:eastAsia="Malgun Gothic"/>
          </w:rPr>
          <w:t>6.15.2</w:t>
        </w:r>
        <w:r w:rsidRPr="00AC2B85">
          <w:rPr>
            <w:rFonts w:asciiTheme="minorHAnsi" w:eastAsiaTheme="minorEastAsia" w:hAnsiTheme="minorHAnsi" w:cstheme="minorBidi"/>
            <w:sz w:val="22"/>
            <w:szCs w:val="22"/>
            <w:lang w:val="en-US" w:eastAsia="sv-SE"/>
            <w:rPrChange w:id="646" w:author="Editor" w:date="2022-04-13T18:21:00Z">
              <w:rPr>
                <w:rFonts w:asciiTheme="minorHAnsi" w:eastAsiaTheme="minorEastAsia" w:hAnsiTheme="minorHAnsi" w:cstheme="minorBidi"/>
                <w:sz w:val="22"/>
                <w:szCs w:val="22"/>
                <w:lang w:val="sv-SE" w:eastAsia="sv-SE"/>
              </w:rPr>
            </w:rPrChange>
          </w:rPr>
          <w:tab/>
        </w:r>
        <w:r w:rsidRPr="00D069A6">
          <w:rPr>
            <w:rFonts w:eastAsia="Malgun Gothic"/>
          </w:rPr>
          <w:t>Functional Description</w:t>
        </w:r>
        <w:r>
          <w:tab/>
        </w:r>
        <w:r>
          <w:fldChar w:fldCharType="begin"/>
        </w:r>
        <w:r>
          <w:instrText xml:space="preserve"> PAGEREF _Toc100766626 \h </w:instrText>
        </w:r>
      </w:ins>
      <w:r>
        <w:fldChar w:fldCharType="separate"/>
      </w:r>
      <w:ins w:id="647" w:author="Editor" w:date="2022-04-13T18:21:00Z">
        <w:r>
          <w:t>46</w:t>
        </w:r>
        <w:r>
          <w:fldChar w:fldCharType="end"/>
        </w:r>
      </w:ins>
    </w:p>
    <w:p w14:paraId="7F4E3753" w14:textId="5D9B43EC" w:rsidR="00AC2B85" w:rsidRPr="00AC2B85" w:rsidRDefault="00AC2B85">
      <w:pPr>
        <w:pStyle w:val="TOC3"/>
        <w:rPr>
          <w:ins w:id="648" w:author="Editor" w:date="2022-04-13T18:21:00Z"/>
          <w:rFonts w:asciiTheme="minorHAnsi" w:eastAsiaTheme="minorEastAsia" w:hAnsiTheme="minorHAnsi" w:cstheme="minorBidi"/>
          <w:sz w:val="22"/>
          <w:szCs w:val="22"/>
          <w:lang w:val="en-US" w:eastAsia="sv-SE"/>
          <w:rPrChange w:id="649" w:author="Editor" w:date="2022-04-13T18:21:00Z">
            <w:rPr>
              <w:ins w:id="650" w:author="Editor" w:date="2022-04-13T18:21:00Z"/>
              <w:rFonts w:asciiTheme="minorHAnsi" w:eastAsiaTheme="minorEastAsia" w:hAnsiTheme="minorHAnsi" w:cstheme="minorBidi"/>
              <w:sz w:val="22"/>
              <w:szCs w:val="22"/>
              <w:lang w:val="sv-SE" w:eastAsia="sv-SE"/>
            </w:rPr>
          </w:rPrChange>
        </w:rPr>
      </w:pPr>
      <w:ins w:id="651" w:author="Editor" w:date="2022-04-13T18:21:00Z">
        <w:r w:rsidRPr="00D069A6">
          <w:rPr>
            <w:rFonts w:eastAsia="Malgun Gothic"/>
          </w:rPr>
          <w:t>6.15.3</w:t>
        </w:r>
        <w:r w:rsidRPr="00AC2B85">
          <w:rPr>
            <w:rFonts w:asciiTheme="minorHAnsi" w:eastAsiaTheme="minorEastAsia" w:hAnsiTheme="minorHAnsi" w:cstheme="minorBidi"/>
            <w:sz w:val="22"/>
            <w:szCs w:val="22"/>
            <w:lang w:val="en-US" w:eastAsia="sv-SE"/>
            <w:rPrChange w:id="652" w:author="Editor" w:date="2022-04-13T18:21:00Z">
              <w:rPr>
                <w:rFonts w:asciiTheme="minorHAnsi" w:eastAsiaTheme="minorEastAsia" w:hAnsiTheme="minorHAnsi" w:cstheme="minorBidi"/>
                <w:sz w:val="22"/>
                <w:szCs w:val="22"/>
                <w:lang w:val="sv-SE" w:eastAsia="sv-SE"/>
              </w:rPr>
            </w:rPrChange>
          </w:rPr>
          <w:tab/>
        </w:r>
        <w:r w:rsidRPr="00D069A6">
          <w:rPr>
            <w:rFonts w:eastAsia="Malgun Gothic"/>
          </w:rPr>
          <w:t>Procedures</w:t>
        </w:r>
        <w:r>
          <w:tab/>
        </w:r>
        <w:r>
          <w:fldChar w:fldCharType="begin"/>
        </w:r>
        <w:r>
          <w:instrText xml:space="preserve"> PAGEREF _Toc100766627 \h </w:instrText>
        </w:r>
      </w:ins>
      <w:r>
        <w:fldChar w:fldCharType="separate"/>
      </w:r>
      <w:ins w:id="653" w:author="Editor" w:date="2022-04-13T18:21:00Z">
        <w:r>
          <w:t>46</w:t>
        </w:r>
        <w:r>
          <w:fldChar w:fldCharType="end"/>
        </w:r>
      </w:ins>
    </w:p>
    <w:p w14:paraId="76AD758B" w14:textId="0DD5F047" w:rsidR="00AC2B85" w:rsidRPr="00AC2B85" w:rsidRDefault="00AC2B85">
      <w:pPr>
        <w:pStyle w:val="TOC3"/>
        <w:rPr>
          <w:ins w:id="654" w:author="Editor" w:date="2022-04-13T18:21:00Z"/>
          <w:rFonts w:asciiTheme="minorHAnsi" w:eastAsiaTheme="minorEastAsia" w:hAnsiTheme="minorHAnsi" w:cstheme="minorBidi"/>
          <w:sz w:val="22"/>
          <w:szCs w:val="22"/>
          <w:lang w:val="en-US" w:eastAsia="sv-SE"/>
          <w:rPrChange w:id="655" w:author="Editor" w:date="2022-04-13T18:21:00Z">
            <w:rPr>
              <w:ins w:id="656" w:author="Editor" w:date="2022-04-13T18:21:00Z"/>
              <w:rFonts w:asciiTheme="minorHAnsi" w:eastAsiaTheme="minorEastAsia" w:hAnsiTheme="minorHAnsi" w:cstheme="minorBidi"/>
              <w:sz w:val="22"/>
              <w:szCs w:val="22"/>
              <w:lang w:val="sv-SE" w:eastAsia="sv-SE"/>
            </w:rPr>
          </w:rPrChange>
        </w:rPr>
      </w:pPr>
      <w:ins w:id="657" w:author="Editor" w:date="2022-04-13T18:21:00Z">
        <w:r w:rsidRPr="00D069A6">
          <w:rPr>
            <w:rFonts w:eastAsia="Malgun Gothic"/>
            <w:lang w:eastAsia="zh-CN"/>
          </w:rPr>
          <w:t>6.15.4</w:t>
        </w:r>
        <w:r w:rsidRPr="00AC2B85">
          <w:rPr>
            <w:rFonts w:asciiTheme="minorHAnsi" w:eastAsiaTheme="minorEastAsia" w:hAnsiTheme="minorHAnsi" w:cstheme="minorBidi"/>
            <w:sz w:val="22"/>
            <w:szCs w:val="22"/>
            <w:lang w:val="en-US" w:eastAsia="sv-SE"/>
            <w:rPrChange w:id="658" w:author="Editor" w:date="2022-04-13T18:21:00Z">
              <w:rPr>
                <w:rFonts w:asciiTheme="minorHAnsi" w:eastAsiaTheme="minorEastAsia" w:hAnsiTheme="minorHAnsi" w:cstheme="minorBidi"/>
                <w:sz w:val="22"/>
                <w:szCs w:val="22"/>
                <w:lang w:val="sv-SE" w:eastAsia="sv-SE"/>
              </w:rPr>
            </w:rPrChange>
          </w:rPr>
          <w:tab/>
        </w:r>
        <w:r w:rsidRPr="00D069A6">
          <w:rPr>
            <w:rFonts w:eastAsia="Malgun Gothic"/>
          </w:rPr>
          <w:t>Impacts on Services, Entities, and Interfaces</w:t>
        </w:r>
        <w:r>
          <w:tab/>
        </w:r>
        <w:r>
          <w:fldChar w:fldCharType="begin"/>
        </w:r>
        <w:r>
          <w:instrText xml:space="preserve"> PAGEREF _Toc100766628 \h </w:instrText>
        </w:r>
      </w:ins>
      <w:r>
        <w:fldChar w:fldCharType="separate"/>
      </w:r>
      <w:ins w:id="659" w:author="Editor" w:date="2022-04-13T18:21:00Z">
        <w:r>
          <w:t>47</w:t>
        </w:r>
        <w:r>
          <w:fldChar w:fldCharType="end"/>
        </w:r>
      </w:ins>
    </w:p>
    <w:p w14:paraId="77834237" w14:textId="0CF5D4D8" w:rsidR="00AC2B85" w:rsidRPr="00AC2B85" w:rsidRDefault="00AC2B85">
      <w:pPr>
        <w:pStyle w:val="TOC2"/>
        <w:rPr>
          <w:ins w:id="660" w:author="Editor" w:date="2022-04-13T18:21:00Z"/>
          <w:rFonts w:asciiTheme="minorHAnsi" w:eastAsiaTheme="minorEastAsia" w:hAnsiTheme="minorHAnsi" w:cstheme="minorBidi"/>
          <w:sz w:val="22"/>
          <w:szCs w:val="22"/>
          <w:lang w:val="en-US" w:eastAsia="sv-SE"/>
          <w:rPrChange w:id="661" w:author="Editor" w:date="2022-04-13T18:21:00Z">
            <w:rPr>
              <w:ins w:id="662" w:author="Editor" w:date="2022-04-13T18:21:00Z"/>
              <w:rFonts w:asciiTheme="minorHAnsi" w:eastAsiaTheme="minorEastAsia" w:hAnsiTheme="minorHAnsi" w:cstheme="minorBidi"/>
              <w:sz w:val="22"/>
              <w:szCs w:val="22"/>
              <w:lang w:val="sv-SE" w:eastAsia="sv-SE"/>
            </w:rPr>
          </w:rPrChange>
        </w:rPr>
      </w:pPr>
      <w:ins w:id="663" w:author="Editor" w:date="2022-04-13T18:21:00Z">
        <w:r w:rsidRPr="00D069A6">
          <w:rPr>
            <w:lang w:val="en-US"/>
          </w:rPr>
          <w:t>6.16</w:t>
        </w:r>
        <w:r w:rsidRPr="00AC2B85">
          <w:rPr>
            <w:rFonts w:asciiTheme="minorHAnsi" w:eastAsiaTheme="minorEastAsia" w:hAnsiTheme="minorHAnsi" w:cstheme="minorBidi"/>
            <w:sz w:val="22"/>
            <w:szCs w:val="22"/>
            <w:lang w:val="en-US" w:eastAsia="sv-SE"/>
            <w:rPrChange w:id="664" w:author="Editor" w:date="2022-04-13T18:21:00Z">
              <w:rPr>
                <w:rFonts w:asciiTheme="minorHAnsi" w:eastAsiaTheme="minorEastAsia" w:hAnsiTheme="minorHAnsi" w:cstheme="minorBidi"/>
                <w:sz w:val="22"/>
                <w:szCs w:val="22"/>
                <w:lang w:val="sv-SE" w:eastAsia="sv-SE"/>
              </w:rPr>
            </w:rPrChange>
          </w:rPr>
          <w:tab/>
        </w:r>
        <w:r w:rsidRPr="00D069A6">
          <w:rPr>
            <w:lang w:val="en-US"/>
          </w:rPr>
          <w:t>Solution #16: Access to SNPN with NG-RAN and to WLAN Access Network using the same credentials</w:t>
        </w:r>
        <w:r>
          <w:tab/>
        </w:r>
        <w:r>
          <w:fldChar w:fldCharType="begin"/>
        </w:r>
        <w:r>
          <w:instrText xml:space="preserve"> PAGEREF _Toc100766629 \h </w:instrText>
        </w:r>
      </w:ins>
      <w:r>
        <w:fldChar w:fldCharType="separate"/>
      </w:r>
      <w:ins w:id="665" w:author="Editor" w:date="2022-04-13T18:21:00Z">
        <w:r>
          <w:t>48</w:t>
        </w:r>
        <w:r>
          <w:fldChar w:fldCharType="end"/>
        </w:r>
      </w:ins>
    </w:p>
    <w:p w14:paraId="01902767" w14:textId="188B8DD2" w:rsidR="00AC2B85" w:rsidRPr="00AC2B85" w:rsidRDefault="00AC2B85">
      <w:pPr>
        <w:pStyle w:val="TOC3"/>
        <w:rPr>
          <w:ins w:id="666" w:author="Editor" w:date="2022-04-13T18:21:00Z"/>
          <w:rFonts w:asciiTheme="minorHAnsi" w:eastAsiaTheme="minorEastAsia" w:hAnsiTheme="minorHAnsi" w:cstheme="minorBidi"/>
          <w:sz w:val="22"/>
          <w:szCs w:val="22"/>
          <w:lang w:val="en-US" w:eastAsia="sv-SE"/>
          <w:rPrChange w:id="667" w:author="Editor" w:date="2022-04-13T18:21:00Z">
            <w:rPr>
              <w:ins w:id="668" w:author="Editor" w:date="2022-04-13T18:21:00Z"/>
              <w:rFonts w:asciiTheme="minorHAnsi" w:eastAsiaTheme="minorEastAsia" w:hAnsiTheme="minorHAnsi" w:cstheme="minorBidi"/>
              <w:sz w:val="22"/>
              <w:szCs w:val="22"/>
              <w:lang w:val="sv-SE" w:eastAsia="sv-SE"/>
            </w:rPr>
          </w:rPrChange>
        </w:rPr>
      </w:pPr>
      <w:ins w:id="669" w:author="Editor" w:date="2022-04-13T18:21:00Z">
        <w:r>
          <w:rPr>
            <w:lang w:eastAsia="ko-KR"/>
          </w:rPr>
          <w:t>6.16.1</w:t>
        </w:r>
        <w:r w:rsidRPr="00AC2B85">
          <w:rPr>
            <w:rFonts w:asciiTheme="minorHAnsi" w:eastAsiaTheme="minorEastAsia" w:hAnsiTheme="minorHAnsi" w:cstheme="minorBidi"/>
            <w:sz w:val="22"/>
            <w:szCs w:val="22"/>
            <w:lang w:val="en-US" w:eastAsia="sv-SE"/>
            <w:rPrChange w:id="670" w:author="Editor" w:date="2022-04-13T18:21: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100766630 \h </w:instrText>
        </w:r>
      </w:ins>
      <w:r>
        <w:fldChar w:fldCharType="separate"/>
      </w:r>
      <w:ins w:id="671" w:author="Editor" w:date="2022-04-13T18:21:00Z">
        <w:r>
          <w:t>48</w:t>
        </w:r>
        <w:r>
          <w:fldChar w:fldCharType="end"/>
        </w:r>
      </w:ins>
    </w:p>
    <w:p w14:paraId="124451CB" w14:textId="3B58D199" w:rsidR="00AC2B85" w:rsidRPr="00AC2B85" w:rsidRDefault="00AC2B85">
      <w:pPr>
        <w:pStyle w:val="TOC3"/>
        <w:rPr>
          <w:ins w:id="672" w:author="Editor" w:date="2022-04-13T18:21:00Z"/>
          <w:rFonts w:asciiTheme="minorHAnsi" w:eastAsiaTheme="minorEastAsia" w:hAnsiTheme="minorHAnsi" w:cstheme="minorBidi"/>
          <w:sz w:val="22"/>
          <w:szCs w:val="22"/>
          <w:lang w:val="en-US" w:eastAsia="sv-SE"/>
          <w:rPrChange w:id="673" w:author="Editor" w:date="2022-04-13T18:21:00Z">
            <w:rPr>
              <w:ins w:id="674" w:author="Editor" w:date="2022-04-13T18:21:00Z"/>
              <w:rFonts w:asciiTheme="minorHAnsi" w:eastAsiaTheme="minorEastAsia" w:hAnsiTheme="minorHAnsi" w:cstheme="minorBidi"/>
              <w:sz w:val="22"/>
              <w:szCs w:val="22"/>
              <w:lang w:val="sv-SE" w:eastAsia="sv-SE"/>
            </w:rPr>
          </w:rPrChange>
        </w:rPr>
      </w:pPr>
      <w:ins w:id="675" w:author="Editor" w:date="2022-04-13T18:21:00Z">
        <w:r>
          <w:rPr>
            <w:lang w:eastAsia="ko-KR"/>
          </w:rPr>
          <w:t>6.16.2</w:t>
        </w:r>
        <w:r w:rsidRPr="00AC2B85">
          <w:rPr>
            <w:rFonts w:asciiTheme="minorHAnsi" w:eastAsiaTheme="minorEastAsia" w:hAnsiTheme="minorHAnsi" w:cstheme="minorBidi"/>
            <w:sz w:val="22"/>
            <w:szCs w:val="22"/>
            <w:lang w:val="en-US" w:eastAsia="sv-SE"/>
            <w:rPrChange w:id="676" w:author="Editor" w:date="2022-04-13T18:21: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100766631 \h </w:instrText>
        </w:r>
      </w:ins>
      <w:r>
        <w:fldChar w:fldCharType="separate"/>
      </w:r>
      <w:ins w:id="677" w:author="Editor" w:date="2022-04-13T18:21:00Z">
        <w:r>
          <w:t>48</w:t>
        </w:r>
        <w:r>
          <w:fldChar w:fldCharType="end"/>
        </w:r>
      </w:ins>
    </w:p>
    <w:p w14:paraId="62029523" w14:textId="4B98BC24" w:rsidR="00AC2B85" w:rsidRPr="00AC2B85" w:rsidRDefault="00AC2B85">
      <w:pPr>
        <w:pStyle w:val="TOC3"/>
        <w:rPr>
          <w:ins w:id="678" w:author="Editor" w:date="2022-04-13T18:21:00Z"/>
          <w:rFonts w:asciiTheme="minorHAnsi" w:eastAsiaTheme="minorEastAsia" w:hAnsiTheme="minorHAnsi" w:cstheme="minorBidi"/>
          <w:sz w:val="22"/>
          <w:szCs w:val="22"/>
          <w:lang w:val="en-US" w:eastAsia="sv-SE"/>
          <w:rPrChange w:id="679" w:author="Editor" w:date="2022-04-13T18:21:00Z">
            <w:rPr>
              <w:ins w:id="680" w:author="Editor" w:date="2022-04-13T18:21:00Z"/>
              <w:rFonts w:asciiTheme="minorHAnsi" w:eastAsiaTheme="minorEastAsia" w:hAnsiTheme="minorHAnsi" w:cstheme="minorBidi"/>
              <w:sz w:val="22"/>
              <w:szCs w:val="22"/>
              <w:lang w:val="sv-SE" w:eastAsia="sv-SE"/>
            </w:rPr>
          </w:rPrChange>
        </w:rPr>
      </w:pPr>
      <w:ins w:id="681" w:author="Editor" w:date="2022-04-13T18:21:00Z">
        <w:r>
          <w:lastRenderedPageBreak/>
          <w:t>6.16.3</w:t>
        </w:r>
        <w:r w:rsidRPr="00AC2B85">
          <w:rPr>
            <w:rFonts w:asciiTheme="minorHAnsi" w:eastAsiaTheme="minorEastAsia" w:hAnsiTheme="minorHAnsi" w:cstheme="minorBidi"/>
            <w:sz w:val="22"/>
            <w:szCs w:val="22"/>
            <w:lang w:val="en-US" w:eastAsia="sv-SE"/>
            <w:rPrChange w:id="682" w:author="Editor" w:date="2022-04-13T18:21: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632 \h </w:instrText>
        </w:r>
      </w:ins>
      <w:r>
        <w:fldChar w:fldCharType="separate"/>
      </w:r>
      <w:ins w:id="683" w:author="Editor" w:date="2022-04-13T18:21:00Z">
        <w:r>
          <w:t>49</w:t>
        </w:r>
        <w:r>
          <w:fldChar w:fldCharType="end"/>
        </w:r>
      </w:ins>
    </w:p>
    <w:p w14:paraId="1820547E" w14:textId="3B6AF5AE" w:rsidR="00AC2B85" w:rsidRPr="00AC2B85" w:rsidRDefault="00AC2B85">
      <w:pPr>
        <w:pStyle w:val="TOC5"/>
        <w:rPr>
          <w:ins w:id="684" w:author="Editor" w:date="2022-04-13T18:21:00Z"/>
          <w:rFonts w:asciiTheme="minorHAnsi" w:eastAsiaTheme="minorEastAsia" w:hAnsiTheme="minorHAnsi" w:cstheme="minorBidi"/>
          <w:sz w:val="22"/>
          <w:szCs w:val="22"/>
          <w:lang w:val="en-US" w:eastAsia="sv-SE"/>
          <w:rPrChange w:id="685" w:author="Editor" w:date="2022-04-13T18:21:00Z">
            <w:rPr>
              <w:ins w:id="686" w:author="Editor" w:date="2022-04-13T18:21:00Z"/>
              <w:rFonts w:asciiTheme="minorHAnsi" w:eastAsiaTheme="minorEastAsia" w:hAnsiTheme="minorHAnsi" w:cstheme="minorBidi"/>
              <w:sz w:val="22"/>
              <w:szCs w:val="22"/>
              <w:lang w:val="sv-SE" w:eastAsia="sv-SE"/>
            </w:rPr>
          </w:rPrChange>
        </w:rPr>
      </w:pPr>
      <w:ins w:id="687" w:author="Editor" w:date="2022-04-13T18:21:00Z">
        <w:r>
          <w:t>6.16.3.1</w:t>
        </w:r>
        <w:r w:rsidRPr="00AC2B85">
          <w:rPr>
            <w:rFonts w:asciiTheme="minorHAnsi" w:eastAsiaTheme="minorEastAsia" w:hAnsiTheme="minorHAnsi" w:cstheme="minorBidi"/>
            <w:sz w:val="22"/>
            <w:szCs w:val="22"/>
            <w:lang w:val="en-US" w:eastAsia="sv-SE"/>
            <w:rPrChange w:id="688" w:author="Editor" w:date="2022-04-13T18:21:00Z">
              <w:rPr>
                <w:rFonts w:asciiTheme="minorHAnsi" w:eastAsiaTheme="minorEastAsia" w:hAnsiTheme="minorHAnsi" w:cstheme="minorBidi"/>
                <w:sz w:val="22"/>
                <w:szCs w:val="22"/>
                <w:lang w:val="sv-SE" w:eastAsia="sv-SE"/>
              </w:rPr>
            </w:rPrChange>
          </w:rPr>
          <w:tab/>
        </w:r>
        <w:r>
          <w:t>WLAN Authentication with AAA Server</w:t>
        </w:r>
        <w:r>
          <w:tab/>
        </w:r>
        <w:r>
          <w:fldChar w:fldCharType="begin"/>
        </w:r>
        <w:r>
          <w:instrText xml:space="preserve"> PAGEREF _Toc100766633 \h </w:instrText>
        </w:r>
      </w:ins>
      <w:r>
        <w:fldChar w:fldCharType="separate"/>
      </w:r>
      <w:ins w:id="689" w:author="Editor" w:date="2022-04-13T18:21:00Z">
        <w:r>
          <w:t>49</w:t>
        </w:r>
        <w:r>
          <w:fldChar w:fldCharType="end"/>
        </w:r>
      </w:ins>
    </w:p>
    <w:p w14:paraId="2B562FCE" w14:textId="5EE4ED84" w:rsidR="00AC2B85" w:rsidRPr="00AC2B85" w:rsidRDefault="00AC2B85">
      <w:pPr>
        <w:pStyle w:val="TOC5"/>
        <w:rPr>
          <w:ins w:id="690" w:author="Editor" w:date="2022-04-13T18:21:00Z"/>
          <w:rFonts w:asciiTheme="minorHAnsi" w:eastAsiaTheme="minorEastAsia" w:hAnsiTheme="minorHAnsi" w:cstheme="minorBidi"/>
          <w:sz w:val="22"/>
          <w:szCs w:val="22"/>
          <w:lang w:val="en-US" w:eastAsia="sv-SE"/>
          <w:rPrChange w:id="691" w:author="Editor" w:date="2022-04-13T18:22:00Z">
            <w:rPr>
              <w:ins w:id="692" w:author="Editor" w:date="2022-04-13T18:21:00Z"/>
              <w:rFonts w:asciiTheme="minorHAnsi" w:eastAsiaTheme="minorEastAsia" w:hAnsiTheme="minorHAnsi" w:cstheme="minorBidi"/>
              <w:sz w:val="22"/>
              <w:szCs w:val="22"/>
              <w:lang w:val="sv-SE" w:eastAsia="sv-SE"/>
            </w:rPr>
          </w:rPrChange>
        </w:rPr>
      </w:pPr>
      <w:ins w:id="693" w:author="Editor" w:date="2022-04-13T18:21:00Z">
        <w:r>
          <w:t>6.16.3.2</w:t>
        </w:r>
        <w:r w:rsidRPr="00AC2B85">
          <w:rPr>
            <w:rFonts w:asciiTheme="minorHAnsi" w:eastAsiaTheme="minorEastAsia" w:hAnsiTheme="minorHAnsi" w:cstheme="minorBidi"/>
            <w:sz w:val="22"/>
            <w:szCs w:val="22"/>
            <w:lang w:val="en-US" w:eastAsia="sv-SE"/>
            <w:rPrChange w:id="694" w:author="Editor" w:date="2022-04-13T18:22:00Z">
              <w:rPr>
                <w:rFonts w:asciiTheme="minorHAnsi" w:eastAsiaTheme="minorEastAsia" w:hAnsiTheme="minorHAnsi" w:cstheme="minorBidi"/>
                <w:sz w:val="22"/>
                <w:szCs w:val="22"/>
                <w:lang w:val="sv-SE" w:eastAsia="sv-SE"/>
              </w:rPr>
            </w:rPrChange>
          </w:rPr>
          <w:tab/>
        </w:r>
        <w:r>
          <w:t>User plane aspects</w:t>
        </w:r>
        <w:r>
          <w:tab/>
        </w:r>
        <w:r>
          <w:fldChar w:fldCharType="begin"/>
        </w:r>
        <w:r>
          <w:instrText xml:space="preserve"> PAGEREF _Toc100766634 \h </w:instrText>
        </w:r>
      </w:ins>
      <w:r>
        <w:fldChar w:fldCharType="separate"/>
      </w:r>
      <w:ins w:id="695" w:author="Editor" w:date="2022-04-13T18:21:00Z">
        <w:r>
          <w:t>51</w:t>
        </w:r>
        <w:r>
          <w:fldChar w:fldCharType="end"/>
        </w:r>
      </w:ins>
    </w:p>
    <w:p w14:paraId="2474B6FF" w14:textId="44A91D67" w:rsidR="00AC2B85" w:rsidRPr="00AC2B85" w:rsidRDefault="00AC2B85">
      <w:pPr>
        <w:pStyle w:val="TOC3"/>
        <w:rPr>
          <w:ins w:id="696" w:author="Editor" w:date="2022-04-13T18:21:00Z"/>
          <w:rFonts w:asciiTheme="minorHAnsi" w:eastAsiaTheme="minorEastAsia" w:hAnsiTheme="minorHAnsi" w:cstheme="minorBidi"/>
          <w:sz w:val="22"/>
          <w:szCs w:val="22"/>
          <w:lang w:val="en-US" w:eastAsia="sv-SE"/>
          <w:rPrChange w:id="697" w:author="Editor" w:date="2022-04-13T18:22:00Z">
            <w:rPr>
              <w:ins w:id="698" w:author="Editor" w:date="2022-04-13T18:21:00Z"/>
              <w:rFonts w:asciiTheme="minorHAnsi" w:eastAsiaTheme="minorEastAsia" w:hAnsiTheme="minorHAnsi" w:cstheme="minorBidi"/>
              <w:sz w:val="22"/>
              <w:szCs w:val="22"/>
              <w:lang w:val="sv-SE" w:eastAsia="sv-SE"/>
            </w:rPr>
          </w:rPrChange>
        </w:rPr>
      </w:pPr>
      <w:ins w:id="699" w:author="Editor" w:date="2022-04-13T18:21:00Z">
        <w:r>
          <w:t>6.16.4</w:t>
        </w:r>
        <w:r w:rsidRPr="00AC2B85">
          <w:rPr>
            <w:rFonts w:asciiTheme="minorHAnsi" w:eastAsiaTheme="minorEastAsia" w:hAnsiTheme="minorHAnsi" w:cstheme="minorBidi"/>
            <w:sz w:val="22"/>
            <w:szCs w:val="22"/>
            <w:lang w:val="en-US" w:eastAsia="sv-SE"/>
            <w:rPrChange w:id="700" w:author="Editor" w:date="2022-04-13T18:22: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635 \h </w:instrText>
        </w:r>
      </w:ins>
      <w:r>
        <w:fldChar w:fldCharType="separate"/>
      </w:r>
      <w:ins w:id="701" w:author="Editor" w:date="2022-04-13T18:21:00Z">
        <w:r>
          <w:t>51</w:t>
        </w:r>
        <w:r>
          <w:fldChar w:fldCharType="end"/>
        </w:r>
      </w:ins>
    </w:p>
    <w:p w14:paraId="2C9D2137" w14:textId="29126859" w:rsidR="00AC2B85" w:rsidRPr="00AC2B85" w:rsidRDefault="00AC2B85">
      <w:pPr>
        <w:pStyle w:val="TOC2"/>
        <w:rPr>
          <w:ins w:id="702" w:author="Editor" w:date="2022-04-13T18:21:00Z"/>
          <w:rFonts w:asciiTheme="minorHAnsi" w:eastAsiaTheme="minorEastAsia" w:hAnsiTheme="minorHAnsi" w:cstheme="minorBidi"/>
          <w:sz w:val="22"/>
          <w:szCs w:val="22"/>
          <w:lang w:val="en-US" w:eastAsia="sv-SE"/>
          <w:rPrChange w:id="703" w:author="Editor" w:date="2022-04-13T18:22:00Z">
            <w:rPr>
              <w:ins w:id="704" w:author="Editor" w:date="2022-04-13T18:21:00Z"/>
              <w:rFonts w:asciiTheme="minorHAnsi" w:eastAsiaTheme="minorEastAsia" w:hAnsiTheme="minorHAnsi" w:cstheme="minorBidi"/>
              <w:sz w:val="22"/>
              <w:szCs w:val="22"/>
              <w:lang w:val="sv-SE" w:eastAsia="sv-SE"/>
            </w:rPr>
          </w:rPrChange>
        </w:rPr>
      </w:pPr>
      <w:ins w:id="705" w:author="Editor" w:date="2022-04-13T18:21:00Z">
        <w:r>
          <w:t>6.17</w:t>
        </w:r>
        <w:r w:rsidRPr="00AC2B85">
          <w:rPr>
            <w:rFonts w:asciiTheme="minorHAnsi" w:eastAsiaTheme="minorEastAsia" w:hAnsiTheme="minorHAnsi" w:cstheme="minorBidi"/>
            <w:sz w:val="22"/>
            <w:szCs w:val="22"/>
            <w:lang w:val="en-US" w:eastAsia="sv-SE"/>
            <w:rPrChange w:id="706" w:author="Editor" w:date="2022-04-13T18:22:00Z">
              <w:rPr>
                <w:rFonts w:asciiTheme="minorHAnsi" w:eastAsiaTheme="minorEastAsia" w:hAnsiTheme="minorHAnsi" w:cstheme="minorBidi"/>
                <w:sz w:val="22"/>
                <w:szCs w:val="22"/>
                <w:lang w:val="sv-SE" w:eastAsia="sv-SE"/>
              </w:rPr>
            </w:rPrChange>
          </w:rPr>
          <w:tab/>
        </w:r>
        <w:r>
          <w:t>Solution #17: UE Group specific NAS level congestion control</w:t>
        </w:r>
        <w:r>
          <w:tab/>
        </w:r>
        <w:r>
          <w:fldChar w:fldCharType="begin"/>
        </w:r>
        <w:r>
          <w:instrText xml:space="preserve"> PAGEREF _Toc100766636 \h </w:instrText>
        </w:r>
      </w:ins>
      <w:r>
        <w:fldChar w:fldCharType="separate"/>
      </w:r>
      <w:ins w:id="707" w:author="Editor" w:date="2022-04-13T18:21:00Z">
        <w:r>
          <w:t>51</w:t>
        </w:r>
        <w:r>
          <w:fldChar w:fldCharType="end"/>
        </w:r>
      </w:ins>
    </w:p>
    <w:p w14:paraId="231006E3" w14:textId="2A51C8A8" w:rsidR="00AC2B85" w:rsidRPr="00AC2B85" w:rsidRDefault="00AC2B85">
      <w:pPr>
        <w:pStyle w:val="TOC3"/>
        <w:rPr>
          <w:ins w:id="708" w:author="Editor" w:date="2022-04-13T18:21:00Z"/>
          <w:rFonts w:asciiTheme="minorHAnsi" w:eastAsiaTheme="minorEastAsia" w:hAnsiTheme="minorHAnsi" w:cstheme="minorBidi"/>
          <w:sz w:val="22"/>
          <w:szCs w:val="22"/>
          <w:lang w:val="en-US" w:eastAsia="sv-SE"/>
          <w:rPrChange w:id="709" w:author="Editor" w:date="2022-04-13T18:22:00Z">
            <w:rPr>
              <w:ins w:id="710" w:author="Editor" w:date="2022-04-13T18:21:00Z"/>
              <w:rFonts w:asciiTheme="minorHAnsi" w:eastAsiaTheme="minorEastAsia" w:hAnsiTheme="minorHAnsi" w:cstheme="minorBidi"/>
              <w:sz w:val="22"/>
              <w:szCs w:val="22"/>
              <w:lang w:val="sv-SE" w:eastAsia="sv-SE"/>
            </w:rPr>
          </w:rPrChange>
        </w:rPr>
      </w:pPr>
      <w:ins w:id="711" w:author="Editor" w:date="2022-04-13T18:21:00Z">
        <w:r>
          <w:t>6.17.1</w:t>
        </w:r>
        <w:r w:rsidRPr="00AC2B85">
          <w:rPr>
            <w:rFonts w:asciiTheme="minorHAnsi" w:eastAsiaTheme="minorEastAsia" w:hAnsiTheme="minorHAnsi" w:cstheme="minorBidi"/>
            <w:sz w:val="22"/>
            <w:szCs w:val="22"/>
            <w:lang w:val="en-US" w:eastAsia="sv-SE"/>
            <w:rPrChange w:id="712" w:author="Editor" w:date="2022-04-13T18:22: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100766637 \h </w:instrText>
        </w:r>
      </w:ins>
      <w:r>
        <w:fldChar w:fldCharType="separate"/>
      </w:r>
      <w:ins w:id="713" w:author="Editor" w:date="2022-04-13T18:21:00Z">
        <w:r>
          <w:t>51</w:t>
        </w:r>
        <w:r>
          <w:fldChar w:fldCharType="end"/>
        </w:r>
      </w:ins>
    </w:p>
    <w:p w14:paraId="38E4E604" w14:textId="13FADA16" w:rsidR="00AC2B85" w:rsidRPr="00AC2B85" w:rsidRDefault="00AC2B85">
      <w:pPr>
        <w:pStyle w:val="TOC3"/>
        <w:rPr>
          <w:ins w:id="714" w:author="Editor" w:date="2022-04-13T18:21:00Z"/>
          <w:rFonts w:asciiTheme="minorHAnsi" w:eastAsiaTheme="minorEastAsia" w:hAnsiTheme="minorHAnsi" w:cstheme="minorBidi"/>
          <w:sz w:val="22"/>
          <w:szCs w:val="22"/>
          <w:lang w:val="en-US" w:eastAsia="sv-SE"/>
          <w:rPrChange w:id="715" w:author="Editor" w:date="2022-04-13T18:22:00Z">
            <w:rPr>
              <w:ins w:id="716" w:author="Editor" w:date="2022-04-13T18:21:00Z"/>
              <w:rFonts w:asciiTheme="minorHAnsi" w:eastAsiaTheme="minorEastAsia" w:hAnsiTheme="minorHAnsi" w:cstheme="minorBidi"/>
              <w:sz w:val="22"/>
              <w:szCs w:val="22"/>
              <w:lang w:val="sv-SE" w:eastAsia="sv-SE"/>
            </w:rPr>
          </w:rPrChange>
        </w:rPr>
      </w:pPr>
      <w:ins w:id="717" w:author="Editor" w:date="2022-04-13T18:21:00Z">
        <w:r>
          <w:t>6.17.2</w:t>
        </w:r>
        <w:r w:rsidRPr="00AC2B85">
          <w:rPr>
            <w:rFonts w:asciiTheme="minorHAnsi" w:eastAsiaTheme="minorEastAsia" w:hAnsiTheme="minorHAnsi" w:cstheme="minorBidi"/>
            <w:sz w:val="22"/>
            <w:szCs w:val="22"/>
            <w:lang w:val="en-US" w:eastAsia="sv-SE"/>
            <w:rPrChange w:id="718" w:author="Editor" w:date="2022-04-13T18:22:00Z">
              <w:rPr>
                <w:rFonts w:asciiTheme="minorHAnsi" w:eastAsiaTheme="minorEastAsia" w:hAnsiTheme="minorHAnsi" w:cstheme="minorBidi"/>
                <w:sz w:val="22"/>
                <w:szCs w:val="22"/>
                <w:lang w:val="sv-SE" w:eastAsia="sv-SE"/>
              </w:rPr>
            </w:rPrChange>
          </w:rPr>
          <w:tab/>
        </w:r>
        <w:r>
          <w:t>Functional Description</w:t>
        </w:r>
        <w:r>
          <w:tab/>
        </w:r>
        <w:r>
          <w:fldChar w:fldCharType="begin"/>
        </w:r>
        <w:r>
          <w:instrText xml:space="preserve"> PAGEREF _Toc100766638 \h </w:instrText>
        </w:r>
      </w:ins>
      <w:r>
        <w:fldChar w:fldCharType="separate"/>
      </w:r>
      <w:ins w:id="719" w:author="Editor" w:date="2022-04-13T18:21:00Z">
        <w:r>
          <w:t>51</w:t>
        </w:r>
        <w:r>
          <w:fldChar w:fldCharType="end"/>
        </w:r>
      </w:ins>
    </w:p>
    <w:p w14:paraId="40590018" w14:textId="3201AA93" w:rsidR="00AC2B85" w:rsidRPr="00AC2B85" w:rsidRDefault="00AC2B85">
      <w:pPr>
        <w:pStyle w:val="TOC3"/>
        <w:rPr>
          <w:ins w:id="720" w:author="Editor" w:date="2022-04-13T18:21:00Z"/>
          <w:rFonts w:asciiTheme="minorHAnsi" w:eastAsiaTheme="minorEastAsia" w:hAnsiTheme="minorHAnsi" w:cstheme="minorBidi"/>
          <w:sz w:val="22"/>
          <w:szCs w:val="22"/>
          <w:lang w:val="en-US" w:eastAsia="sv-SE"/>
          <w:rPrChange w:id="721" w:author="Editor" w:date="2022-04-13T18:22:00Z">
            <w:rPr>
              <w:ins w:id="722" w:author="Editor" w:date="2022-04-13T18:21:00Z"/>
              <w:rFonts w:asciiTheme="minorHAnsi" w:eastAsiaTheme="minorEastAsia" w:hAnsiTheme="minorHAnsi" w:cstheme="minorBidi"/>
              <w:sz w:val="22"/>
              <w:szCs w:val="22"/>
              <w:lang w:val="sv-SE" w:eastAsia="sv-SE"/>
            </w:rPr>
          </w:rPrChange>
        </w:rPr>
      </w:pPr>
      <w:ins w:id="723" w:author="Editor" w:date="2022-04-13T18:21:00Z">
        <w:r>
          <w:t>6.17.3</w:t>
        </w:r>
        <w:r w:rsidRPr="00AC2B85">
          <w:rPr>
            <w:rFonts w:asciiTheme="minorHAnsi" w:eastAsiaTheme="minorEastAsia" w:hAnsiTheme="minorHAnsi" w:cstheme="minorBidi"/>
            <w:sz w:val="22"/>
            <w:szCs w:val="22"/>
            <w:lang w:val="en-US" w:eastAsia="sv-SE"/>
            <w:rPrChange w:id="724" w:author="Editor" w:date="2022-04-13T18:22: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639 \h </w:instrText>
        </w:r>
      </w:ins>
      <w:r>
        <w:fldChar w:fldCharType="separate"/>
      </w:r>
      <w:ins w:id="725" w:author="Editor" w:date="2022-04-13T18:21:00Z">
        <w:r>
          <w:t>52</w:t>
        </w:r>
        <w:r>
          <w:fldChar w:fldCharType="end"/>
        </w:r>
      </w:ins>
    </w:p>
    <w:p w14:paraId="31656DFD" w14:textId="28D171D7" w:rsidR="00AC2B85" w:rsidRPr="00AC2B85" w:rsidRDefault="00AC2B85">
      <w:pPr>
        <w:pStyle w:val="TOC3"/>
        <w:rPr>
          <w:ins w:id="726" w:author="Editor" w:date="2022-04-13T18:21:00Z"/>
          <w:rFonts w:asciiTheme="minorHAnsi" w:eastAsiaTheme="minorEastAsia" w:hAnsiTheme="minorHAnsi" w:cstheme="minorBidi"/>
          <w:sz w:val="22"/>
          <w:szCs w:val="22"/>
          <w:lang w:val="en-US" w:eastAsia="sv-SE"/>
          <w:rPrChange w:id="727" w:author="Editor" w:date="2022-04-13T18:22:00Z">
            <w:rPr>
              <w:ins w:id="728" w:author="Editor" w:date="2022-04-13T18:21:00Z"/>
              <w:rFonts w:asciiTheme="minorHAnsi" w:eastAsiaTheme="minorEastAsia" w:hAnsiTheme="minorHAnsi" w:cstheme="minorBidi"/>
              <w:sz w:val="22"/>
              <w:szCs w:val="22"/>
              <w:lang w:val="sv-SE" w:eastAsia="sv-SE"/>
            </w:rPr>
          </w:rPrChange>
        </w:rPr>
      </w:pPr>
      <w:ins w:id="729" w:author="Editor" w:date="2022-04-13T18:21:00Z">
        <w:r>
          <w:t>6.17.4</w:t>
        </w:r>
        <w:r w:rsidRPr="00AC2B85">
          <w:rPr>
            <w:rFonts w:asciiTheme="minorHAnsi" w:eastAsiaTheme="minorEastAsia" w:hAnsiTheme="minorHAnsi" w:cstheme="minorBidi"/>
            <w:sz w:val="22"/>
            <w:szCs w:val="22"/>
            <w:lang w:val="en-US" w:eastAsia="sv-SE"/>
            <w:rPrChange w:id="730" w:author="Editor" w:date="2022-04-13T18:22: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640 \h </w:instrText>
        </w:r>
      </w:ins>
      <w:r>
        <w:fldChar w:fldCharType="separate"/>
      </w:r>
      <w:ins w:id="731" w:author="Editor" w:date="2022-04-13T18:21:00Z">
        <w:r>
          <w:t>52</w:t>
        </w:r>
        <w:r>
          <w:fldChar w:fldCharType="end"/>
        </w:r>
      </w:ins>
    </w:p>
    <w:p w14:paraId="1B395183" w14:textId="0E467E4F" w:rsidR="00AC2B85" w:rsidRPr="00AC2B85" w:rsidRDefault="00AC2B85">
      <w:pPr>
        <w:pStyle w:val="TOC2"/>
        <w:rPr>
          <w:ins w:id="732" w:author="Editor" w:date="2022-04-13T18:21:00Z"/>
          <w:rFonts w:asciiTheme="minorHAnsi" w:eastAsiaTheme="minorEastAsia" w:hAnsiTheme="minorHAnsi" w:cstheme="minorBidi"/>
          <w:sz w:val="22"/>
          <w:szCs w:val="22"/>
          <w:lang w:val="en-US" w:eastAsia="sv-SE"/>
          <w:rPrChange w:id="733" w:author="Editor" w:date="2022-04-13T18:22:00Z">
            <w:rPr>
              <w:ins w:id="734" w:author="Editor" w:date="2022-04-13T18:21:00Z"/>
              <w:rFonts w:asciiTheme="minorHAnsi" w:eastAsiaTheme="minorEastAsia" w:hAnsiTheme="minorHAnsi" w:cstheme="minorBidi"/>
              <w:sz w:val="22"/>
              <w:szCs w:val="22"/>
              <w:lang w:val="sv-SE" w:eastAsia="sv-SE"/>
            </w:rPr>
          </w:rPrChange>
        </w:rPr>
      </w:pPr>
      <w:ins w:id="735" w:author="Editor" w:date="2022-04-13T18:21:00Z">
        <w:r>
          <w:t>6.18</w:t>
        </w:r>
        <w:r w:rsidRPr="00AC2B85">
          <w:rPr>
            <w:rFonts w:asciiTheme="minorHAnsi" w:eastAsiaTheme="minorEastAsia" w:hAnsiTheme="minorHAnsi" w:cstheme="minorBidi"/>
            <w:sz w:val="22"/>
            <w:szCs w:val="22"/>
            <w:lang w:val="en-US" w:eastAsia="sv-SE"/>
            <w:rPrChange w:id="736" w:author="Editor" w:date="2022-04-13T18:22:00Z">
              <w:rPr>
                <w:rFonts w:asciiTheme="minorHAnsi" w:eastAsiaTheme="minorEastAsia" w:hAnsiTheme="minorHAnsi" w:cstheme="minorBidi"/>
                <w:sz w:val="22"/>
                <w:szCs w:val="22"/>
                <w:lang w:val="sv-SE" w:eastAsia="sv-SE"/>
              </w:rPr>
            </w:rPrChange>
          </w:rPr>
          <w:tab/>
        </w:r>
        <w:r>
          <w:t>Solution #18: Steering of UE to select hosting network for obtaining localized services</w:t>
        </w:r>
        <w:r>
          <w:tab/>
        </w:r>
        <w:r>
          <w:fldChar w:fldCharType="begin"/>
        </w:r>
        <w:r>
          <w:instrText xml:space="preserve"> PAGEREF _Toc100766641 \h </w:instrText>
        </w:r>
      </w:ins>
      <w:r>
        <w:fldChar w:fldCharType="separate"/>
      </w:r>
      <w:ins w:id="737" w:author="Editor" w:date="2022-04-13T18:21:00Z">
        <w:r>
          <w:t>53</w:t>
        </w:r>
        <w:r>
          <w:fldChar w:fldCharType="end"/>
        </w:r>
      </w:ins>
    </w:p>
    <w:p w14:paraId="00F8D6D3" w14:textId="7F96A55A" w:rsidR="00AC2B85" w:rsidRPr="00AC2B85" w:rsidRDefault="00AC2B85">
      <w:pPr>
        <w:pStyle w:val="TOC3"/>
        <w:rPr>
          <w:ins w:id="738" w:author="Editor" w:date="2022-04-13T18:21:00Z"/>
          <w:rFonts w:asciiTheme="minorHAnsi" w:eastAsiaTheme="minorEastAsia" w:hAnsiTheme="minorHAnsi" w:cstheme="minorBidi"/>
          <w:sz w:val="22"/>
          <w:szCs w:val="22"/>
          <w:lang w:val="en-US" w:eastAsia="sv-SE"/>
          <w:rPrChange w:id="739" w:author="Editor" w:date="2022-04-13T18:22:00Z">
            <w:rPr>
              <w:ins w:id="740" w:author="Editor" w:date="2022-04-13T18:21:00Z"/>
              <w:rFonts w:asciiTheme="minorHAnsi" w:eastAsiaTheme="minorEastAsia" w:hAnsiTheme="minorHAnsi" w:cstheme="minorBidi"/>
              <w:sz w:val="22"/>
              <w:szCs w:val="22"/>
              <w:lang w:val="sv-SE" w:eastAsia="sv-SE"/>
            </w:rPr>
          </w:rPrChange>
        </w:rPr>
      </w:pPr>
      <w:ins w:id="741" w:author="Editor" w:date="2022-04-13T18:21:00Z">
        <w:r>
          <w:t>6.18.1</w:t>
        </w:r>
        <w:r w:rsidRPr="00AC2B85">
          <w:rPr>
            <w:rFonts w:asciiTheme="minorHAnsi" w:eastAsiaTheme="minorEastAsia" w:hAnsiTheme="minorHAnsi" w:cstheme="minorBidi"/>
            <w:sz w:val="22"/>
            <w:szCs w:val="22"/>
            <w:lang w:val="en-US" w:eastAsia="sv-SE"/>
            <w:rPrChange w:id="742" w:author="Editor" w:date="2022-04-13T18:22: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100766642 \h </w:instrText>
        </w:r>
      </w:ins>
      <w:r>
        <w:fldChar w:fldCharType="separate"/>
      </w:r>
      <w:ins w:id="743" w:author="Editor" w:date="2022-04-13T18:21:00Z">
        <w:r>
          <w:t>53</w:t>
        </w:r>
        <w:r>
          <w:fldChar w:fldCharType="end"/>
        </w:r>
      </w:ins>
    </w:p>
    <w:p w14:paraId="65561406" w14:textId="267573FF" w:rsidR="00AC2B85" w:rsidRPr="00AC2B85" w:rsidRDefault="00AC2B85">
      <w:pPr>
        <w:pStyle w:val="TOC3"/>
        <w:rPr>
          <w:ins w:id="744" w:author="Editor" w:date="2022-04-13T18:21:00Z"/>
          <w:rFonts w:asciiTheme="minorHAnsi" w:eastAsiaTheme="minorEastAsia" w:hAnsiTheme="minorHAnsi" w:cstheme="minorBidi"/>
          <w:sz w:val="22"/>
          <w:szCs w:val="22"/>
          <w:lang w:val="en-US" w:eastAsia="sv-SE"/>
          <w:rPrChange w:id="745" w:author="Editor" w:date="2022-04-13T18:22:00Z">
            <w:rPr>
              <w:ins w:id="746" w:author="Editor" w:date="2022-04-13T18:21:00Z"/>
              <w:rFonts w:asciiTheme="minorHAnsi" w:eastAsiaTheme="minorEastAsia" w:hAnsiTheme="minorHAnsi" w:cstheme="minorBidi"/>
              <w:sz w:val="22"/>
              <w:szCs w:val="22"/>
              <w:lang w:val="sv-SE" w:eastAsia="sv-SE"/>
            </w:rPr>
          </w:rPrChange>
        </w:rPr>
      </w:pPr>
      <w:ins w:id="747" w:author="Editor" w:date="2022-04-13T18:21:00Z">
        <w:r>
          <w:t>6.18.2</w:t>
        </w:r>
        <w:r w:rsidRPr="00AC2B85">
          <w:rPr>
            <w:rFonts w:asciiTheme="minorHAnsi" w:eastAsiaTheme="minorEastAsia" w:hAnsiTheme="minorHAnsi" w:cstheme="minorBidi"/>
            <w:sz w:val="22"/>
            <w:szCs w:val="22"/>
            <w:lang w:val="en-US" w:eastAsia="sv-SE"/>
            <w:rPrChange w:id="748" w:author="Editor" w:date="2022-04-13T18:22:00Z">
              <w:rPr>
                <w:rFonts w:asciiTheme="minorHAnsi" w:eastAsiaTheme="minorEastAsia" w:hAnsiTheme="minorHAnsi" w:cstheme="minorBidi"/>
                <w:sz w:val="22"/>
                <w:szCs w:val="22"/>
                <w:lang w:val="sv-SE" w:eastAsia="sv-SE"/>
              </w:rPr>
            </w:rPrChange>
          </w:rPr>
          <w:tab/>
        </w:r>
        <w:r>
          <w:t>Functional Description</w:t>
        </w:r>
        <w:r>
          <w:tab/>
        </w:r>
        <w:r>
          <w:fldChar w:fldCharType="begin"/>
        </w:r>
        <w:r>
          <w:instrText xml:space="preserve"> PAGEREF _Toc100766643 \h </w:instrText>
        </w:r>
      </w:ins>
      <w:r>
        <w:fldChar w:fldCharType="separate"/>
      </w:r>
      <w:ins w:id="749" w:author="Editor" w:date="2022-04-13T18:21:00Z">
        <w:r>
          <w:t>53</w:t>
        </w:r>
        <w:r>
          <w:fldChar w:fldCharType="end"/>
        </w:r>
      </w:ins>
    </w:p>
    <w:p w14:paraId="324B0CF0" w14:textId="68A20EE7" w:rsidR="00AC2B85" w:rsidRPr="00AC2B85" w:rsidRDefault="00AC2B85">
      <w:pPr>
        <w:pStyle w:val="TOC3"/>
        <w:rPr>
          <w:ins w:id="750" w:author="Editor" w:date="2022-04-13T18:21:00Z"/>
          <w:rFonts w:asciiTheme="minorHAnsi" w:eastAsiaTheme="minorEastAsia" w:hAnsiTheme="minorHAnsi" w:cstheme="minorBidi"/>
          <w:sz w:val="22"/>
          <w:szCs w:val="22"/>
          <w:lang w:val="en-US" w:eastAsia="sv-SE"/>
          <w:rPrChange w:id="751" w:author="Editor" w:date="2022-04-13T18:22:00Z">
            <w:rPr>
              <w:ins w:id="752" w:author="Editor" w:date="2022-04-13T18:21:00Z"/>
              <w:rFonts w:asciiTheme="minorHAnsi" w:eastAsiaTheme="minorEastAsia" w:hAnsiTheme="minorHAnsi" w:cstheme="minorBidi"/>
              <w:sz w:val="22"/>
              <w:szCs w:val="22"/>
              <w:lang w:val="sv-SE" w:eastAsia="sv-SE"/>
            </w:rPr>
          </w:rPrChange>
        </w:rPr>
      </w:pPr>
      <w:ins w:id="753" w:author="Editor" w:date="2022-04-13T18:21:00Z">
        <w:r>
          <w:t>6.18.3</w:t>
        </w:r>
        <w:r w:rsidRPr="00AC2B85">
          <w:rPr>
            <w:rFonts w:asciiTheme="minorHAnsi" w:eastAsiaTheme="minorEastAsia" w:hAnsiTheme="minorHAnsi" w:cstheme="minorBidi"/>
            <w:sz w:val="22"/>
            <w:szCs w:val="22"/>
            <w:lang w:val="en-US" w:eastAsia="sv-SE"/>
            <w:rPrChange w:id="754" w:author="Editor" w:date="2022-04-13T18:22: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100766644 \h </w:instrText>
        </w:r>
      </w:ins>
      <w:r>
        <w:fldChar w:fldCharType="separate"/>
      </w:r>
      <w:ins w:id="755" w:author="Editor" w:date="2022-04-13T18:21:00Z">
        <w:r>
          <w:t>53</w:t>
        </w:r>
        <w:r>
          <w:fldChar w:fldCharType="end"/>
        </w:r>
      </w:ins>
    </w:p>
    <w:p w14:paraId="043C2191" w14:textId="6B9191D3" w:rsidR="00AC2B85" w:rsidRPr="00AC2B85" w:rsidRDefault="00AC2B85">
      <w:pPr>
        <w:pStyle w:val="TOC3"/>
        <w:rPr>
          <w:ins w:id="756" w:author="Editor" w:date="2022-04-13T18:21:00Z"/>
          <w:rFonts w:asciiTheme="minorHAnsi" w:eastAsiaTheme="minorEastAsia" w:hAnsiTheme="minorHAnsi" w:cstheme="minorBidi"/>
          <w:sz w:val="22"/>
          <w:szCs w:val="22"/>
          <w:lang w:val="en-US" w:eastAsia="sv-SE"/>
          <w:rPrChange w:id="757" w:author="Editor" w:date="2022-04-13T18:22:00Z">
            <w:rPr>
              <w:ins w:id="758" w:author="Editor" w:date="2022-04-13T18:21:00Z"/>
              <w:rFonts w:asciiTheme="minorHAnsi" w:eastAsiaTheme="minorEastAsia" w:hAnsiTheme="minorHAnsi" w:cstheme="minorBidi"/>
              <w:sz w:val="22"/>
              <w:szCs w:val="22"/>
              <w:lang w:val="sv-SE" w:eastAsia="sv-SE"/>
            </w:rPr>
          </w:rPrChange>
        </w:rPr>
      </w:pPr>
      <w:ins w:id="759" w:author="Editor" w:date="2022-04-13T18:21:00Z">
        <w:r>
          <w:t>6.18.4</w:t>
        </w:r>
        <w:r w:rsidRPr="00AC2B85">
          <w:rPr>
            <w:rFonts w:asciiTheme="minorHAnsi" w:eastAsiaTheme="minorEastAsia" w:hAnsiTheme="minorHAnsi" w:cstheme="minorBidi"/>
            <w:sz w:val="22"/>
            <w:szCs w:val="22"/>
            <w:lang w:val="en-US" w:eastAsia="sv-SE"/>
            <w:rPrChange w:id="760" w:author="Editor" w:date="2022-04-13T18:22: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100766645 \h </w:instrText>
        </w:r>
      </w:ins>
      <w:r>
        <w:fldChar w:fldCharType="separate"/>
      </w:r>
      <w:ins w:id="761" w:author="Editor" w:date="2022-04-13T18:21:00Z">
        <w:r>
          <w:t>54</w:t>
        </w:r>
        <w:r>
          <w:fldChar w:fldCharType="end"/>
        </w:r>
      </w:ins>
    </w:p>
    <w:p w14:paraId="11E06B01" w14:textId="386B91E4" w:rsidR="00AC2B85" w:rsidRPr="00AC2B85" w:rsidRDefault="00AC2B85">
      <w:pPr>
        <w:pStyle w:val="TOC1"/>
        <w:rPr>
          <w:ins w:id="762" w:author="Editor" w:date="2022-04-13T18:21:00Z"/>
          <w:rFonts w:asciiTheme="minorHAnsi" w:eastAsiaTheme="minorEastAsia" w:hAnsiTheme="minorHAnsi" w:cstheme="minorBidi"/>
          <w:szCs w:val="22"/>
          <w:lang w:val="en-US" w:eastAsia="sv-SE"/>
          <w:rPrChange w:id="763" w:author="Editor" w:date="2022-04-13T18:22:00Z">
            <w:rPr>
              <w:ins w:id="764" w:author="Editor" w:date="2022-04-13T18:21:00Z"/>
              <w:rFonts w:asciiTheme="minorHAnsi" w:eastAsiaTheme="minorEastAsia" w:hAnsiTheme="minorHAnsi" w:cstheme="minorBidi"/>
              <w:szCs w:val="22"/>
              <w:lang w:val="sv-SE" w:eastAsia="sv-SE"/>
            </w:rPr>
          </w:rPrChange>
        </w:rPr>
      </w:pPr>
      <w:ins w:id="765" w:author="Editor" w:date="2022-04-13T18:21:00Z">
        <w:r>
          <w:t>7</w:t>
        </w:r>
        <w:r w:rsidRPr="00AC2B85">
          <w:rPr>
            <w:rFonts w:asciiTheme="minorHAnsi" w:eastAsiaTheme="minorEastAsia" w:hAnsiTheme="minorHAnsi" w:cstheme="minorBidi"/>
            <w:szCs w:val="22"/>
            <w:lang w:val="en-US" w:eastAsia="sv-SE"/>
            <w:rPrChange w:id="766" w:author="Editor" w:date="2022-04-13T18:22:00Z">
              <w:rPr>
                <w:rFonts w:asciiTheme="minorHAnsi" w:eastAsiaTheme="minorEastAsia" w:hAnsiTheme="minorHAnsi" w:cstheme="minorBidi"/>
                <w:szCs w:val="22"/>
                <w:lang w:val="sv-SE" w:eastAsia="sv-SE"/>
              </w:rPr>
            </w:rPrChange>
          </w:rPr>
          <w:tab/>
        </w:r>
        <w:r>
          <w:t>Evaluation</w:t>
        </w:r>
        <w:r>
          <w:tab/>
        </w:r>
        <w:r>
          <w:fldChar w:fldCharType="begin"/>
        </w:r>
        <w:r>
          <w:instrText xml:space="preserve"> PAGEREF _Toc100766646 \h </w:instrText>
        </w:r>
      </w:ins>
      <w:r>
        <w:fldChar w:fldCharType="separate"/>
      </w:r>
      <w:ins w:id="767" w:author="Editor" w:date="2022-04-13T18:21:00Z">
        <w:r>
          <w:t>55</w:t>
        </w:r>
        <w:r>
          <w:fldChar w:fldCharType="end"/>
        </w:r>
      </w:ins>
    </w:p>
    <w:p w14:paraId="6975C919" w14:textId="1ACA6978" w:rsidR="00AC2B85" w:rsidRPr="00AC2B85" w:rsidRDefault="00AC2B85">
      <w:pPr>
        <w:pStyle w:val="TOC1"/>
        <w:rPr>
          <w:ins w:id="768" w:author="Editor" w:date="2022-04-13T18:21:00Z"/>
          <w:rFonts w:asciiTheme="minorHAnsi" w:eastAsiaTheme="minorEastAsia" w:hAnsiTheme="minorHAnsi" w:cstheme="minorBidi"/>
          <w:szCs w:val="22"/>
          <w:lang w:val="en-US" w:eastAsia="sv-SE"/>
          <w:rPrChange w:id="769" w:author="Editor" w:date="2022-04-13T18:22:00Z">
            <w:rPr>
              <w:ins w:id="770" w:author="Editor" w:date="2022-04-13T18:21:00Z"/>
              <w:rFonts w:asciiTheme="minorHAnsi" w:eastAsiaTheme="minorEastAsia" w:hAnsiTheme="minorHAnsi" w:cstheme="minorBidi"/>
              <w:szCs w:val="22"/>
              <w:lang w:val="sv-SE" w:eastAsia="sv-SE"/>
            </w:rPr>
          </w:rPrChange>
        </w:rPr>
      </w:pPr>
      <w:ins w:id="771" w:author="Editor" w:date="2022-04-13T18:21:00Z">
        <w:r>
          <w:t>8</w:t>
        </w:r>
        <w:r w:rsidRPr="00AC2B85">
          <w:rPr>
            <w:rFonts w:asciiTheme="minorHAnsi" w:eastAsiaTheme="minorEastAsia" w:hAnsiTheme="minorHAnsi" w:cstheme="minorBidi"/>
            <w:szCs w:val="22"/>
            <w:lang w:val="en-US" w:eastAsia="sv-SE"/>
            <w:rPrChange w:id="772" w:author="Editor" w:date="2022-04-13T18:22:00Z">
              <w:rPr>
                <w:rFonts w:asciiTheme="minorHAnsi" w:eastAsiaTheme="minorEastAsia" w:hAnsiTheme="minorHAnsi" w:cstheme="minorBidi"/>
                <w:szCs w:val="22"/>
                <w:lang w:val="sv-SE" w:eastAsia="sv-SE"/>
              </w:rPr>
            </w:rPrChange>
          </w:rPr>
          <w:tab/>
        </w:r>
        <w:r>
          <w:t>Conclusions</w:t>
        </w:r>
        <w:r>
          <w:tab/>
        </w:r>
        <w:r>
          <w:fldChar w:fldCharType="begin"/>
        </w:r>
        <w:r>
          <w:instrText xml:space="preserve"> PAGEREF _Toc100766647 \h </w:instrText>
        </w:r>
      </w:ins>
      <w:r>
        <w:fldChar w:fldCharType="separate"/>
      </w:r>
      <w:ins w:id="773" w:author="Editor" w:date="2022-04-13T18:21:00Z">
        <w:r>
          <w:t>55</w:t>
        </w:r>
        <w:r>
          <w:fldChar w:fldCharType="end"/>
        </w:r>
      </w:ins>
    </w:p>
    <w:p w14:paraId="66B0A5B6" w14:textId="166DF3B2" w:rsidR="00AC2B85" w:rsidRPr="00AC2B85" w:rsidRDefault="00AC2B85">
      <w:pPr>
        <w:pStyle w:val="TOC9"/>
        <w:rPr>
          <w:ins w:id="774" w:author="Editor" w:date="2022-04-13T18:21:00Z"/>
          <w:rFonts w:asciiTheme="minorHAnsi" w:eastAsiaTheme="minorEastAsia" w:hAnsiTheme="minorHAnsi" w:cstheme="minorBidi"/>
          <w:b w:val="0"/>
          <w:szCs w:val="22"/>
          <w:lang w:val="en-US" w:eastAsia="sv-SE"/>
          <w:rPrChange w:id="775" w:author="Editor" w:date="2022-04-13T18:22:00Z">
            <w:rPr>
              <w:ins w:id="776" w:author="Editor" w:date="2022-04-13T18:21:00Z"/>
              <w:rFonts w:asciiTheme="minorHAnsi" w:eastAsiaTheme="minorEastAsia" w:hAnsiTheme="minorHAnsi" w:cstheme="minorBidi"/>
              <w:b w:val="0"/>
              <w:szCs w:val="22"/>
              <w:lang w:val="sv-SE" w:eastAsia="sv-SE"/>
            </w:rPr>
          </w:rPrChange>
        </w:rPr>
      </w:pPr>
      <w:ins w:id="777" w:author="Editor" w:date="2022-04-13T18:21:00Z">
        <w:r>
          <w:t>Annex A: Change history</w:t>
        </w:r>
        <w:r>
          <w:tab/>
        </w:r>
        <w:r>
          <w:fldChar w:fldCharType="begin"/>
        </w:r>
        <w:r>
          <w:instrText xml:space="preserve"> PAGEREF _Toc100766648 \h </w:instrText>
        </w:r>
      </w:ins>
      <w:r>
        <w:fldChar w:fldCharType="separate"/>
      </w:r>
      <w:ins w:id="778" w:author="Editor" w:date="2022-04-13T18:21:00Z">
        <w:r>
          <w:t>56</w:t>
        </w:r>
        <w:r>
          <w:fldChar w:fldCharType="end"/>
        </w:r>
      </w:ins>
    </w:p>
    <w:p w14:paraId="47B6ED75" w14:textId="21D22AF5" w:rsidR="00F96472" w:rsidDel="006A3260" w:rsidRDefault="00F96472">
      <w:pPr>
        <w:pStyle w:val="TOC1"/>
        <w:rPr>
          <w:del w:id="779" w:author="Editor" w:date="2022-04-13T18:19:00Z"/>
          <w:rFonts w:asciiTheme="minorHAnsi" w:eastAsiaTheme="minorEastAsia" w:hAnsiTheme="minorHAnsi" w:cstheme="minorBidi"/>
          <w:szCs w:val="22"/>
          <w:lang w:eastAsia="en-GB"/>
        </w:rPr>
      </w:pPr>
      <w:del w:id="780" w:author="Editor" w:date="2022-04-13T18:19:00Z">
        <w:r w:rsidDel="006A3260">
          <w:delText>Foreword</w:delText>
        </w:r>
        <w:r w:rsidDel="006A3260">
          <w:tab/>
          <w:delText>4</w:delText>
        </w:r>
      </w:del>
    </w:p>
    <w:p w14:paraId="4FC07559" w14:textId="2E01F54B" w:rsidR="00F96472" w:rsidDel="006A3260" w:rsidRDefault="00F96472">
      <w:pPr>
        <w:pStyle w:val="TOC1"/>
        <w:rPr>
          <w:del w:id="781" w:author="Editor" w:date="2022-04-13T18:19:00Z"/>
          <w:rFonts w:asciiTheme="minorHAnsi" w:eastAsiaTheme="minorEastAsia" w:hAnsiTheme="minorHAnsi" w:cstheme="minorBidi"/>
          <w:szCs w:val="22"/>
          <w:lang w:eastAsia="en-GB"/>
        </w:rPr>
      </w:pPr>
      <w:del w:id="782" w:author="Editor" w:date="2022-04-13T18:19:00Z">
        <w:r w:rsidDel="006A3260">
          <w:delText>1</w:delText>
        </w:r>
        <w:r w:rsidDel="006A3260">
          <w:rPr>
            <w:rFonts w:asciiTheme="minorHAnsi" w:eastAsiaTheme="minorEastAsia" w:hAnsiTheme="minorHAnsi" w:cstheme="minorBidi"/>
            <w:szCs w:val="22"/>
            <w:lang w:eastAsia="en-GB"/>
          </w:rPr>
          <w:tab/>
        </w:r>
        <w:r w:rsidDel="006A3260">
          <w:delText>Scope</w:delText>
        </w:r>
        <w:r w:rsidDel="006A3260">
          <w:tab/>
          <w:delText>6</w:delText>
        </w:r>
      </w:del>
    </w:p>
    <w:p w14:paraId="2562BAFD" w14:textId="0DFAC2C9" w:rsidR="00F96472" w:rsidDel="006A3260" w:rsidRDefault="00F96472">
      <w:pPr>
        <w:pStyle w:val="TOC1"/>
        <w:rPr>
          <w:del w:id="783" w:author="Editor" w:date="2022-04-13T18:19:00Z"/>
          <w:rFonts w:asciiTheme="minorHAnsi" w:eastAsiaTheme="minorEastAsia" w:hAnsiTheme="minorHAnsi" w:cstheme="minorBidi"/>
          <w:szCs w:val="22"/>
          <w:lang w:eastAsia="en-GB"/>
        </w:rPr>
      </w:pPr>
      <w:del w:id="784" w:author="Editor" w:date="2022-04-13T18:19:00Z">
        <w:r w:rsidDel="006A3260">
          <w:delText>2</w:delText>
        </w:r>
        <w:r w:rsidDel="006A3260">
          <w:rPr>
            <w:rFonts w:asciiTheme="minorHAnsi" w:eastAsiaTheme="minorEastAsia" w:hAnsiTheme="minorHAnsi" w:cstheme="minorBidi"/>
            <w:szCs w:val="22"/>
            <w:lang w:eastAsia="en-GB"/>
          </w:rPr>
          <w:tab/>
        </w:r>
        <w:r w:rsidDel="006A3260">
          <w:delText>References</w:delText>
        </w:r>
        <w:r w:rsidDel="006A3260">
          <w:tab/>
          <w:delText>6</w:delText>
        </w:r>
      </w:del>
    </w:p>
    <w:p w14:paraId="57AC45B7" w14:textId="3B263718" w:rsidR="00F96472" w:rsidDel="006A3260" w:rsidRDefault="00F96472">
      <w:pPr>
        <w:pStyle w:val="TOC1"/>
        <w:rPr>
          <w:del w:id="785" w:author="Editor" w:date="2022-04-13T18:19:00Z"/>
          <w:rFonts w:asciiTheme="minorHAnsi" w:eastAsiaTheme="minorEastAsia" w:hAnsiTheme="minorHAnsi" w:cstheme="minorBidi"/>
          <w:szCs w:val="22"/>
          <w:lang w:eastAsia="en-GB"/>
        </w:rPr>
      </w:pPr>
      <w:del w:id="786" w:author="Editor" w:date="2022-04-13T18:19:00Z">
        <w:r w:rsidDel="006A3260">
          <w:delText>3</w:delText>
        </w:r>
        <w:r w:rsidDel="006A3260">
          <w:rPr>
            <w:rFonts w:asciiTheme="minorHAnsi" w:eastAsiaTheme="minorEastAsia" w:hAnsiTheme="minorHAnsi" w:cstheme="minorBidi"/>
            <w:szCs w:val="22"/>
            <w:lang w:eastAsia="en-GB"/>
          </w:rPr>
          <w:tab/>
        </w:r>
        <w:r w:rsidDel="006A3260">
          <w:delText>Definitions of terms, symbols and abbreviations</w:delText>
        </w:r>
        <w:r w:rsidDel="006A3260">
          <w:tab/>
          <w:delText>6</w:delText>
        </w:r>
      </w:del>
    </w:p>
    <w:p w14:paraId="06FB541A" w14:textId="33B5967E" w:rsidR="00F96472" w:rsidDel="006A3260" w:rsidRDefault="00F96472">
      <w:pPr>
        <w:pStyle w:val="TOC2"/>
        <w:rPr>
          <w:del w:id="787" w:author="Editor" w:date="2022-04-13T18:19:00Z"/>
          <w:rFonts w:asciiTheme="minorHAnsi" w:eastAsiaTheme="minorEastAsia" w:hAnsiTheme="minorHAnsi" w:cstheme="minorBidi"/>
          <w:sz w:val="22"/>
          <w:szCs w:val="22"/>
          <w:lang w:eastAsia="en-GB"/>
        </w:rPr>
      </w:pPr>
      <w:del w:id="788" w:author="Editor" w:date="2022-04-13T18:19:00Z">
        <w:r w:rsidDel="006A3260">
          <w:delText>3.1</w:delText>
        </w:r>
        <w:r w:rsidDel="006A3260">
          <w:rPr>
            <w:rFonts w:asciiTheme="minorHAnsi" w:eastAsiaTheme="minorEastAsia" w:hAnsiTheme="minorHAnsi" w:cstheme="minorBidi"/>
            <w:sz w:val="22"/>
            <w:szCs w:val="22"/>
            <w:lang w:eastAsia="en-GB"/>
          </w:rPr>
          <w:tab/>
        </w:r>
        <w:r w:rsidDel="006A3260">
          <w:delText>Terms</w:delText>
        </w:r>
        <w:r w:rsidDel="006A3260">
          <w:tab/>
          <w:delText>6</w:delText>
        </w:r>
      </w:del>
    </w:p>
    <w:p w14:paraId="72D61C05" w14:textId="681D0678" w:rsidR="00F96472" w:rsidDel="006A3260" w:rsidRDefault="00F96472">
      <w:pPr>
        <w:pStyle w:val="TOC2"/>
        <w:rPr>
          <w:del w:id="789" w:author="Editor" w:date="2022-04-13T18:19:00Z"/>
          <w:rFonts w:asciiTheme="minorHAnsi" w:eastAsiaTheme="minorEastAsia" w:hAnsiTheme="minorHAnsi" w:cstheme="minorBidi"/>
          <w:sz w:val="22"/>
          <w:szCs w:val="22"/>
          <w:lang w:eastAsia="en-GB"/>
        </w:rPr>
      </w:pPr>
      <w:del w:id="790" w:author="Editor" w:date="2022-04-13T18:19:00Z">
        <w:r w:rsidDel="006A3260">
          <w:delText>3.2</w:delText>
        </w:r>
        <w:r w:rsidDel="006A3260">
          <w:rPr>
            <w:rFonts w:asciiTheme="minorHAnsi" w:eastAsiaTheme="minorEastAsia" w:hAnsiTheme="minorHAnsi" w:cstheme="minorBidi"/>
            <w:sz w:val="22"/>
            <w:szCs w:val="22"/>
            <w:lang w:eastAsia="en-GB"/>
          </w:rPr>
          <w:tab/>
        </w:r>
        <w:r w:rsidDel="006A3260">
          <w:delText>Void</w:delText>
        </w:r>
        <w:r w:rsidDel="006A3260">
          <w:tab/>
          <w:delText>6</w:delText>
        </w:r>
      </w:del>
    </w:p>
    <w:p w14:paraId="1AFDDCF6" w14:textId="67F298F2" w:rsidR="00F96472" w:rsidDel="006A3260" w:rsidRDefault="00F96472">
      <w:pPr>
        <w:pStyle w:val="TOC2"/>
        <w:rPr>
          <w:del w:id="791" w:author="Editor" w:date="2022-04-13T18:19:00Z"/>
          <w:rFonts w:asciiTheme="minorHAnsi" w:eastAsiaTheme="minorEastAsia" w:hAnsiTheme="minorHAnsi" w:cstheme="minorBidi"/>
          <w:sz w:val="22"/>
          <w:szCs w:val="22"/>
          <w:lang w:eastAsia="en-GB"/>
        </w:rPr>
      </w:pPr>
      <w:del w:id="792" w:author="Editor" w:date="2022-04-13T18:19:00Z">
        <w:r w:rsidDel="006A3260">
          <w:delText>3.3</w:delText>
        </w:r>
        <w:r w:rsidDel="006A3260">
          <w:rPr>
            <w:rFonts w:asciiTheme="minorHAnsi" w:eastAsiaTheme="minorEastAsia" w:hAnsiTheme="minorHAnsi" w:cstheme="minorBidi"/>
            <w:sz w:val="22"/>
            <w:szCs w:val="22"/>
            <w:lang w:eastAsia="en-GB"/>
          </w:rPr>
          <w:tab/>
        </w:r>
        <w:r w:rsidDel="006A3260">
          <w:delText>Abbreviations</w:delText>
        </w:r>
        <w:r w:rsidDel="006A3260">
          <w:tab/>
          <w:delText>7</w:delText>
        </w:r>
      </w:del>
    </w:p>
    <w:p w14:paraId="181287A3" w14:textId="288AD5ED" w:rsidR="00F96472" w:rsidDel="006A3260" w:rsidRDefault="00F96472">
      <w:pPr>
        <w:pStyle w:val="TOC1"/>
        <w:rPr>
          <w:del w:id="793" w:author="Editor" w:date="2022-04-13T18:19:00Z"/>
          <w:rFonts w:asciiTheme="minorHAnsi" w:eastAsiaTheme="minorEastAsia" w:hAnsiTheme="minorHAnsi" w:cstheme="minorBidi"/>
          <w:szCs w:val="22"/>
          <w:lang w:eastAsia="en-GB"/>
        </w:rPr>
      </w:pPr>
      <w:del w:id="794" w:author="Editor" w:date="2022-04-13T18:19:00Z">
        <w:r w:rsidDel="006A3260">
          <w:delText>4</w:delText>
        </w:r>
        <w:r w:rsidDel="006A3260">
          <w:rPr>
            <w:rFonts w:asciiTheme="minorHAnsi" w:eastAsiaTheme="minorEastAsia" w:hAnsiTheme="minorHAnsi" w:cstheme="minorBidi"/>
            <w:szCs w:val="22"/>
            <w:lang w:eastAsia="en-GB"/>
          </w:rPr>
          <w:tab/>
        </w:r>
        <w:r w:rsidDel="006A3260">
          <w:delText>Architectural Assumptions and Requirements</w:delText>
        </w:r>
        <w:r w:rsidDel="006A3260">
          <w:tab/>
          <w:delText>7</w:delText>
        </w:r>
      </w:del>
    </w:p>
    <w:p w14:paraId="19EA2985" w14:textId="6760823E" w:rsidR="00F96472" w:rsidDel="006A3260" w:rsidRDefault="00F96472">
      <w:pPr>
        <w:pStyle w:val="TOC1"/>
        <w:rPr>
          <w:del w:id="795" w:author="Editor" w:date="2022-04-13T18:19:00Z"/>
          <w:rFonts w:asciiTheme="minorHAnsi" w:eastAsiaTheme="minorEastAsia" w:hAnsiTheme="minorHAnsi" w:cstheme="minorBidi"/>
          <w:szCs w:val="22"/>
          <w:lang w:eastAsia="en-GB"/>
        </w:rPr>
      </w:pPr>
      <w:del w:id="796" w:author="Editor" w:date="2022-04-13T18:19:00Z">
        <w:r w:rsidDel="006A3260">
          <w:delText>5</w:delText>
        </w:r>
        <w:r w:rsidDel="006A3260">
          <w:rPr>
            <w:rFonts w:asciiTheme="minorHAnsi" w:eastAsiaTheme="minorEastAsia" w:hAnsiTheme="minorHAnsi" w:cstheme="minorBidi"/>
            <w:szCs w:val="22"/>
            <w:lang w:eastAsia="en-GB"/>
          </w:rPr>
          <w:tab/>
        </w:r>
        <w:r w:rsidDel="006A3260">
          <w:delText>Key Issues</w:delText>
        </w:r>
        <w:r w:rsidDel="006A3260">
          <w:tab/>
          <w:delText>7</w:delText>
        </w:r>
      </w:del>
    </w:p>
    <w:p w14:paraId="47479AB9" w14:textId="6CF2FAF9" w:rsidR="00F96472" w:rsidDel="006A3260" w:rsidRDefault="00F96472">
      <w:pPr>
        <w:pStyle w:val="TOC2"/>
        <w:rPr>
          <w:del w:id="797" w:author="Editor" w:date="2022-04-13T18:19:00Z"/>
          <w:rFonts w:asciiTheme="minorHAnsi" w:eastAsiaTheme="minorEastAsia" w:hAnsiTheme="minorHAnsi" w:cstheme="minorBidi"/>
          <w:sz w:val="22"/>
          <w:szCs w:val="22"/>
          <w:lang w:eastAsia="en-GB"/>
        </w:rPr>
      </w:pPr>
      <w:del w:id="798" w:author="Editor" w:date="2022-04-13T18:19:00Z">
        <w:r w:rsidDel="006A3260">
          <w:delText>5.1</w:delText>
        </w:r>
        <w:r w:rsidDel="006A3260">
          <w:rPr>
            <w:rFonts w:asciiTheme="minorHAnsi" w:eastAsiaTheme="minorEastAsia" w:hAnsiTheme="minorHAnsi" w:cstheme="minorBidi"/>
            <w:sz w:val="22"/>
            <w:szCs w:val="22"/>
          </w:rPr>
          <w:tab/>
        </w:r>
        <w:r w:rsidDel="006A3260">
          <w:rPr>
            <w:lang w:eastAsia="ja-JP"/>
          </w:rPr>
          <w:delText>Key Issue #1: Enabling support for idle and connected mode mobility between SNPNs without new network selection</w:delText>
        </w:r>
        <w:r w:rsidDel="006A3260">
          <w:tab/>
          <w:delText>7</w:delText>
        </w:r>
      </w:del>
    </w:p>
    <w:p w14:paraId="21078905" w14:textId="5A7765CA" w:rsidR="00F96472" w:rsidDel="006A3260" w:rsidRDefault="00F96472">
      <w:pPr>
        <w:pStyle w:val="TOC3"/>
        <w:rPr>
          <w:del w:id="799" w:author="Editor" w:date="2022-04-13T18:19:00Z"/>
          <w:rFonts w:asciiTheme="minorHAnsi" w:eastAsiaTheme="minorEastAsia" w:hAnsiTheme="minorHAnsi" w:cstheme="minorBidi"/>
          <w:sz w:val="22"/>
          <w:szCs w:val="22"/>
          <w:lang w:eastAsia="en-GB"/>
        </w:rPr>
      </w:pPr>
      <w:del w:id="800" w:author="Editor" w:date="2022-04-13T18:19:00Z">
        <w:r w:rsidDel="006A3260">
          <w:delText>5.1.1</w:delText>
        </w:r>
        <w:r w:rsidDel="006A3260">
          <w:rPr>
            <w:rFonts w:asciiTheme="minorHAnsi" w:eastAsiaTheme="minorEastAsia" w:hAnsiTheme="minorHAnsi" w:cstheme="minorBidi"/>
            <w:sz w:val="22"/>
            <w:szCs w:val="22"/>
          </w:rPr>
          <w:tab/>
        </w:r>
        <w:r w:rsidDel="006A3260">
          <w:rPr>
            <w:lang w:eastAsia="ko-KR"/>
          </w:rPr>
          <w:delText>Description</w:delText>
        </w:r>
        <w:r w:rsidDel="006A3260">
          <w:tab/>
          <w:delText>7</w:delText>
        </w:r>
      </w:del>
    </w:p>
    <w:p w14:paraId="3920482D" w14:textId="6787FB9E" w:rsidR="00F96472" w:rsidDel="006A3260" w:rsidRDefault="00F96472">
      <w:pPr>
        <w:pStyle w:val="TOC2"/>
        <w:rPr>
          <w:del w:id="801" w:author="Editor" w:date="2022-04-13T18:19:00Z"/>
          <w:rFonts w:asciiTheme="minorHAnsi" w:eastAsiaTheme="minorEastAsia" w:hAnsiTheme="minorHAnsi" w:cstheme="minorBidi"/>
          <w:sz w:val="22"/>
          <w:szCs w:val="22"/>
          <w:lang w:eastAsia="en-GB"/>
        </w:rPr>
      </w:pPr>
      <w:del w:id="802" w:author="Editor" w:date="2022-04-13T18:19:00Z">
        <w:r w:rsidDel="006A3260">
          <w:delText>5.2</w:delText>
        </w:r>
        <w:r w:rsidDel="006A3260">
          <w:rPr>
            <w:rFonts w:asciiTheme="minorHAnsi" w:eastAsiaTheme="minorEastAsia" w:hAnsiTheme="minorHAnsi" w:cstheme="minorBidi"/>
            <w:sz w:val="22"/>
            <w:szCs w:val="22"/>
            <w:lang w:eastAsia="en-GB"/>
          </w:rPr>
          <w:tab/>
        </w:r>
        <w:r w:rsidDel="006A3260">
          <w:delText>Key Issue #2: Support of Non-3GPP access for SNPN</w:delText>
        </w:r>
        <w:r w:rsidDel="006A3260">
          <w:tab/>
          <w:delText>8</w:delText>
        </w:r>
      </w:del>
    </w:p>
    <w:p w14:paraId="267DCB81" w14:textId="09616879" w:rsidR="00F96472" w:rsidDel="006A3260" w:rsidRDefault="00F96472">
      <w:pPr>
        <w:pStyle w:val="TOC3"/>
        <w:rPr>
          <w:del w:id="803" w:author="Editor" w:date="2022-04-13T18:19:00Z"/>
          <w:rFonts w:asciiTheme="minorHAnsi" w:eastAsiaTheme="minorEastAsia" w:hAnsiTheme="minorHAnsi" w:cstheme="minorBidi"/>
          <w:sz w:val="22"/>
          <w:szCs w:val="22"/>
          <w:lang w:eastAsia="en-GB"/>
        </w:rPr>
      </w:pPr>
      <w:del w:id="804" w:author="Editor" w:date="2022-04-13T18:19:00Z">
        <w:r w:rsidDel="006A3260">
          <w:delText>5.2.1</w:delText>
        </w:r>
        <w:r w:rsidDel="006A3260">
          <w:rPr>
            <w:rFonts w:asciiTheme="minorHAnsi" w:eastAsiaTheme="minorEastAsia" w:hAnsiTheme="minorHAnsi" w:cstheme="minorBidi"/>
            <w:sz w:val="22"/>
            <w:szCs w:val="22"/>
          </w:rPr>
          <w:tab/>
        </w:r>
        <w:r w:rsidDel="006A3260">
          <w:rPr>
            <w:lang w:eastAsia="ko-KR"/>
          </w:rPr>
          <w:delText>Description</w:delText>
        </w:r>
        <w:r w:rsidDel="006A3260">
          <w:tab/>
          <w:delText>8</w:delText>
        </w:r>
      </w:del>
    </w:p>
    <w:p w14:paraId="42F4CF95" w14:textId="52C8F72E" w:rsidR="00F96472" w:rsidDel="006A3260" w:rsidRDefault="00F96472">
      <w:pPr>
        <w:pStyle w:val="TOC2"/>
        <w:rPr>
          <w:del w:id="805" w:author="Editor" w:date="2022-04-13T18:19:00Z"/>
          <w:rFonts w:asciiTheme="minorHAnsi" w:eastAsiaTheme="minorEastAsia" w:hAnsiTheme="minorHAnsi" w:cstheme="minorBidi"/>
          <w:sz w:val="22"/>
          <w:szCs w:val="22"/>
          <w:lang w:eastAsia="en-GB"/>
        </w:rPr>
      </w:pPr>
      <w:del w:id="806" w:author="Editor" w:date="2022-04-13T18:19:00Z">
        <w:r w:rsidDel="006A3260">
          <w:delText>5.3</w:delText>
        </w:r>
        <w:r w:rsidDel="006A3260">
          <w:rPr>
            <w:rFonts w:asciiTheme="minorHAnsi" w:eastAsiaTheme="minorEastAsia" w:hAnsiTheme="minorHAnsi" w:cstheme="minorBidi"/>
            <w:sz w:val="22"/>
            <w:szCs w:val="22"/>
            <w:lang w:eastAsia="en-GB"/>
          </w:rPr>
          <w:tab/>
        </w:r>
        <w:r w:rsidDel="006A3260">
          <w:delText>Key Issue #3: Enabling NPN as hosting network for providing access to localized services</w:delText>
        </w:r>
        <w:r w:rsidDel="006A3260">
          <w:tab/>
          <w:delText>8</w:delText>
        </w:r>
      </w:del>
    </w:p>
    <w:p w14:paraId="44CC580D" w14:textId="73E432D1" w:rsidR="00F96472" w:rsidDel="006A3260" w:rsidRDefault="00F96472">
      <w:pPr>
        <w:pStyle w:val="TOC3"/>
        <w:rPr>
          <w:del w:id="807" w:author="Editor" w:date="2022-04-13T18:19:00Z"/>
          <w:rFonts w:asciiTheme="minorHAnsi" w:eastAsiaTheme="minorEastAsia" w:hAnsiTheme="minorHAnsi" w:cstheme="minorBidi"/>
          <w:sz w:val="22"/>
          <w:szCs w:val="22"/>
          <w:lang w:eastAsia="en-GB"/>
        </w:rPr>
      </w:pPr>
      <w:del w:id="808" w:author="Editor" w:date="2022-04-13T18:19:00Z">
        <w:r w:rsidDel="006A3260">
          <w:delText>5.3.1</w:delText>
        </w:r>
        <w:r w:rsidDel="006A3260">
          <w:rPr>
            <w:rFonts w:asciiTheme="minorHAnsi" w:eastAsiaTheme="minorEastAsia" w:hAnsiTheme="minorHAnsi" w:cstheme="minorBidi"/>
            <w:sz w:val="22"/>
            <w:szCs w:val="22"/>
          </w:rPr>
          <w:tab/>
        </w:r>
        <w:r w:rsidDel="006A3260">
          <w:rPr>
            <w:lang w:eastAsia="ko-KR"/>
          </w:rPr>
          <w:delText>Description</w:delText>
        </w:r>
        <w:r w:rsidDel="006A3260">
          <w:tab/>
          <w:delText>8</w:delText>
        </w:r>
      </w:del>
    </w:p>
    <w:p w14:paraId="6E5ACB27" w14:textId="7110AEA4" w:rsidR="00F96472" w:rsidDel="006A3260" w:rsidRDefault="00F96472">
      <w:pPr>
        <w:pStyle w:val="TOC2"/>
        <w:rPr>
          <w:del w:id="809" w:author="Editor" w:date="2022-04-13T18:19:00Z"/>
          <w:rFonts w:asciiTheme="minorHAnsi" w:eastAsiaTheme="minorEastAsia" w:hAnsiTheme="minorHAnsi" w:cstheme="minorBidi"/>
          <w:sz w:val="22"/>
          <w:szCs w:val="22"/>
          <w:lang w:eastAsia="en-GB"/>
        </w:rPr>
      </w:pPr>
      <w:del w:id="810" w:author="Editor" w:date="2022-04-13T18:19:00Z">
        <w:r w:rsidDel="006A3260">
          <w:delText>5.4</w:delText>
        </w:r>
        <w:r w:rsidDel="006A3260">
          <w:rPr>
            <w:rFonts w:asciiTheme="minorHAnsi" w:eastAsiaTheme="minorEastAsia" w:hAnsiTheme="minorHAnsi" w:cstheme="minorBidi"/>
            <w:sz w:val="22"/>
            <w:szCs w:val="22"/>
            <w:lang w:eastAsia="en-GB"/>
          </w:rPr>
          <w:tab/>
        </w:r>
        <w:r w:rsidDel="006A3260">
          <w:delText>Key Issue #4: Enabling UE to discover, select and access NPN as hosting network and receive localized services</w:delText>
        </w:r>
        <w:r w:rsidDel="006A3260">
          <w:tab/>
          <w:delText>9</w:delText>
        </w:r>
      </w:del>
    </w:p>
    <w:p w14:paraId="2C308E9B" w14:textId="11564D3C" w:rsidR="00F96472" w:rsidDel="006A3260" w:rsidRDefault="00F96472">
      <w:pPr>
        <w:pStyle w:val="TOC3"/>
        <w:rPr>
          <w:del w:id="811" w:author="Editor" w:date="2022-04-13T18:19:00Z"/>
          <w:rFonts w:asciiTheme="minorHAnsi" w:eastAsiaTheme="minorEastAsia" w:hAnsiTheme="minorHAnsi" w:cstheme="minorBidi"/>
          <w:sz w:val="22"/>
          <w:szCs w:val="22"/>
          <w:lang w:eastAsia="en-GB"/>
        </w:rPr>
      </w:pPr>
      <w:del w:id="812" w:author="Editor" w:date="2022-04-13T18:19:00Z">
        <w:r w:rsidDel="006A3260">
          <w:delText>5.4.1</w:delText>
        </w:r>
        <w:r w:rsidDel="006A3260">
          <w:rPr>
            <w:rFonts w:asciiTheme="minorHAnsi" w:eastAsiaTheme="minorEastAsia" w:hAnsiTheme="minorHAnsi" w:cstheme="minorBidi"/>
            <w:sz w:val="22"/>
            <w:szCs w:val="22"/>
          </w:rPr>
          <w:tab/>
        </w:r>
        <w:r w:rsidDel="006A3260">
          <w:rPr>
            <w:lang w:eastAsia="ko-KR"/>
          </w:rPr>
          <w:delText>Description</w:delText>
        </w:r>
        <w:r w:rsidDel="006A3260">
          <w:tab/>
          <w:delText>9</w:delText>
        </w:r>
      </w:del>
    </w:p>
    <w:p w14:paraId="5DDB9877" w14:textId="74660470" w:rsidR="00F96472" w:rsidDel="006A3260" w:rsidRDefault="00F96472">
      <w:pPr>
        <w:pStyle w:val="TOC2"/>
        <w:rPr>
          <w:del w:id="813" w:author="Editor" w:date="2022-04-13T18:19:00Z"/>
          <w:rFonts w:asciiTheme="minorHAnsi" w:eastAsiaTheme="minorEastAsia" w:hAnsiTheme="minorHAnsi" w:cstheme="minorBidi"/>
          <w:sz w:val="22"/>
          <w:szCs w:val="22"/>
          <w:lang w:eastAsia="en-GB"/>
        </w:rPr>
      </w:pPr>
      <w:del w:id="814" w:author="Editor" w:date="2022-04-13T18:19:00Z">
        <w:r w:rsidDel="006A3260">
          <w:delText>5.5</w:delText>
        </w:r>
        <w:r w:rsidDel="006A3260">
          <w:rPr>
            <w:rFonts w:asciiTheme="minorHAnsi" w:eastAsiaTheme="minorEastAsia" w:hAnsiTheme="minorHAnsi" w:cstheme="minorBidi"/>
            <w:sz w:val="22"/>
            <w:szCs w:val="22"/>
            <w:lang w:eastAsia="en-GB"/>
          </w:rPr>
          <w:tab/>
        </w:r>
        <w:r w:rsidDel="006A3260">
          <w:delText xml:space="preserve">Key Issue #5: Enabling access to </w:delText>
        </w:r>
        <w:r w:rsidRPr="003136B3" w:rsidDel="006A3260">
          <w:rPr>
            <w:lang w:val="en-US"/>
          </w:rPr>
          <w:delText xml:space="preserve">localized </w:delText>
        </w:r>
        <w:r w:rsidDel="006A3260">
          <w:delText>services via a specific hosting network</w:delText>
        </w:r>
        <w:r w:rsidDel="006A3260">
          <w:tab/>
          <w:delText>9</w:delText>
        </w:r>
      </w:del>
    </w:p>
    <w:p w14:paraId="4C74E3FF" w14:textId="3EFBF17F" w:rsidR="00F96472" w:rsidDel="006A3260" w:rsidRDefault="00F96472">
      <w:pPr>
        <w:pStyle w:val="TOC3"/>
        <w:rPr>
          <w:del w:id="815" w:author="Editor" w:date="2022-04-13T18:19:00Z"/>
          <w:rFonts w:asciiTheme="minorHAnsi" w:eastAsiaTheme="minorEastAsia" w:hAnsiTheme="minorHAnsi" w:cstheme="minorBidi"/>
          <w:sz w:val="22"/>
          <w:szCs w:val="22"/>
          <w:lang w:eastAsia="en-GB"/>
        </w:rPr>
      </w:pPr>
      <w:del w:id="816" w:author="Editor" w:date="2022-04-13T18:19:00Z">
        <w:r w:rsidDel="006A3260">
          <w:delText>5.5.1</w:delText>
        </w:r>
        <w:r w:rsidDel="006A3260">
          <w:rPr>
            <w:rFonts w:asciiTheme="minorHAnsi" w:eastAsiaTheme="minorEastAsia" w:hAnsiTheme="minorHAnsi" w:cstheme="minorBidi"/>
            <w:sz w:val="22"/>
            <w:szCs w:val="22"/>
          </w:rPr>
          <w:tab/>
        </w:r>
        <w:r w:rsidDel="006A3260">
          <w:rPr>
            <w:lang w:eastAsia="ko-KR"/>
          </w:rPr>
          <w:delText>Description</w:delText>
        </w:r>
        <w:r w:rsidDel="006A3260">
          <w:tab/>
          <w:delText>9</w:delText>
        </w:r>
      </w:del>
    </w:p>
    <w:p w14:paraId="3B5B9484" w14:textId="37EA5E7F" w:rsidR="00F96472" w:rsidDel="006A3260" w:rsidRDefault="00F96472">
      <w:pPr>
        <w:pStyle w:val="TOC2"/>
        <w:rPr>
          <w:del w:id="817" w:author="Editor" w:date="2022-04-13T18:19:00Z"/>
          <w:rFonts w:asciiTheme="minorHAnsi" w:eastAsiaTheme="minorEastAsia" w:hAnsiTheme="minorHAnsi" w:cstheme="minorBidi"/>
          <w:sz w:val="22"/>
          <w:szCs w:val="22"/>
          <w:lang w:eastAsia="en-GB"/>
        </w:rPr>
      </w:pPr>
      <w:del w:id="818" w:author="Editor" w:date="2022-04-13T18:19:00Z">
        <w:r w:rsidDel="006A3260">
          <w:delText>5.6</w:delText>
        </w:r>
        <w:r w:rsidDel="006A3260">
          <w:rPr>
            <w:rFonts w:asciiTheme="minorHAnsi" w:eastAsiaTheme="minorEastAsia" w:hAnsiTheme="minorHAnsi" w:cstheme="minorBidi"/>
            <w:sz w:val="22"/>
            <w:szCs w:val="22"/>
          </w:rPr>
          <w:tab/>
        </w:r>
        <w:r w:rsidDel="006A3260">
          <w:rPr>
            <w:lang w:eastAsia="ko-KR"/>
          </w:rPr>
          <w:delText xml:space="preserve">Key Issue #6: </w:delText>
        </w:r>
        <w:r w:rsidRPr="003136B3" w:rsidDel="006A3260">
          <w:rPr>
            <w:lang w:val="en-US"/>
          </w:rPr>
          <w:delText xml:space="preserve">Support </w:delText>
        </w:r>
        <w:r w:rsidDel="006A3260">
          <w:delText>for returning to home network</w:delText>
        </w:r>
        <w:r w:rsidDel="006A3260">
          <w:tab/>
          <w:delText>10</w:delText>
        </w:r>
      </w:del>
    </w:p>
    <w:p w14:paraId="435D4E7D" w14:textId="06C31B98" w:rsidR="00F96472" w:rsidDel="006A3260" w:rsidRDefault="00F96472">
      <w:pPr>
        <w:pStyle w:val="TOC3"/>
        <w:rPr>
          <w:del w:id="819" w:author="Editor" w:date="2022-04-13T18:19:00Z"/>
          <w:rFonts w:asciiTheme="minorHAnsi" w:eastAsiaTheme="minorEastAsia" w:hAnsiTheme="minorHAnsi" w:cstheme="minorBidi"/>
          <w:sz w:val="22"/>
          <w:szCs w:val="22"/>
          <w:lang w:eastAsia="en-GB"/>
        </w:rPr>
      </w:pPr>
      <w:del w:id="820" w:author="Editor" w:date="2022-04-13T18:19:00Z">
        <w:r w:rsidDel="006A3260">
          <w:delText>5.6.1</w:delText>
        </w:r>
        <w:r w:rsidDel="006A3260">
          <w:rPr>
            <w:rFonts w:asciiTheme="minorHAnsi" w:eastAsiaTheme="minorEastAsia" w:hAnsiTheme="minorHAnsi" w:cstheme="minorBidi"/>
            <w:sz w:val="22"/>
            <w:szCs w:val="22"/>
            <w:lang w:eastAsia="en-GB"/>
          </w:rPr>
          <w:tab/>
        </w:r>
        <w:r w:rsidDel="006A3260">
          <w:delText>Description</w:delText>
        </w:r>
        <w:r w:rsidDel="006A3260">
          <w:tab/>
          <w:delText>10</w:delText>
        </w:r>
      </w:del>
    </w:p>
    <w:p w14:paraId="6D98F6A3" w14:textId="0E84C419" w:rsidR="00F96472" w:rsidDel="006A3260" w:rsidRDefault="00F96472">
      <w:pPr>
        <w:pStyle w:val="TOC1"/>
        <w:rPr>
          <w:del w:id="821" w:author="Editor" w:date="2022-04-13T18:19:00Z"/>
          <w:rFonts w:asciiTheme="minorHAnsi" w:eastAsiaTheme="minorEastAsia" w:hAnsiTheme="minorHAnsi" w:cstheme="minorBidi"/>
          <w:szCs w:val="22"/>
          <w:lang w:eastAsia="en-GB"/>
        </w:rPr>
      </w:pPr>
      <w:del w:id="822" w:author="Editor" w:date="2022-04-13T18:19:00Z">
        <w:r w:rsidDel="006A3260">
          <w:delText>6</w:delText>
        </w:r>
        <w:r w:rsidDel="006A3260">
          <w:rPr>
            <w:rFonts w:asciiTheme="minorHAnsi" w:eastAsiaTheme="minorEastAsia" w:hAnsiTheme="minorHAnsi" w:cstheme="minorBidi"/>
            <w:szCs w:val="22"/>
            <w:lang w:eastAsia="en-GB"/>
          </w:rPr>
          <w:tab/>
        </w:r>
        <w:r w:rsidDel="006A3260">
          <w:delText>Solutions</w:delText>
        </w:r>
        <w:r w:rsidDel="006A3260">
          <w:tab/>
          <w:delText>10</w:delText>
        </w:r>
      </w:del>
    </w:p>
    <w:p w14:paraId="203AB444" w14:textId="7D7142D8" w:rsidR="00F96472" w:rsidDel="006A3260" w:rsidRDefault="00F96472">
      <w:pPr>
        <w:pStyle w:val="TOC2"/>
        <w:rPr>
          <w:del w:id="823" w:author="Editor" w:date="2022-04-13T18:19:00Z"/>
          <w:rFonts w:asciiTheme="minorHAnsi" w:eastAsiaTheme="minorEastAsia" w:hAnsiTheme="minorHAnsi" w:cstheme="minorBidi"/>
          <w:sz w:val="22"/>
          <w:szCs w:val="22"/>
          <w:lang w:eastAsia="en-GB"/>
        </w:rPr>
      </w:pPr>
      <w:del w:id="824" w:author="Editor" w:date="2022-04-13T18:19:00Z">
        <w:r w:rsidDel="006A3260">
          <w:delText>6.0</w:delText>
        </w:r>
        <w:r w:rsidDel="006A3260">
          <w:rPr>
            <w:rFonts w:asciiTheme="minorHAnsi" w:eastAsiaTheme="minorEastAsia" w:hAnsiTheme="minorHAnsi" w:cstheme="minorBidi"/>
            <w:sz w:val="22"/>
            <w:szCs w:val="22"/>
            <w:lang w:eastAsia="en-GB"/>
          </w:rPr>
          <w:tab/>
        </w:r>
        <w:r w:rsidDel="006A3260">
          <w:rPr>
            <w:lang w:eastAsia="zh-CN"/>
          </w:rPr>
          <w:delText>Mapping Solutions to Key Issues</w:delText>
        </w:r>
        <w:r w:rsidDel="006A3260">
          <w:tab/>
          <w:delText>10</w:delText>
        </w:r>
      </w:del>
    </w:p>
    <w:p w14:paraId="072261A9" w14:textId="6BE4A99D" w:rsidR="00F96472" w:rsidDel="006A3260" w:rsidRDefault="00F96472">
      <w:pPr>
        <w:pStyle w:val="TOC2"/>
        <w:rPr>
          <w:del w:id="825" w:author="Editor" w:date="2022-04-13T18:19:00Z"/>
          <w:rFonts w:asciiTheme="minorHAnsi" w:eastAsiaTheme="minorEastAsia" w:hAnsiTheme="minorHAnsi" w:cstheme="minorBidi"/>
          <w:sz w:val="22"/>
          <w:szCs w:val="22"/>
          <w:lang w:eastAsia="en-GB"/>
        </w:rPr>
      </w:pPr>
      <w:del w:id="826" w:author="Editor" w:date="2022-04-13T18:19:00Z">
        <w:r w:rsidDel="006A3260">
          <w:delText>6.1</w:delText>
        </w:r>
        <w:r w:rsidDel="006A3260">
          <w:rPr>
            <w:rFonts w:asciiTheme="minorHAnsi" w:eastAsiaTheme="minorEastAsia" w:hAnsiTheme="minorHAnsi" w:cstheme="minorBidi"/>
            <w:sz w:val="22"/>
            <w:szCs w:val="22"/>
            <w:lang w:eastAsia="en-GB"/>
          </w:rPr>
          <w:tab/>
        </w:r>
        <w:r w:rsidDel="006A3260">
          <w:delText>Solution #1: Enable efficient mobility via equivalent SNPNs</w:delText>
        </w:r>
        <w:r w:rsidDel="006A3260">
          <w:tab/>
          <w:delText>11</w:delText>
        </w:r>
      </w:del>
    </w:p>
    <w:p w14:paraId="4D093269" w14:textId="0E4CF65A" w:rsidR="00F96472" w:rsidDel="006A3260" w:rsidRDefault="00F96472">
      <w:pPr>
        <w:pStyle w:val="TOC3"/>
        <w:rPr>
          <w:del w:id="827" w:author="Editor" w:date="2022-04-13T18:19:00Z"/>
          <w:rFonts w:asciiTheme="minorHAnsi" w:eastAsiaTheme="minorEastAsia" w:hAnsiTheme="minorHAnsi" w:cstheme="minorBidi"/>
          <w:sz w:val="22"/>
          <w:szCs w:val="22"/>
          <w:lang w:eastAsia="en-GB"/>
        </w:rPr>
      </w:pPr>
      <w:del w:id="828" w:author="Editor" w:date="2022-04-13T18:19:00Z">
        <w:r w:rsidDel="006A3260">
          <w:delText>6.1.1</w:delText>
        </w:r>
        <w:r w:rsidDel="006A3260">
          <w:rPr>
            <w:rFonts w:asciiTheme="minorHAnsi" w:eastAsiaTheme="minorEastAsia" w:hAnsiTheme="minorHAnsi" w:cstheme="minorBidi"/>
            <w:sz w:val="22"/>
            <w:szCs w:val="22"/>
          </w:rPr>
          <w:tab/>
        </w:r>
        <w:r w:rsidDel="006A3260">
          <w:rPr>
            <w:lang w:eastAsia="ko-KR"/>
          </w:rPr>
          <w:delText>Introduction</w:delText>
        </w:r>
        <w:r w:rsidDel="006A3260">
          <w:tab/>
          <w:delText>11</w:delText>
        </w:r>
      </w:del>
    </w:p>
    <w:p w14:paraId="74DFD1D0" w14:textId="65C48037" w:rsidR="00F96472" w:rsidDel="006A3260" w:rsidRDefault="00F96472">
      <w:pPr>
        <w:pStyle w:val="TOC3"/>
        <w:rPr>
          <w:del w:id="829" w:author="Editor" w:date="2022-04-13T18:19:00Z"/>
          <w:rFonts w:asciiTheme="minorHAnsi" w:eastAsiaTheme="minorEastAsia" w:hAnsiTheme="minorHAnsi" w:cstheme="minorBidi"/>
          <w:sz w:val="22"/>
          <w:szCs w:val="22"/>
          <w:lang w:eastAsia="en-GB"/>
        </w:rPr>
      </w:pPr>
      <w:del w:id="830" w:author="Editor" w:date="2022-04-13T18:19:00Z">
        <w:r w:rsidDel="006A3260">
          <w:delText>6.1.2</w:delText>
        </w:r>
        <w:r w:rsidDel="006A3260">
          <w:rPr>
            <w:rFonts w:asciiTheme="minorHAnsi" w:eastAsiaTheme="minorEastAsia" w:hAnsiTheme="minorHAnsi" w:cstheme="minorBidi"/>
            <w:sz w:val="22"/>
            <w:szCs w:val="22"/>
          </w:rPr>
          <w:tab/>
        </w:r>
        <w:r w:rsidDel="006A3260">
          <w:rPr>
            <w:lang w:eastAsia="ko-KR"/>
          </w:rPr>
          <w:delText>Functional Description</w:delText>
        </w:r>
        <w:r w:rsidDel="006A3260">
          <w:tab/>
          <w:delText>11</w:delText>
        </w:r>
      </w:del>
    </w:p>
    <w:p w14:paraId="49811970" w14:textId="79A25EF6" w:rsidR="00F96472" w:rsidDel="006A3260" w:rsidRDefault="00F96472">
      <w:pPr>
        <w:pStyle w:val="TOC3"/>
        <w:rPr>
          <w:del w:id="831" w:author="Editor" w:date="2022-04-13T18:19:00Z"/>
          <w:rFonts w:asciiTheme="minorHAnsi" w:eastAsiaTheme="minorEastAsia" w:hAnsiTheme="minorHAnsi" w:cstheme="minorBidi"/>
          <w:sz w:val="22"/>
          <w:szCs w:val="22"/>
          <w:lang w:eastAsia="en-GB"/>
        </w:rPr>
      </w:pPr>
      <w:del w:id="832" w:author="Editor" w:date="2022-04-13T18:19:00Z">
        <w:r w:rsidDel="006A3260">
          <w:delText>6.1.3</w:delText>
        </w:r>
        <w:r w:rsidDel="006A3260">
          <w:rPr>
            <w:rFonts w:asciiTheme="minorHAnsi" w:eastAsiaTheme="minorEastAsia" w:hAnsiTheme="minorHAnsi" w:cstheme="minorBidi"/>
            <w:sz w:val="22"/>
            <w:szCs w:val="22"/>
            <w:lang w:eastAsia="en-GB"/>
          </w:rPr>
          <w:tab/>
        </w:r>
        <w:r w:rsidDel="006A3260">
          <w:delText>Procedures</w:delText>
        </w:r>
        <w:r w:rsidDel="006A3260">
          <w:tab/>
          <w:delText>11</w:delText>
        </w:r>
      </w:del>
    </w:p>
    <w:p w14:paraId="78B9C7B5" w14:textId="32590BA3" w:rsidR="00F96472" w:rsidDel="006A3260" w:rsidRDefault="00F96472">
      <w:pPr>
        <w:pStyle w:val="TOC3"/>
        <w:rPr>
          <w:del w:id="833" w:author="Editor" w:date="2022-04-13T18:19:00Z"/>
          <w:rFonts w:asciiTheme="minorHAnsi" w:eastAsiaTheme="minorEastAsia" w:hAnsiTheme="minorHAnsi" w:cstheme="minorBidi"/>
          <w:sz w:val="22"/>
          <w:szCs w:val="22"/>
          <w:lang w:eastAsia="en-GB"/>
        </w:rPr>
      </w:pPr>
      <w:del w:id="834" w:author="Editor" w:date="2022-04-13T18:19:00Z">
        <w:r w:rsidDel="006A3260">
          <w:delText>6.1.4</w:delText>
        </w:r>
        <w:r w:rsidDel="006A3260">
          <w:rPr>
            <w:rFonts w:asciiTheme="minorHAnsi" w:eastAsiaTheme="minorEastAsia" w:hAnsiTheme="minorHAnsi" w:cstheme="minorBidi"/>
            <w:sz w:val="22"/>
            <w:szCs w:val="22"/>
            <w:lang w:eastAsia="en-GB"/>
          </w:rPr>
          <w:tab/>
        </w:r>
        <w:r w:rsidDel="006A3260">
          <w:delText>Impacts on services, entities, and interfaces</w:delText>
        </w:r>
        <w:r w:rsidDel="006A3260">
          <w:tab/>
          <w:delText>13</w:delText>
        </w:r>
      </w:del>
    </w:p>
    <w:p w14:paraId="0A2F6BC9" w14:textId="05E5CE97" w:rsidR="00F96472" w:rsidDel="006A3260" w:rsidRDefault="00F96472">
      <w:pPr>
        <w:pStyle w:val="TOC2"/>
        <w:rPr>
          <w:del w:id="835" w:author="Editor" w:date="2022-04-13T18:19:00Z"/>
          <w:rFonts w:asciiTheme="minorHAnsi" w:eastAsiaTheme="minorEastAsia" w:hAnsiTheme="minorHAnsi" w:cstheme="minorBidi"/>
          <w:sz w:val="22"/>
          <w:szCs w:val="22"/>
          <w:lang w:eastAsia="en-GB"/>
        </w:rPr>
      </w:pPr>
      <w:del w:id="836" w:author="Editor" w:date="2022-04-13T18:19:00Z">
        <w:r w:rsidDel="006A3260">
          <w:delText>6.2</w:delText>
        </w:r>
        <w:r w:rsidDel="006A3260">
          <w:rPr>
            <w:rFonts w:asciiTheme="minorHAnsi" w:eastAsiaTheme="minorEastAsia" w:hAnsiTheme="minorHAnsi" w:cstheme="minorBidi"/>
            <w:sz w:val="22"/>
            <w:szCs w:val="22"/>
            <w:lang w:eastAsia="en-GB"/>
          </w:rPr>
          <w:tab/>
        </w:r>
        <w:r w:rsidDel="006A3260">
          <w:delText>Solution #2: Access to SNPN services via Untrusted non-3GPP access network</w:delText>
        </w:r>
        <w:r w:rsidDel="006A3260">
          <w:tab/>
          <w:delText>13</w:delText>
        </w:r>
      </w:del>
    </w:p>
    <w:p w14:paraId="5846A967" w14:textId="2A457D2A" w:rsidR="00F96472" w:rsidDel="006A3260" w:rsidRDefault="00F96472">
      <w:pPr>
        <w:pStyle w:val="TOC3"/>
        <w:rPr>
          <w:del w:id="837" w:author="Editor" w:date="2022-04-13T18:19:00Z"/>
          <w:rFonts w:asciiTheme="minorHAnsi" w:eastAsiaTheme="minorEastAsia" w:hAnsiTheme="minorHAnsi" w:cstheme="minorBidi"/>
          <w:sz w:val="22"/>
          <w:szCs w:val="22"/>
          <w:lang w:eastAsia="en-GB"/>
        </w:rPr>
      </w:pPr>
      <w:del w:id="838" w:author="Editor" w:date="2022-04-13T18:19:00Z">
        <w:r w:rsidDel="006A3260">
          <w:delText>6.2.1</w:delText>
        </w:r>
        <w:r w:rsidDel="006A3260">
          <w:rPr>
            <w:rFonts w:asciiTheme="minorHAnsi" w:eastAsiaTheme="minorEastAsia" w:hAnsiTheme="minorHAnsi" w:cstheme="minorBidi"/>
            <w:sz w:val="22"/>
            <w:szCs w:val="22"/>
          </w:rPr>
          <w:tab/>
        </w:r>
        <w:r w:rsidDel="006A3260">
          <w:rPr>
            <w:lang w:eastAsia="ko-KR"/>
          </w:rPr>
          <w:delText>Introduction</w:delText>
        </w:r>
        <w:r w:rsidDel="006A3260">
          <w:tab/>
          <w:delText>13</w:delText>
        </w:r>
      </w:del>
    </w:p>
    <w:p w14:paraId="29DDB4C7" w14:textId="60EA3F4F" w:rsidR="00F96472" w:rsidDel="006A3260" w:rsidRDefault="00F96472">
      <w:pPr>
        <w:pStyle w:val="TOC3"/>
        <w:rPr>
          <w:del w:id="839" w:author="Editor" w:date="2022-04-13T18:19:00Z"/>
          <w:rFonts w:asciiTheme="minorHAnsi" w:eastAsiaTheme="minorEastAsia" w:hAnsiTheme="minorHAnsi" w:cstheme="minorBidi"/>
          <w:sz w:val="22"/>
          <w:szCs w:val="22"/>
          <w:lang w:eastAsia="en-GB"/>
        </w:rPr>
      </w:pPr>
      <w:del w:id="840" w:author="Editor" w:date="2022-04-13T18:19:00Z">
        <w:r w:rsidDel="006A3260">
          <w:delText>6.2.2</w:delText>
        </w:r>
        <w:r w:rsidDel="006A3260">
          <w:rPr>
            <w:rFonts w:asciiTheme="minorHAnsi" w:eastAsiaTheme="minorEastAsia" w:hAnsiTheme="minorHAnsi" w:cstheme="minorBidi"/>
            <w:sz w:val="22"/>
            <w:szCs w:val="22"/>
          </w:rPr>
          <w:tab/>
        </w:r>
        <w:r w:rsidDel="006A3260">
          <w:rPr>
            <w:lang w:eastAsia="ko-KR"/>
          </w:rPr>
          <w:delText>Functional Description</w:delText>
        </w:r>
        <w:r w:rsidDel="006A3260">
          <w:tab/>
          <w:delText>13</w:delText>
        </w:r>
      </w:del>
    </w:p>
    <w:p w14:paraId="396D0066" w14:textId="17843FC6" w:rsidR="00F96472" w:rsidDel="006A3260" w:rsidRDefault="00F96472">
      <w:pPr>
        <w:pStyle w:val="TOC3"/>
        <w:rPr>
          <w:del w:id="841" w:author="Editor" w:date="2022-04-13T18:19:00Z"/>
          <w:rFonts w:asciiTheme="minorHAnsi" w:eastAsiaTheme="minorEastAsia" w:hAnsiTheme="minorHAnsi" w:cstheme="minorBidi"/>
          <w:sz w:val="22"/>
          <w:szCs w:val="22"/>
          <w:lang w:eastAsia="en-GB"/>
        </w:rPr>
      </w:pPr>
      <w:del w:id="842" w:author="Editor" w:date="2022-04-13T18:19:00Z">
        <w:r w:rsidDel="006A3260">
          <w:delText>6.2.3</w:delText>
        </w:r>
        <w:r w:rsidDel="006A3260">
          <w:rPr>
            <w:rFonts w:asciiTheme="minorHAnsi" w:eastAsiaTheme="minorEastAsia" w:hAnsiTheme="minorHAnsi" w:cstheme="minorBidi"/>
            <w:sz w:val="22"/>
            <w:szCs w:val="22"/>
            <w:lang w:eastAsia="en-GB"/>
          </w:rPr>
          <w:tab/>
        </w:r>
        <w:r w:rsidDel="006A3260">
          <w:delText>Procedures</w:delText>
        </w:r>
        <w:r w:rsidDel="006A3260">
          <w:tab/>
          <w:delText>14</w:delText>
        </w:r>
      </w:del>
    </w:p>
    <w:p w14:paraId="25B5152F" w14:textId="1E2932C2" w:rsidR="00F96472" w:rsidDel="006A3260" w:rsidRDefault="00F96472">
      <w:pPr>
        <w:pStyle w:val="TOC3"/>
        <w:rPr>
          <w:del w:id="843" w:author="Editor" w:date="2022-04-13T18:19:00Z"/>
          <w:rFonts w:asciiTheme="minorHAnsi" w:eastAsiaTheme="minorEastAsia" w:hAnsiTheme="minorHAnsi" w:cstheme="minorBidi"/>
          <w:sz w:val="22"/>
          <w:szCs w:val="22"/>
          <w:lang w:eastAsia="en-GB"/>
        </w:rPr>
      </w:pPr>
      <w:del w:id="844" w:author="Editor" w:date="2022-04-13T18:19:00Z">
        <w:r w:rsidDel="006A3260">
          <w:delText>6.2.4</w:delText>
        </w:r>
        <w:r w:rsidDel="006A3260">
          <w:rPr>
            <w:rFonts w:asciiTheme="minorHAnsi" w:eastAsiaTheme="minorEastAsia" w:hAnsiTheme="minorHAnsi" w:cstheme="minorBidi"/>
            <w:sz w:val="22"/>
            <w:szCs w:val="22"/>
            <w:lang w:eastAsia="en-GB"/>
          </w:rPr>
          <w:tab/>
        </w:r>
        <w:r w:rsidDel="006A3260">
          <w:delText>Impacts on services, entities, and interfaces</w:delText>
        </w:r>
        <w:r w:rsidDel="006A3260">
          <w:tab/>
          <w:delText>14</w:delText>
        </w:r>
      </w:del>
    </w:p>
    <w:p w14:paraId="2EFA7488" w14:textId="2E0D3F26" w:rsidR="00F96472" w:rsidDel="006A3260" w:rsidRDefault="00F96472">
      <w:pPr>
        <w:pStyle w:val="TOC2"/>
        <w:rPr>
          <w:del w:id="845" w:author="Editor" w:date="2022-04-13T18:19:00Z"/>
          <w:rFonts w:asciiTheme="minorHAnsi" w:eastAsiaTheme="minorEastAsia" w:hAnsiTheme="minorHAnsi" w:cstheme="minorBidi"/>
          <w:sz w:val="22"/>
          <w:szCs w:val="22"/>
          <w:lang w:eastAsia="en-GB"/>
        </w:rPr>
      </w:pPr>
      <w:del w:id="846" w:author="Editor" w:date="2022-04-13T18:19:00Z">
        <w:r w:rsidRPr="00F96472" w:rsidDel="006A3260">
          <w:delText>6.3</w:delText>
        </w:r>
        <w:r w:rsidRPr="00F96472" w:rsidDel="006A3260">
          <w:rPr>
            <w:rFonts w:asciiTheme="minorHAnsi" w:eastAsiaTheme="minorEastAsia" w:hAnsiTheme="minorHAnsi" w:cstheme="minorBidi"/>
            <w:sz w:val="22"/>
            <w:szCs w:val="22"/>
            <w:lang w:eastAsia="en-GB"/>
          </w:rPr>
          <w:tab/>
        </w:r>
        <w:r w:rsidRPr="003136B3" w:rsidDel="006A3260">
          <w:rPr>
            <w:lang w:val="en-US"/>
          </w:rPr>
          <w:delText xml:space="preserve">Solution #3: </w:delText>
        </w:r>
        <w:r w:rsidDel="006A3260">
          <w:delText>Access to SNPN services via Trusted non-3GPP access network</w:delText>
        </w:r>
        <w:r w:rsidDel="006A3260">
          <w:tab/>
          <w:delText>14</w:delText>
        </w:r>
      </w:del>
    </w:p>
    <w:p w14:paraId="595551AF" w14:textId="0CC1762B" w:rsidR="00F96472" w:rsidDel="006A3260" w:rsidRDefault="00F96472">
      <w:pPr>
        <w:pStyle w:val="TOC3"/>
        <w:rPr>
          <w:del w:id="847" w:author="Editor" w:date="2022-04-13T18:19:00Z"/>
          <w:rFonts w:asciiTheme="minorHAnsi" w:eastAsiaTheme="minorEastAsia" w:hAnsiTheme="minorHAnsi" w:cstheme="minorBidi"/>
          <w:sz w:val="22"/>
          <w:szCs w:val="22"/>
          <w:lang w:eastAsia="en-GB"/>
        </w:rPr>
      </w:pPr>
      <w:del w:id="848" w:author="Editor" w:date="2022-04-13T18:19:00Z">
        <w:r w:rsidDel="006A3260">
          <w:delText>6.3.1</w:delText>
        </w:r>
        <w:r w:rsidDel="006A3260">
          <w:rPr>
            <w:rFonts w:asciiTheme="minorHAnsi" w:eastAsiaTheme="minorEastAsia" w:hAnsiTheme="minorHAnsi" w:cstheme="minorBidi"/>
            <w:sz w:val="22"/>
            <w:szCs w:val="22"/>
          </w:rPr>
          <w:tab/>
        </w:r>
        <w:r w:rsidDel="006A3260">
          <w:rPr>
            <w:lang w:eastAsia="ko-KR"/>
          </w:rPr>
          <w:delText>Introduction</w:delText>
        </w:r>
        <w:r w:rsidDel="006A3260">
          <w:tab/>
          <w:delText>14</w:delText>
        </w:r>
      </w:del>
    </w:p>
    <w:p w14:paraId="392B7CF8" w14:textId="42F0A597" w:rsidR="00F96472" w:rsidDel="006A3260" w:rsidRDefault="00F96472">
      <w:pPr>
        <w:pStyle w:val="TOC3"/>
        <w:rPr>
          <w:del w:id="849" w:author="Editor" w:date="2022-04-13T18:19:00Z"/>
          <w:rFonts w:asciiTheme="minorHAnsi" w:eastAsiaTheme="minorEastAsia" w:hAnsiTheme="minorHAnsi" w:cstheme="minorBidi"/>
          <w:sz w:val="22"/>
          <w:szCs w:val="22"/>
          <w:lang w:eastAsia="en-GB"/>
        </w:rPr>
      </w:pPr>
      <w:del w:id="850" w:author="Editor" w:date="2022-04-13T18:19:00Z">
        <w:r w:rsidDel="006A3260">
          <w:delText>6.3.2</w:delText>
        </w:r>
        <w:r w:rsidDel="006A3260">
          <w:rPr>
            <w:rFonts w:asciiTheme="minorHAnsi" w:eastAsiaTheme="minorEastAsia" w:hAnsiTheme="minorHAnsi" w:cstheme="minorBidi"/>
            <w:sz w:val="22"/>
            <w:szCs w:val="22"/>
          </w:rPr>
          <w:tab/>
        </w:r>
        <w:r w:rsidDel="006A3260">
          <w:rPr>
            <w:lang w:eastAsia="ko-KR"/>
          </w:rPr>
          <w:delText>Functional Description</w:delText>
        </w:r>
        <w:r w:rsidDel="006A3260">
          <w:tab/>
          <w:delText>14</w:delText>
        </w:r>
      </w:del>
    </w:p>
    <w:p w14:paraId="5465FA21" w14:textId="3642F068" w:rsidR="00F96472" w:rsidDel="006A3260" w:rsidRDefault="00F96472">
      <w:pPr>
        <w:pStyle w:val="TOC3"/>
        <w:rPr>
          <w:del w:id="851" w:author="Editor" w:date="2022-04-13T18:19:00Z"/>
          <w:rFonts w:asciiTheme="minorHAnsi" w:eastAsiaTheme="minorEastAsia" w:hAnsiTheme="minorHAnsi" w:cstheme="minorBidi"/>
          <w:sz w:val="22"/>
          <w:szCs w:val="22"/>
          <w:lang w:eastAsia="en-GB"/>
        </w:rPr>
      </w:pPr>
      <w:del w:id="852" w:author="Editor" w:date="2022-04-13T18:19:00Z">
        <w:r w:rsidDel="006A3260">
          <w:delText>6.3.3</w:delText>
        </w:r>
        <w:r w:rsidDel="006A3260">
          <w:rPr>
            <w:rFonts w:asciiTheme="minorHAnsi" w:eastAsiaTheme="minorEastAsia" w:hAnsiTheme="minorHAnsi" w:cstheme="minorBidi"/>
            <w:sz w:val="22"/>
            <w:szCs w:val="22"/>
            <w:lang w:eastAsia="en-GB"/>
          </w:rPr>
          <w:tab/>
        </w:r>
        <w:r w:rsidDel="006A3260">
          <w:delText>Procedures</w:delText>
        </w:r>
        <w:r w:rsidDel="006A3260">
          <w:tab/>
          <w:delText>15</w:delText>
        </w:r>
      </w:del>
    </w:p>
    <w:p w14:paraId="67399B21" w14:textId="08933A09" w:rsidR="00F96472" w:rsidDel="006A3260" w:rsidRDefault="00F96472">
      <w:pPr>
        <w:pStyle w:val="TOC3"/>
        <w:rPr>
          <w:del w:id="853" w:author="Editor" w:date="2022-04-13T18:19:00Z"/>
          <w:rFonts w:asciiTheme="minorHAnsi" w:eastAsiaTheme="minorEastAsia" w:hAnsiTheme="minorHAnsi" w:cstheme="minorBidi"/>
          <w:sz w:val="22"/>
          <w:szCs w:val="22"/>
          <w:lang w:eastAsia="en-GB"/>
        </w:rPr>
      </w:pPr>
      <w:del w:id="854" w:author="Editor" w:date="2022-04-13T18:19:00Z">
        <w:r w:rsidDel="006A3260">
          <w:delText>6.3.4</w:delText>
        </w:r>
        <w:r w:rsidDel="006A3260">
          <w:rPr>
            <w:rFonts w:asciiTheme="minorHAnsi" w:eastAsiaTheme="minorEastAsia" w:hAnsiTheme="minorHAnsi" w:cstheme="minorBidi"/>
            <w:sz w:val="22"/>
            <w:szCs w:val="22"/>
            <w:lang w:eastAsia="en-GB"/>
          </w:rPr>
          <w:tab/>
        </w:r>
        <w:r w:rsidDel="006A3260">
          <w:delText>Impacts on services, entities, and interfaces</w:delText>
        </w:r>
        <w:r w:rsidDel="006A3260">
          <w:tab/>
          <w:delText>15</w:delText>
        </w:r>
      </w:del>
    </w:p>
    <w:p w14:paraId="28012458" w14:textId="09DF0FF9" w:rsidR="00F96472" w:rsidDel="006A3260" w:rsidRDefault="00F96472">
      <w:pPr>
        <w:pStyle w:val="TOC1"/>
        <w:rPr>
          <w:del w:id="855" w:author="Editor" w:date="2022-04-13T18:19:00Z"/>
          <w:rFonts w:asciiTheme="minorHAnsi" w:eastAsiaTheme="minorEastAsia" w:hAnsiTheme="minorHAnsi" w:cstheme="minorBidi"/>
          <w:szCs w:val="22"/>
          <w:lang w:eastAsia="en-GB"/>
        </w:rPr>
      </w:pPr>
      <w:del w:id="856" w:author="Editor" w:date="2022-04-13T18:19:00Z">
        <w:r w:rsidDel="006A3260">
          <w:delText>7</w:delText>
        </w:r>
        <w:r w:rsidDel="006A3260">
          <w:rPr>
            <w:rFonts w:asciiTheme="minorHAnsi" w:eastAsiaTheme="minorEastAsia" w:hAnsiTheme="minorHAnsi" w:cstheme="minorBidi"/>
            <w:szCs w:val="22"/>
            <w:lang w:eastAsia="en-GB"/>
          </w:rPr>
          <w:tab/>
        </w:r>
        <w:r w:rsidDel="006A3260">
          <w:delText>Evaluation</w:delText>
        </w:r>
        <w:r w:rsidDel="006A3260">
          <w:tab/>
          <w:delText>15</w:delText>
        </w:r>
      </w:del>
    </w:p>
    <w:p w14:paraId="4EDC1843" w14:textId="49FA5E06" w:rsidR="00F96472" w:rsidDel="006A3260" w:rsidRDefault="00F96472">
      <w:pPr>
        <w:pStyle w:val="TOC1"/>
        <w:rPr>
          <w:del w:id="857" w:author="Editor" w:date="2022-04-13T18:19:00Z"/>
          <w:rFonts w:asciiTheme="minorHAnsi" w:eastAsiaTheme="minorEastAsia" w:hAnsiTheme="minorHAnsi" w:cstheme="minorBidi"/>
          <w:szCs w:val="22"/>
          <w:lang w:eastAsia="en-GB"/>
        </w:rPr>
      </w:pPr>
      <w:del w:id="858" w:author="Editor" w:date="2022-04-13T18:19:00Z">
        <w:r w:rsidDel="006A3260">
          <w:delText>8</w:delText>
        </w:r>
        <w:r w:rsidDel="006A3260">
          <w:rPr>
            <w:rFonts w:asciiTheme="minorHAnsi" w:eastAsiaTheme="minorEastAsia" w:hAnsiTheme="minorHAnsi" w:cstheme="minorBidi"/>
            <w:szCs w:val="22"/>
            <w:lang w:eastAsia="en-GB"/>
          </w:rPr>
          <w:tab/>
        </w:r>
        <w:r w:rsidDel="006A3260">
          <w:delText>Conclusions</w:delText>
        </w:r>
        <w:r w:rsidDel="006A3260">
          <w:tab/>
          <w:delText>15</w:delText>
        </w:r>
      </w:del>
    </w:p>
    <w:p w14:paraId="6C9BA970" w14:textId="3D7BD8F9" w:rsidR="00F96472" w:rsidDel="006A3260" w:rsidRDefault="00F96472">
      <w:pPr>
        <w:pStyle w:val="TOC9"/>
        <w:rPr>
          <w:del w:id="859" w:author="Editor" w:date="2022-04-13T18:19:00Z"/>
          <w:rFonts w:asciiTheme="minorHAnsi" w:eastAsiaTheme="minorEastAsia" w:hAnsiTheme="minorHAnsi" w:cstheme="minorBidi"/>
          <w:b w:val="0"/>
          <w:szCs w:val="22"/>
          <w:lang w:eastAsia="en-GB"/>
        </w:rPr>
      </w:pPr>
      <w:del w:id="860" w:author="Editor" w:date="2022-04-13T18:19:00Z">
        <w:r w:rsidDel="006A3260">
          <w:delText>Annex A:</w:delText>
        </w:r>
        <w:r w:rsidDel="006A3260">
          <w:tab/>
          <w:delText>Change history</w:delText>
        </w:r>
        <w:r w:rsidDel="006A3260">
          <w:tab/>
          <w:delText>16</w:delText>
        </w:r>
      </w:del>
    </w:p>
    <w:p w14:paraId="0B9E3498" w14:textId="2AC02B7E" w:rsidR="00080512" w:rsidRPr="00AB5186" w:rsidRDefault="004D3578">
      <w:r w:rsidRPr="00AB5186">
        <w:rPr>
          <w:noProof/>
          <w:sz w:val="22"/>
        </w:rPr>
        <w:fldChar w:fldCharType="end"/>
      </w:r>
    </w:p>
    <w:p w14:paraId="33B57D86" w14:textId="77777777" w:rsidR="00F96472" w:rsidRDefault="00F96472">
      <w:pPr>
        <w:spacing w:after="0"/>
        <w:rPr>
          <w:rFonts w:ascii="Arial" w:hAnsi="Arial"/>
          <w:sz w:val="36"/>
        </w:rPr>
      </w:pPr>
      <w:bookmarkStart w:id="861" w:name="foreword"/>
      <w:bookmarkEnd w:id="861"/>
      <w:r>
        <w:br w:type="page"/>
      </w:r>
    </w:p>
    <w:p w14:paraId="03993004" w14:textId="18F615F8" w:rsidR="00080512" w:rsidRPr="00AB5186" w:rsidRDefault="00080512">
      <w:pPr>
        <w:pStyle w:val="Heading1"/>
      </w:pPr>
      <w:bookmarkStart w:id="862" w:name="_Toc100766522"/>
      <w:r w:rsidRPr="00AB5186">
        <w:lastRenderedPageBreak/>
        <w:t>Foreword</w:t>
      </w:r>
      <w:bookmarkEnd w:id="862"/>
    </w:p>
    <w:p w14:paraId="2511FBFA" w14:textId="7F3A1A6A" w:rsidR="00080512" w:rsidRPr="00AB5186" w:rsidRDefault="00080512">
      <w:r w:rsidRPr="00AB5186">
        <w:t xml:space="preserve">This Technical </w:t>
      </w:r>
      <w:bookmarkStart w:id="863" w:name="spectype3"/>
      <w:r w:rsidR="00602AEA" w:rsidRPr="00AB5186">
        <w:t>Report</w:t>
      </w:r>
      <w:bookmarkEnd w:id="863"/>
      <w:r w:rsidRPr="00AB5186">
        <w:t xml:space="preserve"> has been produced by the 3</w:t>
      </w:r>
      <w:r w:rsidR="00F04712" w:rsidRPr="00AB5186">
        <w:t>rd</w:t>
      </w:r>
      <w:r w:rsidRPr="00AB5186">
        <w:t xml:space="preserve"> Generation Partnership Project (3GPP).</w:t>
      </w:r>
    </w:p>
    <w:p w14:paraId="3DFC7B77" w14:textId="77777777" w:rsidR="00080512" w:rsidRPr="00AB5186" w:rsidRDefault="00080512">
      <w:r w:rsidRPr="00AB51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AB5186" w:rsidRDefault="00080512">
      <w:pPr>
        <w:pStyle w:val="B1"/>
        <w:rPr>
          <w:color w:val="auto"/>
        </w:rPr>
      </w:pPr>
      <w:r w:rsidRPr="00AB5186">
        <w:rPr>
          <w:color w:val="auto"/>
        </w:rPr>
        <w:t>Version x.y.z</w:t>
      </w:r>
    </w:p>
    <w:p w14:paraId="580463B0" w14:textId="77777777" w:rsidR="00080512" w:rsidRPr="00AB5186" w:rsidRDefault="00080512">
      <w:pPr>
        <w:pStyle w:val="B1"/>
        <w:rPr>
          <w:color w:val="auto"/>
        </w:rPr>
      </w:pPr>
      <w:r w:rsidRPr="00AB5186">
        <w:rPr>
          <w:color w:val="auto"/>
        </w:rPr>
        <w:t>where:</w:t>
      </w:r>
    </w:p>
    <w:p w14:paraId="3B71368C" w14:textId="77777777" w:rsidR="00080512" w:rsidRPr="00AB5186" w:rsidRDefault="00080512">
      <w:pPr>
        <w:pStyle w:val="B2"/>
        <w:rPr>
          <w:color w:val="auto"/>
        </w:rPr>
      </w:pPr>
      <w:r w:rsidRPr="00AB5186">
        <w:rPr>
          <w:color w:val="auto"/>
        </w:rPr>
        <w:t>x</w:t>
      </w:r>
      <w:r w:rsidRPr="00AB5186">
        <w:rPr>
          <w:color w:val="auto"/>
        </w:rPr>
        <w:tab/>
        <w:t>the first digit:</w:t>
      </w:r>
    </w:p>
    <w:p w14:paraId="01466A03" w14:textId="77777777" w:rsidR="00080512" w:rsidRPr="00AB5186" w:rsidRDefault="00080512">
      <w:pPr>
        <w:pStyle w:val="B3"/>
        <w:rPr>
          <w:color w:val="auto"/>
        </w:rPr>
      </w:pPr>
      <w:r w:rsidRPr="00AB5186">
        <w:rPr>
          <w:color w:val="auto"/>
        </w:rPr>
        <w:t>1</w:t>
      </w:r>
      <w:r w:rsidRPr="00AB5186">
        <w:rPr>
          <w:color w:val="auto"/>
        </w:rPr>
        <w:tab/>
        <w:t>presented to TSG for information;</w:t>
      </w:r>
    </w:p>
    <w:p w14:paraId="055D9DB4" w14:textId="77777777" w:rsidR="00080512" w:rsidRPr="00AB5186" w:rsidRDefault="00080512">
      <w:pPr>
        <w:pStyle w:val="B3"/>
        <w:rPr>
          <w:color w:val="auto"/>
        </w:rPr>
      </w:pPr>
      <w:r w:rsidRPr="00AB5186">
        <w:rPr>
          <w:color w:val="auto"/>
        </w:rPr>
        <w:t>2</w:t>
      </w:r>
      <w:r w:rsidRPr="00AB5186">
        <w:rPr>
          <w:color w:val="auto"/>
        </w:rPr>
        <w:tab/>
        <w:t>presented to TSG for approval;</w:t>
      </w:r>
    </w:p>
    <w:p w14:paraId="7377C719" w14:textId="77777777" w:rsidR="00080512" w:rsidRPr="00AB5186" w:rsidRDefault="00080512">
      <w:pPr>
        <w:pStyle w:val="B3"/>
        <w:rPr>
          <w:color w:val="auto"/>
        </w:rPr>
      </w:pPr>
      <w:r w:rsidRPr="00AB5186">
        <w:rPr>
          <w:color w:val="auto"/>
        </w:rPr>
        <w:t>3</w:t>
      </w:r>
      <w:r w:rsidRPr="00AB5186">
        <w:rPr>
          <w:color w:val="auto"/>
        </w:rPr>
        <w:tab/>
        <w:t>or greater indicates TSG approved document under change control.</w:t>
      </w:r>
    </w:p>
    <w:p w14:paraId="551E0512" w14:textId="77777777" w:rsidR="00080512" w:rsidRPr="00AB5186" w:rsidRDefault="00080512">
      <w:pPr>
        <w:pStyle w:val="B2"/>
        <w:rPr>
          <w:color w:val="auto"/>
        </w:rPr>
      </w:pPr>
      <w:r w:rsidRPr="00AB5186">
        <w:rPr>
          <w:color w:val="auto"/>
        </w:rPr>
        <w:t>y</w:t>
      </w:r>
      <w:r w:rsidRPr="00AB5186">
        <w:rPr>
          <w:color w:val="auto"/>
        </w:rPr>
        <w:tab/>
        <w:t>the second digit is incremented for all changes of substance, i.e. technical enhancements, corrections, updates, etc.</w:t>
      </w:r>
    </w:p>
    <w:p w14:paraId="7BB56F35" w14:textId="77777777" w:rsidR="00080512" w:rsidRPr="00AB5186" w:rsidRDefault="00080512">
      <w:pPr>
        <w:pStyle w:val="B2"/>
        <w:rPr>
          <w:color w:val="auto"/>
        </w:rPr>
      </w:pPr>
      <w:r w:rsidRPr="00AB5186">
        <w:rPr>
          <w:color w:val="auto"/>
        </w:rPr>
        <w:t>z</w:t>
      </w:r>
      <w:r w:rsidRPr="00AB5186">
        <w:rPr>
          <w:color w:val="auto"/>
        </w:rPr>
        <w:tab/>
        <w:t>the third digit is incremented when editorial only changes have been incorporated in the document.</w:t>
      </w:r>
    </w:p>
    <w:p w14:paraId="7300ED02" w14:textId="77777777" w:rsidR="008C384C" w:rsidRPr="00AB5186" w:rsidRDefault="008C384C" w:rsidP="008C384C">
      <w:r w:rsidRPr="00AB5186">
        <w:t xml:space="preserve">In </w:t>
      </w:r>
      <w:r w:rsidR="0074026F" w:rsidRPr="00AB5186">
        <w:t>the present</w:t>
      </w:r>
      <w:r w:rsidRPr="00AB5186">
        <w:t xml:space="preserve"> document, modal verbs have the following meanings:</w:t>
      </w:r>
    </w:p>
    <w:p w14:paraId="059166D5" w14:textId="7C636C79" w:rsidR="008C384C" w:rsidRPr="00AB5186" w:rsidRDefault="008C384C" w:rsidP="00774DA4">
      <w:pPr>
        <w:pStyle w:val="EX"/>
        <w:rPr>
          <w:color w:val="auto"/>
        </w:rPr>
      </w:pPr>
      <w:r w:rsidRPr="00AB5186">
        <w:rPr>
          <w:b/>
          <w:color w:val="auto"/>
        </w:rPr>
        <w:t>shall</w:t>
      </w:r>
      <w:r w:rsidR="00F96472">
        <w:rPr>
          <w:color w:val="auto"/>
        </w:rPr>
        <w:tab/>
      </w:r>
      <w:r w:rsidRPr="00AB5186">
        <w:rPr>
          <w:color w:val="auto"/>
        </w:rPr>
        <w:t>indicates a mandatory requirement to do something</w:t>
      </w:r>
    </w:p>
    <w:p w14:paraId="3622ABA8" w14:textId="77777777" w:rsidR="008C384C" w:rsidRPr="00AB5186" w:rsidRDefault="008C384C" w:rsidP="00774DA4">
      <w:pPr>
        <w:pStyle w:val="EX"/>
        <w:rPr>
          <w:color w:val="auto"/>
        </w:rPr>
      </w:pPr>
      <w:r w:rsidRPr="00AB5186">
        <w:rPr>
          <w:b/>
          <w:color w:val="auto"/>
        </w:rPr>
        <w:t>shall not</w:t>
      </w:r>
      <w:r w:rsidRPr="00AB5186">
        <w:rPr>
          <w:color w:val="auto"/>
        </w:rPr>
        <w:tab/>
        <w:t>indicates an interdiction (</w:t>
      </w:r>
      <w:r w:rsidR="001F1132" w:rsidRPr="00AB5186">
        <w:rPr>
          <w:color w:val="auto"/>
        </w:rPr>
        <w:t>prohibition</w:t>
      </w:r>
      <w:r w:rsidRPr="00AB5186">
        <w:rPr>
          <w:color w:val="auto"/>
        </w:rPr>
        <w:t>) to do something</w:t>
      </w:r>
    </w:p>
    <w:p w14:paraId="6B20214C" w14:textId="77777777" w:rsidR="00BA19ED" w:rsidRPr="00AB5186" w:rsidRDefault="00BA19ED" w:rsidP="00A27486">
      <w:r w:rsidRPr="00AB5186">
        <w:t>The constructions "shall" and "shall not" are confined to the context of normative provisions, and do not appear in Technical Reports.</w:t>
      </w:r>
    </w:p>
    <w:p w14:paraId="4AAA5592" w14:textId="77777777" w:rsidR="00C1496A" w:rsidRPr="00AB5186" w:rsidRDefault="00C1496A" w:rsidP="00A27486">
      <w:r w:rsidRPr="00AB5186">
        <w:t xml:space="preserve">The constructions "must" and "must not" are not used as substitutes for "shall" and "shall not". Their use is avoided insofar as possible, and </w:t>
      </w:r>
      <w:r w:rsidR="001F1132" w:rsidRPr="00AB5186">
        <w:t xml:space="preserve">they </w:t>
      </w:r>
      <w:r w:rsidRPr="00AB5186">
        <w:t xml:space="preserve">are </w:t>
      </w:r>
      <w:r w:rsidR="001F1132" w:rsidRPr="00AB5186">
        <w:t>not</w:t>
      </w:r>
      <w:r w:rsidRPr="00AB5186">
        <w:t xml:space="preserve"> used in a normative context except in a direct citation from an external, referenced, non-3GPP document, or so as to maintain continuity of style when extending or modifying the provisions of such a referenced document.</w:t>
      </w:r>
    </w:p>
    <w:p w14:paraId="03A1B0B6" w14:textId="20C194D5" w:rsidR="008C384C" w:rsidRPr="00AB5186" w:rsidRDefault="008C384C" w:rsidP="00774DA4">
      <w:pPr>
        <w:pStyle w:val="EX"/>
        <w:rPr>
          <w:color w:val="auto"/>
        </w:rPr>
      </w:pPr>
      <w:r w:rsidRPr="00AB5186">
        <w:rPr>
          <w:b/>
          <w:color w:val="auto"/>
        </w:rPr>
        <w:t>should</w:t>
      </w:r>
      <w:r w:rsidR="00F96472">
        <w:rPr>
          <w:color w:val="auto"/>
        </w:rPr>
        <w:tab/>
      </w:r>
      <w:r w:rsidRPr="00AB5186">
        <w:rPr>
          <w:color w:val="auto"/>
        </w:rPr>
        <w:t>indicates a recommendation to do something</w:t>
      </w:r>
    </w:p>
    <w:p w14:paraId="6D04F475" w14:textId="77777777" w:rsidR="008C384C" w:rsidRPr="00AB5186" w:rsidRDefault="008C384C" w:rsidP="00774DA4">
      <w:pPr>
        <w:pStyle w:val="EX"/>
        <w:rPr>
          <w:color w:val="auto"/>
        </w:rPr>
      </w:pPr>
      <w:r w:rsidRPr="00AB5186">
        <w:rPr>
          <w:b/>
          <w:color w:val="auto"/>
        </w:rPr>
        <w:t>should not</w:t>
      </w:r>
      <w:r w:rsidRPr="00AB5186">
        <w:rPr>
          <w:color w:val="auto"/>
        </w:rPr>
        <w:tab/>
        <w:t>indicates a recommendation not to do something</w:t>
      </w:r>
    </w:p>
    <w:p w14:paraId="72230B23" w14:textId="2C53EC7A" w:rsidR="008C384C" w:rsidRPr="00AB5186" w:rsidRDefault="008C384C" w:rsidP="00774DA4">
      <w:pPr>
        <w:pStyle w:val="EX"/>
        <w:rPr>
          <w:color w:val="auto"/>
        </w:rPr>
      </w:pPr>
      <w:r w:rsidRPr="00AB5186">
        <w:rPr>
          <w:b/>
          <w:color w:val="auto"/>
        </w:rPr>
        <w:t>may</w:t>
      </w:r>
      <w:r w:rsidR="00F96472">
        <w:rPr>
          <w:color w:val="auto"/>
        </w:rPr>
        <w:tab/>
      </w:r>
      <w:r w:rsidRPr="00AB5186">
        <w:rPr>
          <w:color w:val="auto"/>
        </w:rPr>
        <w:t>indicates permission to do something</w:t>
      </w:r>
    </w:p>
    <w:p w14:paraId="456F2770" w14:textId="77777777" w:rsidR="008C384C" w:rsidRPr="00AB5186" w:rsidRDefault="008C384C" w:rsidP="00774DA4">
      <w:pPr>
        <w:pStyle w:val="EX"/>
        <w:rPr>
          <w:color w:val="auto"/>
        </w:rPr>
      </w:pPr>
      <w:r w:rsidRPr="00AB5186">
        <w:rPr>
          <w:b/>
          <w:color w:val="auto"/>
        </w:rPr>
        <w:t>need not</w:t>
      </w:r>
      <w:r w:rsidRPr="00AB5186">
        <w:rPr>
          <w:color w:val="auto"/>
        </w:rPr>
        <w:tab/>
        <w:t>indicates permission not to do something</w:t>
      </w:r>
    </w:p>
    <w:p w14:paraId="5448D8EA" w14:textId="77777777" w:rsidR="008C384C" w:rsidRPr="00AB5186" w:rsidRDefault="008C384C" w:rsidP="00A27486">
      <w:r w:rsidRPr="00AB5186">
        <w:t>The construction "may not" is ambiguous</w:t>
      </w:r>
      <w:r w:rsidR="001F1132" w:rsidRPr="00AB5186">
        <w:t xml:space="preserve"> </w:t>
      </w:r>
      <w:r w:rsidRPr="00AB5186">
        <w:t xml:space="preserve">and </w:t>
      </w:r>
      <w:r w:rsidR="00774DA4" w:rsidRPr="00AB5186">
        <w:t>is not</w:t>
      </w:r>
      <w:r w:rsidR="00F9008D" w:rsidRPr="00AB5186">
        <w:t xml:space="preserve"> </w:t>
      </w:r>
      <w:r w:rsidRPr="00AB5186">
        <w:t>used in normative elements.</w:t>
      </w:r>
      <w:r w:rsidR="001F1132" w:rsidRPr="00AB5186">
        <w:t xml:space="preserve"> The </w:t>
      </w:r>
      <w:r w:rsidR="003765B8" w:rsidRPr="00AB5186">
        <w:t xml:space="preserve">unambiguous </w:t>
      </w:r>
      <w:r w:rsidR="001F1132" w:rsidRPr="00AB5186">
        <w:t>construction</w:t>
      </w:r>
      <w:r w:rsidR="003765B8" w:rsidRPr="00AB5186">
        <w:t>s</w:t>
      </w:r>
      <w:r w:rsidR="001F1132" w:rsidRPr="00AB5186">
        <w:t xml:space="preserve"> "might not" </w:t>
      </w:r>
      <w:r w:rsidR="003765B8" w:rsidRPr="00AB5186">
        <w:t>or "shall not" are</w:t>
      </w:r>
      <w:r w:rsidR="001F1132" w:rsidRPr="00AB5186">
        <w:t xml:space="preserve"> used </w:t>
      </w:r>
      <w:r w:rsidR="003765B8" w:rsidRPr="00AB5186">
        <w:t xml:space="preserve">instead, depending upon the </w:t>
      </w:r>
      <w:r w:rsidR="001F1132" w:rsidRPr="00AB5186">
        <w:t>meaning intended.</w:t>
      </w:r>
    </w:p>
    <w:p w14:paraId="09B67210" w14:textId="68A05E51" w:rsidR="008C384C" w:rsidRPr="00AB5186" w:rsidRDefault="008C384C" w:rsidP="00774DA4">
      <w:pPr>
        <w:pStyle w:val="EX"/>
        <w:rPr>
          <w:color w:val="auto"/>
        </w:rPr>
      </w:pPr>
      <w:r w:rsidRPr="00AB5186">
        <w:rPr>
          <w:b/>
          <w:color w:val="auto"/>
        </w:rPr>
        <w:t>can</w:t>
      </w:r>
      <w:r w:rsidR="00F96472">
        <w:rPr>
          <w:color w:val="auto"/>
        </w:rPr>
        <w:tab/>
      </w:r>
      <w:r w:rsidRPr="00AB5186">
        <w:rPr>
          <w:color w:val="auto"/>
        </w:rPr>
        <w:t>indicates</w:t>
      </w:r>
      <w:r w:rsidR="00774DA4" w:rsidRPr="00AB5186">
        <w:rPr>
          <w:color w:val="auto"/>
        </w:rPr>
        <w:t xml:space="preserve"> that something is possible</w:t>
      </w:r>
    </w:p>
    <w:p w14:paraId="37427640" w14:textId="5BEDD57A" w:rsidR="00774DA4" w:rsidRPr="00AB5186" w:rsidRDefault="00774DA4" w:rsidP="00774DA4">
      <w:pPr>
        <w:pStyle w:val="EX"/>
        <w:rPr>
          <w:color w:val="auto"/>
        </w:rPr>
      </w:pPr>
      <w:r w:rsidRPr="00AB5186">
        <w:rPr>
          <w:b/>
          <w:color w:val="auto"/>
        </w:rPr>
        <w:t>cannot</w:t>
      </w:r>
      <w:r w:rsidR="00F96472">
        <w:rPr>
          <w:color w:val="auto"/>
        </w:rPr>
        <w:tab/>
      </w:r>
      <w:r w:rsidRPr="00AB5186">
        <w:rPr>
          <w:color w:val="auto"/>
        </w:rPr>
        <w:t>indicates that something is impossible</w:t>
      </w:r>
    </w:p>
    <w:p w14:paraId="0BBF5610" w14:textId="77777777" w:rsidR="00774DA4" w:rsidRPr="00AB5186" w:rsidRDefault="00774DA4" w:rsidP="00A27486">
      <w:r w:rsidRPr="00AB5186">
        <w:t xml:space="preserve">The constructions "can" and "cannot" </w:t>
      </w:r>
      <w:r w:rsidR="00F9008D" w:rsidRPr="00AB5186">
        <w:t xml:space="preserve">are not </w:t>
      </w:r>
      <w:r w:rsidRPr="00AB5186">
        <w:t>substitute</w:t>
      </w:r>
      <w:r w:rsidR="003765B8" w:rsidRPr="00AB5186">
        <w:t>s</w:t>
      </w:r>
      <w:r w:rsidRPr="00AB5186">
        <w:t xml:space="preserve"> for "may" and "need not".</w:t>
      </w:r>
    </w:p>
    <w:p w14:paraId="46554B00" w14:textId="46D56640" w:rsidR="00774DA4" w:rsidRPr="00AB5186" w:rsidRDefault="00774DA4" w:rsidP="00774DA4">
      <w:pPr>
        <w:pStyle w:val="EX"/>
        <w:rPr>
          <w:color w:val="auto"/>
        </w:rPr>
      </w:pPr>
      <w:r w:rsidRPr="00AB5186">
        <w:rPr>
          <w:b/>
          <w:color w:val="auto"/>
        </w:rPr>
        <w:t>will</w:t>
      </w:r>
      <w:r w:rsidR="00F96472">
        <w:rPr>
          <w:color w:val="auto"/>
        </w:rPr>
        <w:tab/>
      </w:r>
      <w:r w:rsidRPr="00AB5186">
        <w:rPr>
          <w:color w:val="auto"/>
        </w:rPr>
        <w:t xml:space="preserve">indicates that something is certain </w:t>
      </w:r>
      <w:r w:rsidR="003765B8" w:rsidRPr="00AB5186">
        <w:rPr>
          <w:color w:val="auto"/>
        </w:rPr>
        <w:t xml:space="preserve">or </w:t>
      </w:r>
      <w:r w:rsidRPr="00AB5186">
        <w:rPr>
          <w:color w:val="auto"/>
        </w:rPr>
        <w:t xml:space="preserve">expected to happen </w:t>
      </w:r>
      <w:r w:rsidR="003765B8" w:rsidRPr="00AB5186">
        <w:rPr>
          <w:color w:val="auto"/>
        </w:rPr>
        <w:t xml:space="preserve">as a result of action taken by an </w:t>
      </w:r>
      <w:r w:rsidRPr="00AB5186">
        <w:rPr>
          <w:color w:val="auto"/>
        </w:rPr>
        <w:t>agency the behaviour of which is outside the scope of the present document</w:t>
      </w:r>
    </w:p>
    <w:p w14:paraId="512B18C3" w14:textId="0CC1110C" w:rsidR="00774DA4" w:rsidRPr="00AB5186" w:rsidRDefault="00774DA4" w:rsidP="00774DA4">
      <w:pPr>
        <w:pStyle w:val="EX"/>
        <w:rPr>
          <w:color w:val="auto"/>
        </w:rPr>
      </w:pPr>
      <w:r w:rsidRPr="00AB5186">
        <w:rPr>
          <w:b/>
          <w:color w:val="auto"/>
        </w:rPr>
        <w:t>will not</w:t>
      </w:r>
      <w:r w:rsidR="00F96472">
        <w:rPr>
          <w:color w:val="auto"/>
        </w:rPr>
        <w:tab/>
      </w:r>
      <w:r w:rsidRPr="00AB5186">
        <w:rPr>
          <w:color w:val="auto"/>
        </w:rPr>
        <w:t xml:space="preserve">indicates that something is certain </w:t>
      </w:r>
      <w:r w:rsidR="003765B8" w:rsidRPr="00AB5186">
        <w:rPr>
          <w:color w:val="auto"/>
        </w:rPr>
        <w:t xml:space="preserve">or expected not </w:t>
      </w:r>
      <w:r w:rsidRPr="00AB5186">
        <w:rPr>
          <w:color w:val="auto"/>
        </w:rPr>
        <w:t xml:space="preserve">to happen </w:t>
      </w:r>
      <w:r w:rsidR="003765B8" w:rsidRPr="00AB5186">
        <w:rPr>
          <w:color w:val="auto"/>
        </w:rPr>
        <w:t xml:space="preserve">as a result of action taken </w:t>
      </w:r>
      <w:r w:rsidRPr="00AB5186">
        <w:rPr>
          <w:color w:val="auto"/>
        </w:rPr>
        <w:t xml:space="preserve">by </w:t>
      </w:r>
      <w:r w:rsidR="003765B8" w:rsidRPr="00AB5186">
        <w:rPr>
          <w:color w:val="auto"/>
        </w:rPr>
        <w:t xml:space="preserve">an </w:t>
      </w:r>
      <w:r w:rsidRPr="00AB5186">
        <w:rPr>
          <w:color w:val="auto"/>
        </w:rPr>
        <w:t>agency the behaviour of which is outside the scope of the present document</w:t>
      </w:r>
    </w:p>
    <w:p w14:paraId="7D61E1E7" w14:textId="77777777" w:rsidR="001F1132" w:rsidRPr="00AB5186" w:rsidRDefault="001F1132" w:rsidP="00774DA4">
      <w:pPr>
        <w:pStyle w:val="EX"/>
        <w:rPr>
          <w:color w:val="auto"/>
        </w:rPr>
      </w:pPr>
      <w:r w:rsidRPr="00AB5186">
        <w:rPr>
          <w:b/>
          <w:color w:val="auto"/>
        </w:rPr>
        <w:t>might</w:t>
      </w:r>
      <w:r w:rsidRPr="00AB5186">
        <w:rPr>
          <w:color w:val="auto"/>
        </w:rPr>
        <w:tab/>
        <w:t xml:space="preserve">indicates a likelihood that something will happen as a result of </w:t>
      </w:r>
      <w:r w:rsidR="003765B8" w:rsidRPr="00AB5186">
        <w:rPr>
          <w:color w:val="auto"/>
        </w:rPr>
        <w:t xml:space="preserve">action taken by </w:t>
      </w:r>
      <w:r w:rsidRPr="00AB5186">
        <w:rPr>
          <w:color w:val="auto"/>
        </w:rPr>
        <w:t>some agency the behaviour of which is outside the scope of the present document</w:t>
      </w:r>
    </w:p>
    <w:p w14:paraId="2F245ECB" w14:textId="77777777" w:rsidR="003765B8" w:rsidRPr="00AB5186" w:rsidRDefault="003765B8" w:rsidP="003765B8">
      <w:pPr>
        <w:pStyle w:val="EX"/>
        <w:rPr>
          <w:color w:val="auto"/>
        </w:rPr>
      </w:pPr>
      <w:r w:rsidRPr="00AB5186">
        <w:rPr>
          <w:b/>
          <w:color w:val="auto"/>
        </w:rPr>
        <w:lastRenderedPageBreak/>
        <w:t>might not</w:t>
      </w:r>
      <w:r w:rsidRPr="00AB5186">
        <w:rPr>
          <w:color w:val="auto"/>
        </w:rPr>
        <w:tab/>
        <w:t>indicates a likelihood that something will not happen as a result of action taken by some agency the behaviour of which is outside the scope of the present document</w:t>
      </w:r>
    </w:p>
    <w:p w14:paraId="21555F99" w14:textId="77777777" w:rsidR="001F1132" w:rsidRPr="00AB5186" w:rsidRDefault="001F1132" w:rsidP="001F1132">
      <w:r w:rsidRPr="00AB5186">
        <w:t>In addition:</w:t>
      </w:r>
    </w:p>
    <w:p w14:paraId="63413FDB" w14:textId="77777777" w:rsidR="00774DA4" w:rsidRPr="00AB5186" w:rsidRDefault="00774DA4" w:rsidP="00774DA4">
      <w:pPr>
        <w:pStyle w:val="EX"/>
        <w:rPr>
          <w:color w:val="auto"/>
        </w:rPr>
      </w:pPr>
      <w:r w:rsidRPr="00AB5186">
        <w:rPr>
          <w:b/>
          <w:color w:val="auto"/>
        </w:rPr>
        <w:t>is</w:t>
      </w:r>
      <w:r w:rsidRPr="00AB5186">
        <w:rPr>
          <w:color w:val="auto"/>
        </w:rPr>
        <w:tab/>
        <w:t>(or any other verb in the indicative</w:t>
      </w:r>
      <w:r w:rsidR="001F1132" w:rsidRPr="00AB5186">
        <w:rPr>
          <w:color w:val="auto"/>
        </w:rPr>
        <w:t xml:space="preserve"> mood</w:t>
      </w:r>
      <w:r w:rsidRPr="00AB5186">
        <w:rPr>
          <w:color w:val="auto"/>
        </w:rPr>
        <w:t>) indicates a statement of fact</w:t>
      </w:r>
    </w:p>
    <w:p w14:paraId="593B9524" w14:textId="77777777" w:rsidR="00647114" w:rsidRPr="00AB5186" w:rsidRDefault="00647114" w:rsidP="00774DA4">
      <w:pPr>
        <w:pStyle w:val="EX"/>
        <w:rPr>
          <w:color w:val="auto"/>
        </w:rPr>
      </w:pPr>
      <w:r w:rsidRPr="00AB5186">
        <w:rPr>
          <w:b/>
          <w:color w:val="auto"/>
        </w:rPr>
        <w:t>is not</w:t>
      </w:r>
      <w:r w:rsidRPr="00AB5186">
        <w:rPr>
          <w:color w:val="auto"/>
        </w:rPr>
        <w:tab/>
        <w:t>(or any other negative verb in the indicative</w:t>
      </w:r>
      <w:r w:rsidR="001F1132" w:rsidRPr="00AB5186">
        <w:rPr>
          <w:color w:val="auto"/>
        </w:rPr>
        <w:t xml:space="preserve"> mood</w:t>
      </w:r>
      <w:r w:rsidRPr="00AB5186">
        <w:rPr>
          <w:color w:val="auto"/>
        </w:rPr>
        <w:t>) indicates a statement of fact</w:t>
      </w:r>
    </w:p>
    <w:p w14:paraId="5DD56516" w14:textId="77777777" w:rsidR="00774DA4" w:rsidRPr="00AB5186" w:rsidRDefault="00647114" w:rsidP="00A27486">
      <w:r w:rsidRPr="00AB5186">
        <w:t>The constructions "is" and "is not" do not indicate requirements.</w:t>
      </w:r>
    </w:p>
    <w:p w14:paraId="548A512E" w14:textId="77777777" w:rsidR="00080512" w:rsidRPr="00AB5186" w:rsidRDefault="00080512">
      <w:pPr>
        <w:pStyle w:val="Heading1"/>
      </w:pPr>
      <w:bookmarkStart w:id="864" w:name="introduction"/>
      <w:bookmarkEnd w:id="864"/>
      <w:r w:rsidRPr="00AB5186">
        <w:br w:type="page"/>
      </w:r>
      <w:bookmarkStart w:id="865" w:name="scope"/>
      <w:bookmarkStart w:id="866" w:name="_Toc100766523"/>
      <w:bookmarkEnd w:id="865"/>
      <w:r w:rsidRPr="00AB5186">
        <w:lastRenderedPageBreak/>
        <w:t>1</w:t>
      </w:r>
      <w:r w:rsidRPr="00AB5186">
        <w:tab/>
        <w:t>Scope</w:t>
      </w:r>
      <w:bookmarkEnd w:id="866"/>
    </w:p>
    <w:p w14:paraId="38BB4496" w14:textId="23EF0577" w:rsidR="00656FE9" w:rsidRPr="00AB5186" w:rsidRDefault="00F96472" w:rsidP="00F96472">
      <w:r>
        <w:t>The scope of this Technical Report is to study further enhancements of the 5GS to support Non-Public Networks including the following aspects:</w:t>
      </w:r>
    </w:p>
    <w:p w14:paraId="79FB7DA8" w14:textId="77777777" w:rsidR="00F96472" w:rsidRDefault="00F96472" w:rsidP="00F96472">
      <w:pPr>
        <w:pStyle w:val="B1"/>
      </w:pPr>
      <w:r>
        <w:t>1.</w:t>
      </w:r>
      <w:r>
        <w:tab/>
        <w:t>Support for enhanced mobility by enabling support for idle and connected mode mobility between SNPNs without new network selection.</w:t>
      </w:r>
    </w:p>
    <w:p w14:paraId="5477CEF7" w14:textId="77777777" w:rsidR="00F96472" w:rsidRDefault="00F96472" w:rsidP="00F96472">
      <w:pPr>
        <w:pStyle w:val="B1"/>
      </w:pPr>
      <w:r>
        <w:t>2.</w:t>
      </w:r>
      <w:r>
        <w:tab/>
        <w:t>Support for non-3GPP access for SNPN.</w:t>
      </w:r>
    </w:p>
    <w:p w14:paraId="6B17351C" w14:textId="56883D85" w:rsidR="00F96472" w:rsidRDefault="00F96472" w:rsidP="00F96472">
      <w:pPr>
        <w:pStyle w:val="B1"/>
      </w:pPr>
      <w:r>
        <w:t>3.</w:t>
      </w:r>
      <w:r>
        <w:tab/>
        <w:t xml:space="preserve">Address SA WG1 requirements in TS 22.261 [2] related to support for </w:t>
      </w:r>
      <w:ins w:id="867" w:author="S2-2203446" w:date="2022-04-13T09:46:00Z">
        <w:r w:rsidR="0067377C" w:rsidRPr="008C6355">
          <w:t>Providing Access</w:t>
        </w:r>
        <w:r w:rsidR="0067377C">
          <w:t xml:space="preserve"> to </w:t>
        </w:r>
      </w:ins>
      <w:r>
        <w:t>Localized Services.</w:t>
      </w:r>
    </w:p>
    <w:p w14:paraId="4EA05E1B" w14:textId="1DC37266" w:rsidR="00080512" w:rsidRPr="00AB5186" w:rsidRDefault="00F96472" w:rsidP="00F96472">
      <w:pPr>
        <w:pStyle w:val="NO"/>
      </w:pPr>
      <w:r>
        <w:t>NOTE:</w:t>
      </w:r>
      <w:r>
        <w:tab/>
        <w:t>The TS 22.261 [2] requirements for Providing Access to Local Services related to Multicast/Broadcast are not part of the scope.</w:t>
      </w:r>
    </w:p>
    <w:p w14:paraId="794720D9" w14:textId="77777777" w:rsidR="00080512" w:rsidRPr="00AB5186" w:rsidRDefault="00080512">
      <w:pPr>
        <w:pStyle w:val="Heading1"/>
      </w:pPr>
      <w:bookmarkStart w:id="868" w:name="references"/>
      <w:bookmarkStart w:id="869" w:name="_Toc100766524"/>
      <w:bookmarkEnd w:id="868"/>
      <w:r w:rsidRPr="00AB5186">
        <w:t>2</w:t>
      </w:r>
      <w:r w:rsidRPr="00AB5186">
        <w:tab/>
        <w:t>References</w:t>
      </w:r>
      <w:bookmarkEnd w:id="869"/>
    </w:p>
    <w:p w14:paraId="38C42C61" w14:textId="77777777" w:rsidR="00080512" w:rsidRPr="00AB5186" w:rsidRDefault="00080512">
      <w:r w:rsidRPr="00AB5186">
        <w:t>The following documents contain provisions which, through reference in this text, constitute provisions of the present document.</w:t>
      </w:r>
    </w:p>
    <w:p w14:paraId="58E74F57" w14:textId="77777777" w:rsidR="00080512" w:rsidRPr="00AB5186" w:rsidRDefault="00051834" w:rsidP="00051834">
      <w:pPr>
        <w:pStyle w:val="B1"/>
        <w:rPr>
          <w:color w:val="auto"/>
        </w:rPr>
      </w:pPr>
      <w:r w:rsidRPr="00AB5186">
        <w:rPr>
          <w:color w:val="auto"/>
        </w:rPr>
        <w:t>-</w:t>
      </w:r>
      <w:r w:rsidRPr="00AB5186">
        <w:rPr>
          <w:color w:val="auto"/>
        </w:rPr>
        <w:tab/>
      </w:r>
      <w:r w:rsidR="00080512" w:rsidRPr="00AB5186">
        <w:rPr>
          <w:color w:val="auto"/>
        </w:rPr>
        <w:t>References are either specific (identified by date of publication, edition numbe</w:t>
      </w:r>
      <w:r w:rsidR="00DC4DA2" w:rsidRPr="00AB5186">
        <w:rPr>
          <w:color w:val="auto"/>
        </w:rPr>
        <w:t>r, version number, etc.) or non</w:t>
      </w:r>
      <w:r w:rsidR="00DC4DA2" w:rsidRPr="00AB5186">
        <w:rPr>
          <w:color w:val="auto"/>
        </w:rPr>
        <w:noBreakHyphen/>
      </w:r>
      <w:r w:rsidR="00080512" w:rsidRPr="00AB5186">
        <w:rPr>
          <w:color w:val="auto"/>
        </w:rPr>
        <w:t>specific.</w:t>
      </w:r>
    </w:p>
    <w:p w14:paraId="3CDBAF19" w14:textId="77777777" w:rsidR="00080512" w:rsidRPr="00AB5186" w:rsidRDefault="00051834" w:rsidP="00051834">
      <w:pPr>
        <w:pStyle w:val="B1"/>
        <w:rPr>
          <w:color w:val="auto"/>
        </w:rPr>
      </w:pPr>
      <w:r w:rsidRPr="00AB5186">
        <w:rPr>
          <w:color w:val="auto"/>
        </w:rPr>
        <w:t>-</w:t>
      </w:r>
      <w:r w:rsidRPr="00AB5186">
        <w:rPr>
          <w:color w:val="auto"/>
        </w:rPr>
        <w:tab/>
      </w:r>
      <w:r w:rsidR="00080512" w:rsidRPr="00AB5186">
        <w:rPr>
          <w:color w:val="auto"/>
        </w:rPr>
        <w:t>For a specific reference, subsequent revisions do not apply.</w:t>
      </w:r>
    </w:p>
    <w:p w14:paraId="52D91A89" w14:textId="77777777" w:rsidR="00080512" w:rsidRPr="00AB5186" w:rsidRDefault="00051834" w:rsidP="00051834">
      <w:pPr>
        <w:pStyle w:val="B1"/>
        <w:rPr>
          <w:color w:val="auto"/>
        </w:rPr>
      </w:pPr>
      <w:r w:rsidRPr="00AB5186">
        <w:rPr>
          <w:color w:val="auto"/>
        </w:rPr>
        <w:t>-</w:t>
      </w:r>
      <w:r w:rsidRPr="00AB5186">
        <w:rPr>
          <w:color w:val="auto"/>
        </w:rPr>
        <w:tab/>
      </w:r>
      <w:r w:rsidR="00080512" w:rsidRPr="00AB5186">
        <w:rPr>
          <w:color w:val="auto"/>
        </w:rPr>
        <w:t>For a non-specific reference, the latest version applies. In the case of a reference to a 3GPP document (including a GSM document), a non-specific reference implicitly refers to the latest version of that document</w:t>
      </w:r>
      <w:r w:rsidR="00080512" w:rsidRPr="00AB5186">
        <w:rPr>
          <w:i/>
          <w:color w:val="auto"/>
        </w:rPr>
        <w:t xml:space="preserve"> in the same Release as the present document</w:t>
      </w:r>
      <w:r w:rsidR="00080512" w:rsidRPr="00AB5186">
        <w:rPr>
          <w:color w:val="auto"/>
        </w:rPr>
        <w:t>.</w:t>
      </w:r>
    </w:p>
    <w:p w14:paraId="30471E7B" w14:textId="3DAF8C2A" w:rsidR="00A11A61" w:rsidRPr="00AB5186" w:rsidRDefault="00EC4A25" w:rsidP="00F96472">
      <w:pPr>
        <w:pStyle w:val="EX"/>
      </w:pPr>
      <w:r w:rsidRPr="00AB5186">
        <w:t>[1]</w:t>
      </w:r>
      <w:r w:rsidRPr="00AB5186">
        <w:tab/>
      </w:r>
      <w:r w:rsidR="00F96472" w:rsidRPr="00AB5186">
        <w:t>3GPP</w:t>
      </w:r>
      <w:r w:rsidR="00F96472">
        <w:t> </w:t>
      </w:r>
      <w:r w:rsidR="00F96472" w:rsidRPr="00AB5186">
        <w:t>TR</w:t>
      </w:r>
      <w:r w:rsidR="00F96472">
        <w:t> </w:t>
      </w:r>
      <w:r w:rsidR="00F96472" w:rsidRPr="00AB5186">
        <w:t>21.905:</w:t>
      </w:r>
      <w:r w:rsidRPr="00AB5186">
        <w:t xml:space="preserve"> "Vocabulary for 3GPP Specifications".</w:t>
      </w:r>
    </w:p>
    <w:p w14:paraId="336919C5" w14:textId="77C9C903" w:rsidR="00A11A61" w:rsidRPr="00AB5186" w:rsidRDefault="00A11A61" w:rsidP="00F96472">
      <w:pPr>
        <w:pStyle w:val="EX"/>
      </w:pPr>
      <w:r w:rsidRPr="00AB5186">
        <w:t>[2]</w:t>
      </w:r>
      <w:r w:rsidRPr="00AB5186">
        <w:tab/>
      </w:r>
      <w:r w:rsidR="00F96472" w:rsidRPr="00AB5186">
        <w:t>3GPP</w:t>
      </w:r>
      <w:r w:rsidR="00F96472">
        <w:t> </w:t>
      </w:r>
      <w:r w:rsidR="00F96472" w:rsidRPr="00AB5186">
        <w:t>TS</w:t>
      </w:r>
      <w:r w:rsidR="00F96472">
        <w:t> </w:t>
      </w:r>
      <w:r w:rsidR="00F96472" w:rsidRPr="00AB5186">
        <w:t>22.261:</w:t>
      </w:r>
      <w:r w:rsidRPr="00AB5186">
        <w:t xml:space="preserve"> "Service requirements for next generation new services and markets".</w:t>
      </w:r>
    </w:p>
    <w:p w14:paraId="6DDBEC68" w14:textId="79EF3F80" w:rsidR="00EC4A25" w:rsidRPr="00AB5186" w:rsidRDefault="00CF5DB3" w:rsidP="00F96472">
      <w:pPr>
        <w:pStyle w:val="EX"/>
      </w:pPr>
      <w:r w:rsidRPr="00AB5186">
        <w:t>[3]</w:t>
      </w:r>
      <w:r w:rsidRPr="00AB5186">
        <w:tab/>
      </w:r>
      <w:r w:rsidR="00F96472" w:rsidRPr="00AB5186">
        <w:t>3GPP</w:t>
      </w:r>
      <w:r w:rsidR="00F96472">
        <w:t> </w:t>
      </w:r>
      <w:r w:rsidR="00F96472" w:rsidRPr="00AB5186">
        <w:t>TS</w:t>
      </w:r>
      <w:r w:rsidR="00F96472">
        <w:t> </w:t>
      </w:r>
      <w:r w:rsidR="00F96472" w:rsidRPr="00AB5186">
        <w:t>23.501:</w:t>
      </w:r>
      <w:r w:rsidRPr="00AB5186">
        <w:t xml:space="preserve"> "System Architecture for the 5G System; Stage 2".</w:t>
      </w:r>
    </w:p>
    <w:p w14:paraId="43E6082D" w14:textId="79029C06" w:rsidR="0080715E" w:rsidRPr="00AB5186" w:rsidRDefault="0080715E" w:rsidP="00F96472">
      <w:pPr>
        <w:pStyle w:val="EX"/>
      </w:pPr>
      <w:r w:rsidRPr="00AB5186">
        <w:t>[4]</w:t>
      </w:r>
      <w:r w:rsidRPr="00AB5186">
        <w:tab/>
      </w:r>
      <w:r w:rsidR="00F96472" w:rsidRPr="00AB5186">
        <w:t>3GPP</w:t>
      </w:r>
      <w:r w:rsidR="00F96472">
        <w:t> </w:t>
      </w:r>
      <w:r w:rsidR="00F96472" w:rsidRPr="00AB5186">
        <w:t>TS</w:t>
      </w:r>
      <w:r w:rsidR="00F96472">
        <w:t> </w:t>
      </w:r>
      <w:r w:rsidR="00F96472" w:rsidRPr="00AB5186">
        <w:t>23.502:</w:t>
      </w:r>
      <w:r w:rsidRPr="00AB5186">
        <w:t xml:space="preserve"> "Procedures for the 5G System; Stage 2".</w:t>
      </w:r>
    </w:p>
    <w:p w14:paraId="6AD47E9C" w14:textId="2C797744" w:rsidR="0080715E" w:rsidRDefault="0080715E" w:rsidP="00F96472">
      <w:pPr>
        <w:pStyle w:val="EX"/>
        <w:rPr>
          <w:ins w:id="870" w:author="S2-2203442" w:date="2022-04-13T09:32:00Z"/>
        </w:rPr>
      </w:pPr>
      <w:r w:rsidRPr="00AB5186">
        <w:t>[5]</w:t>
      </w:r>
      <w:r w:rsidRPr="00AB5186">
        <w:tab/>
      </w:r>
      <w:r w:rsidR="00F96472" w:rsidRPr="00AB5186">
        <w:t>3GPP</w:t>
      </w:r>
      <w:r w:rsidR="00F96472">
        <w:t> </w:t>
      </w:r>
      <w:r w:rsidR="00F96472" w:rsidRPr="00AB5186">
        <w:t>TS</w:t>
      </w:r>
      <w:r w:rsidR="00F96472">
        <w:t> </w:t>
      </w:r>
      <w:r w:rsidR="00F96472" w:rsidRPr="00AB5186">
        <w:t>23.503:</w:t>
      </w:r>
      <w:r w:rsidR="007546D6" w:rsidRPr="00AB5186">
        <w:t xml:space="preserve"> "Policy and Charging Control Framework for the 5G System".</w:t>
      </w:r>
    </w:p>
    <w:p w14:paraId="4AE13582" w14:textId="4EDDDFA3" w:rsidR="00532F1B" w:rsidRDefault="00532F1B" w:rsidP="00F96472">
      <w:pPr>
        <w:pStyle w:val="EX"/>
        <w:rPr>
          <w:ins w:id="871" w:author="S2-2203447" w:date="2022-04-13T09:48:00Z"/>
        </w:rPr>
      </w:pPr>
      <w:ins w:id="872" w:author="S2-2203442" w:date="2022-04-13T09:32:00Z">
        <w:r w:rsidRPr="001B7C50">
          <w:t>[</w:t>
        </w:r>
        <w:r>
          <w:t>6</w:t>
        </w:r>
        <w:r w:rsidRPr="001B7C50">
          <w:t>]</w:t>
        </w:r>
        <w:r w:rsidRPr="001B7C50">
          <w:tab/>
          <w:t>3GPP TS 23.122: "Non-Access-Stratum (NAS) functions related to Mobile Station in idle mode".</w:t>
        </w:r>
      </w:ins>
    </w:p>
    <w:p w14:paraId="30D9537F" w14:textId="4E99D284" w:rsidR="001D3B67" w:rsidRDefault="001D3B67" w:rsidP="001D3B67">
      <w:pPr>
        <w:keepLines/>
        <w:ind w:left="1702" w:hanging="1418"/>
        <w:rPr>
          <w:ins w:id="873" w:author="S2-2202258" w:date="2022-04-13T10:14:00Z"/>
        </w:rPr>
      </w:pPr>
      <w:ins w:id="874" w:author="S2-2203447" w:date="2022-04-13T09:48:00Z">
        <w:r w:rsidRPr="00A97959">
          <w:t>[</w:t>
        </w:r>
        <w:r>
          <w:t>7</w:t>
        </w:r>
        <w:r w:rsidRPr="00A97959">
          <w:t>]</w:t>
        </w:r>
        <w:r w:rsidRPr="00A97959">
          <w:tab/>
          <w:t>3GPP</w:t>
        </w:r>
        <w:r>
          <w:t> </w:t>
        </w:r>
        <w:r w:rsidRPr="00A97959">
          <w:t>TS</w:t>
        </w:r>
        <w:r>
          <w:t> </w:t>
        </w:r>
        <w:r w:rsidRPr="00A97959">
          <w:t>24.501: "Non-Access-Stratum (NAS) protocol for 5G System (5GS); Stage 3".</w:t>
        </w:r>
      </w:ins>
    </w:p>
    <w:p w14:paraId="7E2DEAE4" w14:textId="1D7CBBAD" w:rsidR="00A66B9F" w:rsidRDefault="00A66B9F" w:rsidP="001D3B67">
      <w:pPr>
        <w:keepLines/>
        <w:ind w:left="1702" w:hanging="1418"/>
        <w:rPr>
          <w:ins w:id="875" w:author="S2-2203451" w:date="2022-04-13T14:42:00Z"/>
        </w:rPr>
      </w:pPr>
      <w:ins w:id="876" w:author="S2-2202258" w:date="2022-04-13T10:14:00Z">
        <w:r w:rsidRPr="001B7C50">
          <w:t>[8]</w:t>
        </w:r>
        <w:r w:rsidRPr="001B7C50">
          <w:tab/>
          <w:t>3GPP TS 23.316: "Wireless and wireline convergence access support for the 5G System (5GS)"</w:t>
        </w:r>
      </w:ins>
    </w:p>
    <w:p w14:paraId="0086B1DA" w14:textId="13F1B645" w:rsidR="00F275E6" w:rsidRDefault="00F275E6" w:rsidP="00F275E6">
      <w:pPr>
        <w:pStyle w:val="EX"/>
        <w:rPr>
          <w:ins w:id="877" w:author="S2-2203451" w:date="2022-04-13T14:42:00Z"/>
        </w:rPr>
      </w:pPr>
      <w:ins w:id="878" w:author="S2-2203451" w:date="2022-04-13T14:42:00Z">
        <w:r>
          <w:t>[9]</w:t>
        </w:r>
        <w:r>
          <w:tab/>
          <w:t>3GPP TS 23.402: “</w:t>
        </w:r>
        <w:r w:rsidRPr="00737A94">
          <w:t>Architecture enhancements for non-3GPP accesses</w:t>
        </w:r>
        <w:r>
          <w:t>”.</w:t>
        </w:r>
      </w:ins>
    </w:p>
    <w:p w14:paraId="4A61A633" w14:textId="3B2516F5" w:rsidR="00F275E6" w:rsidRDefault="00F275E6" w:rsidP="00F275E6">
      <w:pPr>
        <w:pStyle w:val="EX"/>
        <w:rPr>
          <w:ins w:id="879" w:author="Editor" w:date="2022-04-13T18:17:00Z"/>
        </w:rPr>
      </w:pPr>
      <w:ins w:id="880" w:author="S2-2203451" w:date="2022-04-13T14:42:00Z">
        <w:r>
          <w:t>[10]</w:t>
        </w:r>
        <w:r>
          <w:tab/>
          <w:t>3GPP TS 33.501: “Security architecture and procedures for 5G System”.</w:t>
        </w:r>
      </w:ins>
    </w:p>
    <w:p w14:paraId="18EE84E1" w14:textId="7FB25FBC" w:rsidR="00447A4B" w:rsidRDefault="00447A4B" w:rsidP="00F275E6">
      <w:pPr>
        <w:pStyle w:val="EX"/>
        <w:rPr>
          <w:ins w:id="881" w:author="S2-2203451" w:date="2022-04-13T14:42:00Z"/>
        </w:rPr>
      </w:pPr>
      <w:ins w:id="882" w:author="Editor" w:date="2022-04-13T18:17:00Z">
        <w:r w:rsidRPr="001B7C50">
          <w:t>[</w:t>
        </w:r>
        <w:r>
          <w:t>11</w:t>
        </w:r>
        <w:r w:rsidRPr="001B7C50">
          <w:t>]</w:t>
        </w:r>
        <w:r w:rsidRPr="001B7C50">
          <w:tab/>
          <w:t>3GPP TS 29.500: "5G System; Technical Realization of Service Based Architecture; Stage 3".</w:t>
        </w:r>
      </w:ins>
    </w:p>
    <w:p w14:paraId="5538A799" w14:textId="77777777" w:rsidR="00F275E6" w:rsidRPr="00AB5186" w:rsidRDefault="00F275E6">
      <w:pPr>
        <w:keepLines/>
        <w:ind w:left="1702" w:hanging="1418"/>
        <w:pPrChange w:id="883" w:author="S2-2203447" w:date="2022-04-13T09:48:00Z">
          <w:pPr>
            <w:pStyle w:val="EX"/>
          </w:pPr>
        </w:pPrChange>
      </w:pPr>
    </w:p>
    <w:p w14:paraId="24ACB616" w14:textId="77777777" w:rsidR="00080512" w:rsidRPr="006E33E4" w:rsidRDefault="00080512">
      <w:pPr>
        <w:pStyle w:val="Heading1"/>
      </w:pPr>
      <w:bookmarkStart w:id="884" w:name="definitions"/>
      <w:bookmarkStart w:id="885" w:name="_Toc100766525"/>
      <w:bookmarkEnd w:id="884"/>
      <w:r w:rsidRPr="006E33E4">
        <w:t>3</w:t>
      </w:r>
      <w:r w:rsidRPr="006E33E4">
        <w:tab/>
        <w:t>Definitions</w:t>
      </w:r>
      <w:r w:rsidR="00602AEA" w:rsidRPr="006E33E4">
        <w:t xml:space="preserve"> of terms, symbols and abbreviations</w:t>
      </w:r>
      <w:bookmarkEnd w:id="885"/>
    </w:p>
    <w:p w14:paraId="6CBABCF9" w14:textId="77777777" w:rsidR="00080512" w:rsidRPr="006E33E4" w:rsidRDefault="00080512">
      <w:pPr>
        <w:pStyle w:val="Heading2"/>
      </w:pPr>
      <w:bookmarkStart w:id="886" w:name="_Toc100766526"/>
      <w:r w:rsidRPr="006E33E4">
        <w:t>3.1</w:t>
      </w:r>
      <w:r w:rsidRPr="006E33E4">
        <w:tab/>
      </w:r>
      <w:r w:rsidR="002B6339" w:rsidRPr="006E33E4">
        <w:t>Terms</w:t>
      </w:r>
      <w:bookmarkEnd w:id="886"/>
    </w:p>
    <w:p w14:paraId="52F085A8" w14:textId="2831C852" w:rsidR="00080512" w:rsidRPr="006E33E4" w:rsidRDefault="00080512">
      <w:r w:rsidRPr="006E33E4">
        <w:t xml:space="preserve">For the purposes of the present document, the terms given in </w:t>
      </w:r>
      <w:r w:rsidR="00F96472">
        <w:t>TR </w:t>
      </w:r>
      <w:r w:rsidR="00F96472" w:rsidRPr="006E33E4">
        <w:t>21.905</w:t>
      </w:r>
      <w:r w:rsidR="00F96472">
        <w:t> </w:t>
      </w:r>
      <w:r w:rsidR="00F96472" w:rsidRPr="006E33E4">
        <w:t>[</w:t>
      </w:r>
      <w:r w:rsidR="004D3578" w:rsidRPr="006E33E4">
        <w:t>1</w:t>
      </w:r>
      <w:r w:rsidRPr="006E33E4">
        <w:t>]</w:t>
      </w:r>
      <w:r w:rsidR="006437F5">
        <w:t xml:space="preserve">, </w:t>
      </w:r>
      <w:r w:rsidR="00F96472">
        <w:t>TS </w:t>
      </w:r>
      <w:r w:rsidR="00F96472" w:rsidRPr="00E11ABE">
        <w:t>2</w:t>
      </w:r>
      <w:r w:rsidR="00F96472">
        <w:t>3.501 </w:t>
      </w:r>
      <w:r w:rsidR="00F96472" w:rsidRPr="00E11ABE">
        <w:t>[</w:t>
      </w:r>
      <w:r w:rsidR="006437F5">
        <w:t>3</w:t>
      </w:r>
      <w:r w:rsidR="006437F5" w:rsidRPr="00E11ABE">
        <w:t>]</w:t>
      </w:r>
      <w:r w:rsidRPr="006E33E4">
        <w:t xml:space="preserve"> and the following apply. A term defined in the present document takes precedence over the definition of the same term, if any, in </w:t>
      </w:r>
      <w:r w:rsidR="00F96472">
        <w:t>TR </w:t>
      </w:r>
      <w:r w:rsidR="00F96472" w:rsidRPr="006E33E4">
        <w:t>21.905</w:t>
      </w:r>
      <w:r w:rsidR="00F96472">
        <w:t> </w:t>
      </w:r>
      <w:r w:rsidR="00F96472" w:rsidRPr="006E33E4">
        <w:t>[</w:t>
      </w:r>
      <w:r w:rsidR="004D3578" w:rsidRPr="006E33E4">
        <w:t>1</w:t>
      </w:r>
      <w:r w:rsidRPr="006E33E4">
        <w:t>].</w:t>
      </w:r>
    </w:p>
    <w:p w14:paraId="704458C4" w14:textId="5532107D" w:rsidR="00080512" w:rsidRPr="006E33E4" w:rsidDel="00473DC2" w:rsidRDefault="00080512">
      <w:pPr>
        <w:pStyle w:val="Guidance"/>
        <w:rPr>
          <w:del w:id="887" w:author="S2-2203442" w:date="2022-04-13T09:29:00Z"/>
        </w:rPr>
      </w:pPr>
      <w:del w:id="888" w:author="S2-2203442" w:date="2022-04-13T09:29:00Z">
        <w:r w:rsidRPr="006E33E4" w:rsidDel="00473DC2">
          <w:lastRenderedPageBreak/>
          <w:delText>Definition format (Normal)</w:delText>
        </w:r>
      </w:del>
    </w:p>
    <w:p w14:paraId="090E5623" w14:textId="2F967D07" w:rsidR="00080512" w:rsidRPr="006E33E4" w:rsidDel="00473DC2" w:rsidRDefault="00080512">
      <w:pPr>
        <w:pStyle w:val="Guidance"/>
        <w:rPr>
          <w:del w:id="889" w:author="S2-2203442" w:date="2022-04-13T09:29:00Z"/>
        </w:rPr>
      </w:pPr>
      <w:del w:id="890" w:author="S2-2203442" w:date="2022-04-13T09:29:00Z">
        <w:r w:rsidRPr="006E33E4" w:rsidDel="00473DC2">
          <w:rPr>
            <w:b/>
          </w:rPr>
          <w:delText>&lt;defined term&gt;:</w:delText>
        </w:r>
        <w:r w:rsidRPr="006E33E4" w:rsidDel="00473DC2">
          <w:delText xml:space="preserve"> &lt;definition&gt;.</w:delText>
        </w:r>
      </w:del>
    </w:p>
    <w:p w14:paraId="060B24CE" w14:textId="08D64B9A" w:rsidR="00080512" w:rsidRDefault="00080512">
      <w:pPr>
        <w:rPr>
          <w:ins w:id="891" w:author="S2-2203442" w:date="2022-04-13T09:29:00Z"/>
        </w:rPr>
      </w:pPr>
      <w:del w:id="892" w:author="S2-2203442" w:date="2022-04-13T09:29:00Z">
        <w:r w:rsidRPr="006E33E4" w:rsidDel="00473DC2">
          <w:rPr>
            <w:b/>
          </w:rPr>
          <w:delText>example:</w:delText>
        </w:r>
        <w:r w:rsidRPr="006E33E4" w:rsidDel="00473DC2">
          <w:delText xml:space="preserve"> text used to clarify abstract rules by applying them literally.</w:delText>
        </w:r>
      </w:del>
    </w:p>
    <w:p w14:paraId="581F6E64" w14:textId="77777777" w:rsidR="00A71C39" w:rsidRDefault="00A71C39" w:rsidP="00A71C39">
      <w:pPr>
        <w:rPr>
          <w:ins w:id="893" w:author="S2-2203442" w:date="2022-04-13T09:29:00Z"/>
        </w:rPr>
      </w:pPr>
      <w:ins w:id="894" w:author="S2-2203442" w:date="2022-04-13T09:29:00Z">
        <w:r w:rsidRPr="005B45E1">
          <w:rPr>
            <w:b/>
            <w:bCs/>
          </w:rPr>
          <w:t>Local service, Localized service:</w:t>
        </w:r>
        <w:r>
          <w:t xml:space="preserve"> Service, which is localized (i.e. provided at specific/limited area) and/or can be bounded in time. The service can be realized via applications (e.g. live or on-demand audio/video stream, </w:t>
        </w:r>
        <w:r w:rsidRPr="004418E6">
          <w:t>electric</w:t>
        </w:r>
        <w:r>
          <w:t xml:space="preserve"> game, IMS, etc), or </w:t>
        </w:r>
        <w:r w:rsidRPr="00173CEF">
          <w:t>connectivity</w:t>
        </w:r>
        <w:r>
          <w:t xml:space="preserve"> (e.g. UE to UE, UE to Data Network, etc.).</w:t>
        </w:r>
      </w:ins>
    </w:p>
    <w:p w14:paraId="48DACBF1" w14:textId="77777777" w:rsidR="00A71C39" w:rsidRDefault="00A71C39" w:rsidP="00A71C39">
      <w:pPr>
        <w:rPr>
          <w:ins w:id="895" w:author="S2-2203442" w:date="2022-04-13T09:29:00Z"/>
        </w:rPr>
      </w:pPr>
      <w:ins w:id="896" w:author="S2-2203442" w:date="2022-04-13T09:29:00Z">
        <w:r w:rsidRPr="00E74EEF">
          <w:rPr>
            <w:b/>
            <w:bCs/>
            <w:lang w:eastAsia="ko-KR"/>
          </w:rPr>
          <w:t>Localized service provider:</w:t>
        </w:r>
        <w:r>
          <w:rPr>
            <w:lang w:eastAsia="ko-KR"/>
          </w:rPr>
          <w:t xml:space="preserve"> application provider or network operator who make their services localized and to be offered to end user via a hosting network.</w:t>
        </w:r>
      </w:ins>
    </w:p>
    <w:p w14:paraId="0CCEBFAF" w14:textId="77777777" w:rsidR="00A71C39" w:rsidRDefault="00A71C39" w:rsidP="00A71C39">
      <w:pPr>
        <w:rPr>
          <w:ins w:id="897" w:author="S2-2203442" w:date="2022-04-13T09:29:00Z"/>
        </w:rPr>
      </w:pPr>
      <w:ins w:id="898" w:author="S2-2203442" w:date="2022-04-13T09:29:00Z">
        <w:r w:rsidRPr="00DF5C32">
          <w:rPr>
            <w:b/>
            <w:bCs/>
          </w:rPr>
          <w:t xml:space="preserve">Hosting network: </w:t>
        </w:r>
        <w:r>
          <w:t xml:space="preserve">A network providing access to Local/Localized services. </w:t>
        </w:r>
      </w:ins>
    </w:p>
    <w:p w14:paraId="729C5BF6" w14:textId="77777777" w:rsidR="00A71C39" w:rsidRDefault="00A71C39" w:rsidP="00A71C39">
      <w:pPr>
        <w:rPr>
          <w:ins w:id="899" w:author="S2-2203442" w:date="2022-04-13T09:29:00Z"/>
        </w:rPr>
      </w:pPr>
      <w:ins w:id="900" w:author="S2-2203442" w:date="2022-04-13T09:29:00Z">
        <w:r w:rsidRPr="000B22AB">
          <w:rPr>
            <w:b/>
            <w:bCs/>
          </w:rPr>
          <w:t>Home network:</w:t>
        </w:r>
        <w:r>
          <w:t xml:space="preserve"> A network owning the current in use subscription/credential of the UE. Home network can be either PLMN or NPN.</w:t>
        </w:r>
      </w:ins>
    </w:p>
    <w:p w14:paraId="7380DFD4" w14:textId="28037C92" w:rsidR="00A71C39" w:rsidRDefault="00A71C39">
      <w:pPr>
        <w:pStyle w:val="NO"/>
        <w:rPr>
          <w:ins w:id="901" w:author="S2-2203442" w:date="2022-04-13T09:29:00Z"/>
        </w:rPr>
        <w:pPrChange w:id="902" w:author="Miguel Griot" w:date="2022-04-08T06:54:00Z">
          <w:pPr/>
        </w:pPrChange>
      </w:pPr>
      <w:ins w:id="903" w:author="S2-2203442" w:date="2022-04-13T09:29:00Z">
        <w:r>
          <w:t>NOTE</w:t>
        </w:r>
      </w:ins>
      <w:ins w:id="904" w:author="S2-2203442" w:date="2022-04-13T09:31:00Z">
        <w:r w:rsidR="006C44B2">
          <w:t> 1</w:t>
        </w:r>
      </w:ins>
      <w:ins w:id="905" w:author="S2-2203442" w:date="2022-04-13T09:29:00Z">
        <w:r>
          <w:t xml:space="preserve">: </w:t>
        </w:r>
        <w:r>
          <w:tab/>
          <w:t>For SNPN case, TS</w:t>
        </w:r>
      </w:ins>
      <w:ins w:id="906" w:author="S2-2203442" w:date="2022-04-13T09:31:00Z">
        <w:r w:rsidR="006C44B2">
          <w:t> </w:t>
        </w:r>
      </w:ins>
      <w:ins w:id="907" w:author="S2-2203442" w:date="2022-04-13T09:29:00Z">
        <w:r>
          <w:t>23.501</w:t>
        </w:r>
      </w:ins>
      <w:ins w:id="908" w:author="S2-2203442" w:date="2022-04-13T09:31:00Z">
        <w:r w:rsidR="006C44B2">
          <w:t> </w:t>
        </w:r>
      </w:ins>
      <w:ins w:id="909" w:author="S2-2203442" w:date="2022-04-13T09:29:00Z">
        <w:r>
          <w:t>[3] defines</w:t>
        </w:r>
        <w:r w:rsidRPr="001B7C50">
          <w:t xml:space="preserve"> UE access using credentials owned by a Credentials Holder separate from the SNPN</w:t>
        </w:r>
        <w:r>
          <w:t xml:space="preserve">. </w:t>
        </w:r>
      </w:ins>
    </w:p>
    <w:p w14:paraId="3217C4C6" w14:textId="77777777" w:rsidR="00A71C39" w:rsidRDefault="00A71C39" w:rsidP="00A71C39">
      <w:pPr>
        <w:rPr>
          <w:ins w:id="910" w:author="S2-2203442" w:date="2022-04-13T09:29:00Z"/>
        </w:rPr>
      </w:pPr>
      <w:ins w:id="911" w:author="S2-2203442" w:date="2022-04-13T09:29:00Z">
        <w:r w:rsidRPr="00B0105C">
          <w:rPr>
            <w:b/>
            <w:bCs/>
          </w:rPr>
          <w:t xml:space="preserve">Home network service: </w:t>
        </w:r>
        <w:r>
          <w:t>Service, which is offered to UE based on subscription agreed with home network operator.</w:t>
        </w:r>
      </w:ins>
    </w:p>
    <w:p w14:paraId="54E4A40A" w14:textId="2BB97742" w:rsidR="00A71C39" w:rsidRDefault="00A71C39" w:rsidP="00A71C39">
      <w:pPr>
        <w:rPr>
          <w:ins w:id="912" w:author="S2-2203442" w:date="2022-04-13T09:29:00Z"/>
        </w:rPr>
      </w:pPr>
      <w:ins w:id="913" w:author="S2-2203442" w:date="2022-04-13T09:29:00Z">
        <w:r w:rsidRPr="00F04DCA">
          <w:rPr>
            <w:b/>
            <w:bCs/>
          </w:rPr>
          <w:t xml:space="preserve">Return to home network: </w:t>
        </w:r>
        <w:r>
          <w:t>UE leaves the hosting network (e.g. when the Local/Localized service is terminated), and resumes to use subscription/credential of home network. It can involve a network selection (e.g. select HPLMN or VPLMN) as specified in TS</w:t>
        </w:r>
      </w:ins>
      <w:ins w:id="914" w:author="S2-2203442" w:date="2022-04-13T09:31:00Z">
        <w:r w:rsidR="006C44B2">
          <w:t> </w:t>
        </w:r>
      </w:ins>
      <w:ins w:id="915" w:author="S2-2203442" w:date="2022-04-13T09:29:00Z">
        <w:r>
          <w:t>23.122</w:t>
        </w:r>
      </w:ins>
      <w:ins w:id="916" w:author="S2-2203442" w:date="2022-04-13T09:31:00Z">
        <w:r w:rsidR="006C44B2">
          <w:t> </w:t>
        </w:r>
      </w:ins>
      <w:ins w:id="917" w:author="S2-2203442" w:date="2022-04-13T09:29:00Z">
        <w:r>
          <w:t>[</w:t>
        </w:r>
      </w:ins>
      <w:ins w:id="918" w:author="S2-2203442" w:date="2022-04-13T09:33:00Z">
        <w:r w:rsidR="00532F1B">
          <w:t>6</w:t>
        </w:r>
      </w:ins>
      <w:ins w:id="919" w:author="S2-2203442" w:date="2022-04-13T09:29:00Z">
        <w:r>
          <w:t xml:space="preserve">], and can involve deactivation/activation of SNPN access mode. </w:t>
        </w:r>
      </w:ins>
    </w:p>
    <w:p w14:paraId="201F05D3" w14:textId="3075F3B0" w:rsidR="00A71C39" w:rsidRPr="006E33E4" w:rsidRDefault="00A71C39">
      <w:pPr>
        <w:pStyle w:val="NO"/>
        <w:pPrChange w:id="920" w:author="S2-2203442" w:date="2022-04-13T09:30:00Z">
          <w:pPr/>
        </w:pPrChange>
      </w:pPr>
      <w:ins w:id="921" w:author="S2-2203442" w:date="2022-04-13T09:29:00Z">
        <w:r w:rsidRPr="00507E12">
          <w:t>NOTE</w:t>
        </w:r>
      </w:ins>
      <w:ins w:id="922" w:author="S2-2203442" w:date="2022-04-13T09:31:00Z">
        <w:r w:rsidR="006C44B2">
          <w:t> 2</w:t>
        </w:r>
      </w:ins>
      <w:ins w:id="923" w:author="S2-2203442" w:date="2022-04-13T09:29:00Z">
        <w:r w:rsidRPr="00507E12">
          <w:t>:</w:t>
        </w:r>
        <w:r w:rsidRPr="00507E12">
          <w:tab/>
          <w:t>These are the definitions used in this TR, SA2 can consider if the definitions are used in the normative phase.</w:t>
        </w:r>
      </w:ins>
    </w:p>
    <w:p w14:paraId="50F83E7B" w14:textId="4CB88BCC" w:rsidR="00080512" w:rsidRDefault="00080512" w:rsidP="00247AA2">
      <w:pPr>
        <w:pStyle w:val="Heading2"/>
      </w:pPr>
      <w:bookmarkStart w:id="924" w:name="_Toc100766527"/>
      <w:r w:rsidRPr="006E33E4">
        <w:t>3.2</w:t>
      </w:r>
      <w:r w:rsidRPr="006E33E4">
        <w:tab/>
      </w:r>
      <w:r w:rsidR="003F44FF">
        <w:t>Void</w:t>
      </w:r>
      <w:bookmarkEnd w:id="924"/>
    </w:p>
    <w:p w14:paraId="5ED7E434" w14:textId="77777777" w:rsidR="00F96472" w:rsidRPr="00F96472" w:rsidRDefault="00F96472" w:rsidP="00F96472"/>
    <w:p w14:paraId="5E81C5C1" w14:textId="77777777" w:rsidR="00080512" w:rsidRPr="006E33E4" w:rsidRDefault="00080512">
      <w:pPr>
        <w:pStyle w:val="Heading2"/>
      </w:pPr>
      <w:bookmarkStart w:id="925" w:name="_Toc100766528"/>
      <w:r w:rsidRPr="006E33E4">
        <w:t>3.3</w:t>
      </w:r>
      <w:r w:rsidRPr="006E33E4">
        <w:tab/>
        <w:t>Abbreviations</w:t>
      </w:r>
      <w:bookmarkEnd w:id="925"/>
    </w:p>
    <w:p w14:paraId="338C6B7C" w14:textId="7BED3838" w:rsidR="00080512" w:rsidRPr="006E33E4" w:rsidRDefault="00080512">
      <w:pPr>
        <w:keepNext/>
      </w:pPr>
      <w:r w:rsidRPr="006E33E4">
        <w:t>For the purposes of the present document, the abb</w:t>
      </w:r>
      <w:r w:rsidR="004D3578" w:rsidRPr="006E33E4">
        <w:t xml:space="preserve">reviations given in </w:t>
      </w:r>
      <w:r w:rsidR="00F96472">
        <w:t>TR </w:t>
      </w:r>
      <w:r w:rsidR="00F96472" w:rsidRPr="006E33E4">
        <w:t>21.905</w:t>
      </w:r>
      <w:r w:rsidR="00F96472">
        <w:t> </w:t>
      </w:r>
      <w:r w:rsidR="00F96472" w:rsidRPr="006E33E4">
        <w:t>[</w:t>
      </w:r>
      <w:r w:rsidR="004D3578" w:rsidRPr="006E33E4">
        <w:t>1</w:t>
      </w:r>
      <w:r w:rsidRPr="006E33E4">
        <w:t>]</w:t>
      </w:r>
      <w:r w:rsidR="00BB005A">
        <w:t xml:space="preserve">, </w:t>
      </w:r>
      <w:r w:rsidR="00F96472">
        <w:t>TS </w:t>
      </w:r>
      <w:r w:rsidR="00F96472" w:rsidRPr="00E11ABE">
        <w:t>2</w:t>
      </w:r>
      <w:r w:rsidR="00F96472">
        <w:t>3.501 </w:t>
      </w:r>
      <w:r w:rsidR="00F96472" w:rsidRPr="00E11ABE">
        <w:t>[</w:t>
      </w:r>
      <w:r w:rsidR="00BB005A">
        <w:t>3</w:t>
      </w:r>
      <w:r w:rsidR="00BB005A" w:rsidRPr="00E11ABE">
        <w:t>]</w:t>
      </w:r>
      <w:r w:rsidRPr="006E33E4">
        <w:t xml:space="preserve"> and the following apply. An abbreviation defined in the present document takes precedence over the definition of the same abbre</w:t>
      </w:r>
      <w:r w:rsidR="004D3578" w:rsidRPr="006E33E4">
        <w:t xml:space="preserve">viation, if any, in </w:t>
      </w:r>
      <w:r w:rsidR="00F96472">
        <w:t>TR </w:t>
      </w:r>
      <w:r w:rsidR="00F96472" w:rsidRPr="006E33E4">
        <w:t>21.905</w:t>
      </w:r>
      <w:r w:rsidR="00F96472">
        <w:t> </w:t>
      </w:r>
      <w:r w:rsidR="00F96472" w:rsidRPr="006E33E4">
        <w:t>[</w:t>
      </w:r>
      <w:r w:rsidR="004D3578" w:rsidRPr="006E33E4">
        <w:t>1</w:t>
      </w:r>
      <w:r w:rsidRPr="006E33E4">
        <w:t>]</w:t>
      </w:r>
      <w:r w:rsidR="00BB005A">
        <w:t xml:space="preserve">, </w:t>
      </w:r>
      <w:r w:rsidR="00F96472">
        <w:t>TS </w:t>
      </w:r>
      <w:r w:rsidR="00F96472" w:rsidRPr="00E11ABE">
        <w:t>2</w:t>
      </w:r>
      <w:r w:rsidR="00F96472">
        <w:t>3.501 </w:t>
      </w:r>
      <w:r w:rsidR="00F96472" w:rsidRPr="00E11ABE">
        <w:t>[</w:t>
      </w:r>
      <w:r w:rsidR="00BB005A">
        <w:t>3</w:t>
      </w:r>
      <w:r w:rsidR="00BB005A" w:rsidRPr="00E11ABE">
        <w:t>]</w:t>
      </w:r>
      <w:r w:rsidRPr="006E33E4">
        <w:t>.</w:t>
      </w:r>
    </w:p>
    <w:p w14:paraId="2D043CE1" w14:textId="77777777" w:rsidR="00080512" w:rsidRPr="006E33E4" w:rsidRDefault="00080512">
      <w:pPr>
        <w:pStyle w:val="Guidance"/>
        <w:keepNext/>
      </w:pPr>
      <w:r w:rsidRPr="006E33E4">
        <w:t>Abbreviation format (EW)</w:t>
      </w:r>
    </w:p>
    <w:p w14:paraId="16A04C7F" w14:textId="77777777" w:rsidR="00080512" w:rsidRPr="006E33E4" w:rsidRDefault="00080512">
      <w:pPr>
        <w:pStyle w:val="EW"/>
      </w:pPr>
      <w:r w:rsidRPr="006E33E4">
        <w:t>&lt;</w:t>
      </w:r>
      <w:r w:rsidR="00D76048" w:rsidRPr="006E33E4">
        <w:t>ABBREVIATION</w:t>
      </w:r>
      <w:r w:rsidRPr="006E33E4">
        <w:t>&gt;</w:t>
      </w:r>
      <w:r w:rsidRPr="006E33E4">
        <w:tab/>
        <w:t>&lt;</w:t>
      </w:r>
      <w:r w:rsidR="00D76048" w:rsidRPr="006E33E4">
        <w:t>Expansion</w:t>
      </w:r>
      <w:r w:rsidRPr="006E33E4">
        <w:t>&gt;</w:t>
      </w:r>
    </w:p>
    <w:p w14:paraId="1EA365ED" w14:textId="195A4662" w:rsidR="00080512" w:rsidRDefault="00080512">
      <w:pPr>
        <w:pStyle w:val="EW"/>
      </w:pPr>
    </w:p>
    <w:p w14:paraId="2E2441C7" w14:textId="77777777" w:rsidR="00094A0D" w:rsidRPr="00A97959" w:rsidRDefault="00094A0D" w:rsidP="00094A0D">
      <w:pPr>
        <w:pStyle w:val="Heading1"/>
      </w:pPr>
      <w:bookmarkStart w:id="926" w:name="clause4"/>
      <w:bookmarkStart w:id="927" w:name="_Toc21087536"/>
      <w:bookmarkStart w:id="928" w:name="_Toc23326069"/>
      <w:bookmarkStart w:id="929" w:name="_Toc25934659"/>
      <w:bookmarkStart w:id="930" w:name="_Toc26337039"/>
      <w:bookmarkStart w:id="931" w:name="_Toc31114286"/>
      <w:bookmarkStart w:id="932" w:name="_Toc43392560"/>
      <w:bookmarkStart w:id="933" w:name="_Toc43475356"/>
      <w:bookmarkStart w:id="934" w:name="_Toc50558960"/>
      <w:bookmarkStart w:id="935" w:name="_Toc54940315"/>
      <w:bookmarkStart w:id="936" w:name="_Toc54952030"/>
      <w:bookmarkStart w:id="937" w:name="_Toc57233478"/>
      <w:bookmarkStart w:id="938" w:name="_Toc68068790"/>
      <w:bookmarkStart w:id="939" w:name="_Toc100766529"/>
      <w:bookmarkEnd w:id="926"/>
      <w:r w:rsidRPr="00A97959">
        <w:t>4</w:t>
      </w:r>
      <w:r w:rsidRPr="00A97959">
        <w:tab/>
        <w:t>Architectural Assumptions and Requirements</w:t>
      </w:r>
      <w:bookmarkEnd w:id="927"/>
      <w:bookmarkEnd w:id="928"/>
      <w:bookmarkEnd w:id="929"/>
      <w:bookmarkEnd w:id="930"/>
      <w:bookmarkEnd w:id="931"/>
      <w:bookmarkEnd w:id="932"/>
      <w:bookmarkEnd w:id="933"/>
      <w:bookmarkEnd w:id="934"/>
      <w:bookmarkEnd w:id="935"/>
      <w:bookmarkEnd w:id="936"/>
      <w:bookmarkEnd w:id="937"/>
      <w:bookmarkEnd w:id="938"/>
      <w:bookmarkEnd w:id="939"/>
    </w:p>
    <w:p w14:paraId="65C1B5E2" w14:textId="468ECA05" w:rsidR="00094A0D" w:rsidRDefault="00926BC2" w:rsidP="00B66805">
      <w:pPr>
        <w:pStyle w:val="EditorsNote"/>
      </w:pPr>
      <w:r>
        <w:t>Editor's note:</w:t>
      </w:r>
      <w:r>
        <w:tab/>
        <w:t>This clause</w:t>
      </w:r>
      <w:r w:rsidR="00F96472">
        <w:rPr>
          <w:lang w:val="en-US"/>
        </w:rPr>
        <w:t xml:space="preserve"> </w:t>
      </w:r>
      <w:r>
        <w:t xml:space="preserve">will list general architectural assumptions and principles </w:t>
      </w:r>
      <w:r>
        <w:rPr>
          <w:lang w:eastAsia="zh-CN"/>
        </w:rPr>
        <w:t xml:space="preserve">for </w:t>
      </w:r>
      <w:r>
        <w:t>this study.</w:t>
      </w:r>
    </w:p>
    <w:p w14:paraId="26ABA7D4" w14:textId="37E9D94E" w:rsidR="00F96472" w:rsidRDefault="00F96472" w:rsidP="00F96472">
      <w:pPr>
        <w:pStyle w:val="B1"/>
      </w:pPr>
      <w:r>
        <w:t>-</w:t>
      </w:r>
      <w:r>
        <w:tab/>
        <w:t>Solutions shall build on the 5G System architectural principles as in TS 23.501 [3], including flexibility and modularity for newly introduced functionalities.</w:t>
      </w:r>
    </w:p>
    <w:p w14:paraId="395A95F2" w14:textId="77777777" w:rsidR="00F96472" w:rsidRDefault="00F96472" w:rsidP="00F96472">
      <w:pPr>
        <w:pStyle w:val="B1"/>
      </w:pPr>
      <w:r>
        <w:t>-</w:t>
      </w:r>
      <w:r>
        <w:tab/>
        <w:t>Functionality to enable regulatory services like emergency services are assumed to re-use existing architecture mechanisms with no or limited impact.</w:t>
      </w:r>
    </w:p>
    <w:p w14:paraId="56B4C336" w14:textId="77777777" w:rsidR="00F96472" w:rsidRDefault="00F96472" w:rsidP="00F96472">
      <w:pPr>
        <w:pStyle w:val="NO"/>
      </w:pPr>
      <w:r>
        <w:t>NOTE:</w:t>
      </w:r>
      <w:r>
        <w:tab/>
        <w:t>Any impacts to PWS or LI would be handled by other responsible WGs i.e. CT1 and SA3-LI respectively.</w:t>
      </w:r>
    </w:p>
    <w:p w14:paraId="12EB1C1A" w14:textId="77777777" w:rsidR="00F96472" w:rsidRDefault="00F96472" w:rsidP="00F96472">
      <w:pPr>
        <w:pStyle w:val="B1"/>
      </w:pPr>
      <w:r>
        <w:t>-</w:t>
      </w:r>
      <w:r>
        <w:tab/>
        <w:t>Hosting network can be NPN, i.e. SNPN, or PNI-NPN.</w:t>
      </w:r>
    </w:p>
    <w:p w14:paraId="38B62749" w14:textId="77777777" w:rsidR="00F96472" w:rsidRDefault="00F96472" w:rsidP="00F96472">
      <w:pPr>
        <w:pStyle w:val="B1"/>
      </w:pPr>
      <w:r>
        <w:t>-</w:t>
      </w:r>
      <w:r>
        <w:tab/>
        <w:t>Home network can be NPN or PLMN.</w:t>
      </w:r>
    </w:p>
    <w:p w14:paraId="0747CA4E" w14:textId="77777777" w:rsidR="00F96472" w:rsidRDefault="00F96472" w:rsidP="00F96472">
      <w:pPr>
        <w:pStyle w:val="B1"/>
      </w:pPr>
      <w:r>
        <w:t>-</w:t>
      </w:r>
      <w:r>
        <w:tab/>
        <w:t>The term "home network" does not imply a roaming relationship.</w:t>
      </w:r>
    </w:p>
    <w:p w14:paraId="7DCC7EA8" w14:textId="77777777" w:rsidR="00F96472" w:rsidRDefault="00F96472" w:rsidP="00F96472">
      <w:pPr>
        <w:pStyle w:val="B1"/>
      </w:pPr>
      <w:r>
        <w:t>-</w:t>
      </w:r>
      <w:r>
        <w:tab/>
        <w:t>Only subscribers of a public network can roam into a PLMN.</w:t>
      </w:r>
    </w:p>
    <w:p w14:paraId="37EC1788" w14:textId="77777777" w:rsidR="00B33876" w:rsidRPr="00A97959" w:rsidRDefault="00B33876" w:rsidP="00B33876">
      <w:pPr>
        <w:pStyle w:val="Heading1"/>
      </w:pPr>
      <w:bookmarkStart w:id="940" w:name="_Toc21087537"/>
      <w:bookmarkStart w:id="941" w:name="_Toc23326070"/>
      <w:bookmarkStart w:id="942" w:name="_Toc25934661"/>
      <w:bookmarkStart w:id="943" w:name="_Toc26337041"/>
      <w:bookmarkStart w:id="944" w:name="_Toc31114288"/>
      <w:bookmarkStart w:id="945" w:name="_Toc43392562"/>
      <w:bookmarkStart w:id="946" w:name="_Toc43475358"/>
      <w:bookmarkStart w:id="947" w:name="_Toc50558962"/>
      <w:bookmarkStart w:id="948" w:name="_Toc54940317"/>
      <w:bookmarkStart w:id="949" w:name="_Toc54952032"/>
      <w:bookmarkStart w:id="950" w:name="_Toc57233480"/>
      <w:bookmarkStart w:id="951" w:name="_Toc68068792"/>
      <w:bookmarkStart w:id="952" w:name="_Toc100766530"/>
      <w:r w:rsidRPr="00A97959">
        <w:lastRenderedPageBreak/>
        <w:t>5</w:t>
      </w:r>
      <w:r w:rsidRPr="00A97959">
        <w:tab/>
        <w:t>Key Issues</w:t>
      </w:r>
      <w:bookmarkEnd w:id="940"/>
      <w:bookmarkEnd w:id="941"/>
      <w:bookmarkEnd w:id="942"/>
      <w:bookmarkEnd w:id="943"/>
      <w:bookmarkEnd w:id="944"/>
      <w:bookmarkEnd w:id="945"/>
      <w:bookmarkEnd w:id="946"/>
      <w:bookmarkEnd w:id="947"/>
      <w:bookmarkEnd w:id="948"/>
      <w:bookmarkEnd w:id="949"/>
      <w:bookmarkEnd w:id="950"/>
      <w:bookmarkEnd w:id="951"/>
      <w:bookmarkEnd w:id="952"/>
    </w:p>
    <w:p w14:paraId="54E5DEA4" w14:textId="4103F32B" w:rsidR="00094A0D" w:rsidDel="00B869EB" w:rsidRDefault="006A0082" w:rsidP="006A0082">
      <w:pPr>
        <w:pStyle w:val="EditorsNote"/>
        <w:rPr>
          <w:del w:id="953" w:author="Editor" w:date="2022-04-14T11:26:00Z"/>
          <w:lang w:eastAsia="ko-KR"/>
        </w:rPr>
      </w:pPr>
      <w:del w:id="954" w:author="Editor" w:date="2022-04-14T11:26:00Z">
        <w:r w:rsidDel="00B869EB">
          <w:delText>Editor's note:</w:delText>
        </w:r>
        <w:r w:rsidDel="00B869EB">
          <w:tab/>
        </w:r>
        <w:r w:rsidDel="00B869EB">
          <w:rPr>
            <w:lang w:eastAsia="ko-KR"/>
          </w:rPr>
          <w:delText>This clause</w:delText>
        </w:r>
        <w:r w:rsidR="00F96472" w:rsidDel="00B869EB">
          <w:rPr>
            <w:lang w:val="en-US"/>
          </w:rPr>
          <w:delText xml:space="preserve"> </w:delText>
        </w:r>
        <w:r w:rsidDel="00B869EB">
          <w:rPr>
            <w:lang w:eastAsia="ko-KR"/>
          </w:rPr>
          <w:delText>provides the key issues</w:delText>
        </w:r>
        <w:r w:rsidR="00C00DFE" w:rsidDel="00B869EB">
          <w:rPr>
            <w:lang w:eastAsia="ko-KR"/>
          </w:rPr>
          <w:delText xml:space="preserve"> </w:delText>
        </w:r>
        <w:r w:rsidDel="00B869EB">
          <w:rPr>
            <w:lang w:eastAsia="ko-KR"/>
          </w:rPr>
          <w:delText>of the study.</w:delText>
        </w:r>
      </w:del>
    </w:p>
    <w:p w14:paraId="766B50D9" w14:textId="7A927175" w:rsidR="00BC2ACB" w:rsidRDefault="00BC2ACB" w:rsidP="00AB5186">
      <w:pPr>
        <w:pStyle w:val="Heading2"/>
        <w:rPr>
          <w:lang w:eastAsia="ja-JP"/>
        </w:rPr>
      </w:pPr>
      <w:bookmarkStart w:id="955" w:name="_Toc100766531"/>
      <w:r>
        <w:rPr>
          <w:lang w:eastAsia="ja-JP"/>
        </w:rPr>
        <w:t>5.1</w:t>
      </w:r>
      <w:r>
        <w:rPr>
          <w:lang w:eastAsia="ja-JP"/>
        </w:rPr>
        <w:tab/>
        <w:t>Key Issue #1: E</w:t>
      </w:r>
      <w:r w:rsidRPr="0043627F">
        <w:rPr>
          <w:lang w:eastAsia="ja-JP"/>
        </w:rPr>
        <w:t>nabling support for idle and connected mode mobility between SNPNs without new network selection</w:t>
      </w:r>
      <w:bookmarkEnd w:id="955"/>
    </w:p>
    <w:p w14:paraId="0E098FB8" w14:textId="046C6287" w:rsidR="00BC2ACB" w:rsidRPr="0049473E" w:rsidRDefault="00BC2ACB" w:rsidP="00AB5186">
      <w:pPr>
        <w:pStyle w:val="Heading3"/>
        <w:rPr>
          <w:lang w:eastAsia="ko-KR"/>
        </w:rPr>
      </w:pPr>
      <w:bookmarkStart w:id="956" w:name="_Toc100766532"/>
      <w:r>
        <w:rPr>
          <w:lang w:eastAsia="ko-KR"/>
        </w:rPr>
        <w:t>5</w:t>
      </w:r>
      <w:r w:rsidRPr="0049473E">
        <w:rPr>
          <w:lang w:eastAsia="ko-KR"/>
        </w:rPr>
        <w:t>.</w:t>
      </w:r>
      <w:r>
        <w:rPr>
          <w:lang w:eastAsia="ko-KR"/>
        </w:rPr>
        <w:t>1.1</w:t>
      </w:r>
      <w:r w:rsidRPr="0049473E">
        <w:rPr>
          <w:lang w:eastAsia="ko-KR"/>
        </w:rPr>
        <w:tab/>
        <w:t>Description</w:t>
      </w:r>
      <w:bookmarkEnd w:id="956"/>
    </w:p>
    <w:p w14:paraId="1FDB3520" w14:textId="4760E982" w:rsidR="00BC2ACB" w:rsidRPr="00152DFB" w:rsidRDefault="00F96472" w:rsidP="00F96472">
      <w:pPr>
        <w:rPr>
          <w:lang w:eastAsia="zh-CN"/>
        </w:rPr>
      </w:pPr>
      <w:r>
        <w:rPr>
          <w:lang w:eastAsia="zh-CN"/>
        </w:rPr>
        <w:t>The NPN Phase 2 study item contains following work task that assumes the UE is in SNPN access mode: Support for enhanced mobility by enabling support for idle and connected mode mobility between SNPNs without new network selection. This KI aims at studying impacts to the 5G System for scenarios where the UE has a subscription with each of the source and target SNPN or can access both the source and target SNPN using credentials from a Credentials Holder:</w:t>
      </w:r>
    </w:p>
    <w:p w14:paraId="68612A3C" w14:textId="77777777" w:rsidR="00F96472" w:rsidRDefault="00F96472" w:rsidP="00F96472">
      <w:pPr>
        <w:pStyle w:val="B1"/>
        <w:rPr>
          <w:rFonts w:eastAsia="MS Mincho"/>
          <w:lang w:val="en-US"/>
        </w:rPr>
      </w:pPr>
      <w:r>
        <w:rPr>
          <w:rFonts w:eastAsia="MS Mincho"/>
          <w:lang w:val="en-US"/>
        </w:rPr>
        <w:t>-</w:t>
      </w:r>
      <w:r>
        <w:rPr>
          <w:rFonts w:eastAsia="MS Mincho"/>
          <w:lang w:val="en-US"/>
        </w:rPr>
        <w:tab/>
        <w:t>Study how to enable optimizations for idle mode mobility without new network selection in the inter-SNPN mobility case.</w:t>
      </w:r>
    </w:p>
    <w:p w14:paraId="36D44DAE" w14:textId="77777777" w:rsidR="00F96472" w:rsidRDefault="00F96472" w:rsidP="00F96472">
      <w:pPr>
        <w:pStyle w:val="B1"/>
        <w:rPr>
          <w:rFonts w:eastAsia="MS Mincho"/>
          <w:lang w:val="en-US"/>
        </w:rPr>
      </w:pPr>
      <w:r>
        <w:rPr>
          <w:rFonts w:eastAsia="MS Mincho"/>
          <w:lang w:val="en-US"/>
        </w:rPr>
        <w:t>-</w:t>
      </w:r>
      <w:r>
        <w:rPr>
          <w:rFonts w:eastAsia="MS Mincho"/>
          <w:lang w:val="en-US"/>
        </w:rPr>
        <w:tab/>
        <w:t>Study how to enable optimizations for connected mode mobility without new network selection in the inter-SNPN mobility case.</w:t>
      </w:r>
    </w:p>
    <w:p w14:paraId="384D0744" w14:textId="77777777" w:rsidR="00F96472" w:rsidRDefault="00F96472" w:rsidP="00F96472">
      <w:pPr>
        <w:pStyle w:val="B1"/>
        <w:rPr>
          <w:rFonts w:eastAsia="MS Mincho"/>
          <w:lang w:val="en-US"/>
        </w:rPr>
      </w:pPr>
      <w:r>
        <w:rPr>
          <w:rFonts w:eastAsia="MS Mincho"/>
          <w:lang w:val="en-US"/>
        </w:rPr>
        <w:t>-</w:t>
      </w:r>
      <w:r>
        <w:rPr>
          <w:rFonts w:eastAsia="MS Mincho"/>
          <w:lang w:val="en-US"/>
        </w:rPr>
        <w:tab/>
        <w:t>Whether and how session continuity can be supported in case of idle mode and connected mode mobility between SNPNs.</w:t>
      </w:r>
    </w:p>
    <w:p w14:paraId="28EF8F30" w14:textId="77777777" w:rsidR="00F96472" w:rsidRDefault="00F96472" w:rsidP="00F96472">
      <w:pPr>
        <w:pStyle w:val="B1"/>
        <w:rPr>
          <w:rFonts w:eastAsia="MS Mincho"/>
          <w:lang w:val="en-US"/>
        </w:rPr>
      </w:pPr>
      <w:r>
        <w:rPr>
          <w:rFonts w:eastAsia="MS Mincho"/>
          <w:lang w:val="en-US"/>
        </w:rPr>
        <w:t>-</w:t>
      </w:r>
      <w:r>
        <w:rPr>
          <w:rFonts w:eastAsia="MS Mincho"/>
          <w:lang w:val="en-US"/>
        </w:rPr>
        <w:tab/>
        <w:t>Whether and which additional information transfer between SNPNs on top of Rel-17 is required for the above mentioned mobility scenarios.</w:t>
      </w:r>
    </w:p>
    <w:p w14:paraId="781B1850" w14:textId="0BA39DE4" w:rsidR="009C7A05" w:rsidRPr="009249C3" w:rsidRDefault="009C7A05" w:rsidP="00AB5186">
      <w:pPr>
        <w:pStyle w:val="Heading2"/>
      </w:pPr>
      <w:bookmarkStart w:id="957" w:name="_Toc100766533"/>
      <w:bookmarkStart w:id="958" w:name="_Toc16839376"/>
      <w:bookmarkStart w:id="959" w:name="_Toc19722242"/>
      <w:r w:rsidRPr="009249C3">
        <w:t>5.</w:t>
      </w:r>
      <w:r>
        <w:t>2</w:t>
      </w:r>
      <w:r w:rsidRPr="009249C3">
        <w:tab/>
        <w:t>Key Issue #</w:t>
      </w:r>
      <w:r>
        <w:t>2</w:t>
      </w:r>
      <w:r w:rsidRPr="009249C3">
        <w:t xml:space="preserve">: Support of </w:t>
      </w:r>
      <w:r>
        <w:t>N</w:t>
      </w:r>
      <w:r w:rsidRPr="009249C3">
        <w:t>on-3GPP access for SNPN</w:t>
      </w:r>
      <w:bookmarkEnd w:id="957"/>
    </w:p>
    <w:p w14:paraId="7AA0A1EA" w14:textId="4FEC2E7D" w:rsidR="009C7A05" w:rsidRDefault="009C7A05" w:rsidP="009C7A05">
      <w:pPr>
        <w:pStyle w:val="Heading3"/>
        <w:rPr>
          <w:lang w:eastAsia="ko-KR"/>
        </w:rPr>
      </w:pPr>
      <w:bookmarkStart w:id="960" w:name="_Toc100766534"/>
      <w:r w:rsidRPr="009249C3">
        <w:rPr>
          <w:lang w:eastAsia="ko-KR"/>
        </w:rPr>
        <w:t>5.</w:t>
      </w:r>
      <w:r>
        <w:rPr>
          <w:lang w:eastAsia="ko-KR"/>
        </w:rPr>
        <w:t>2</w:t>
      </w:r>
      <w:r w:rsidRPr="009249C3">
        <w:rPr>
          <w:lang w:eastAsia="ko-KR"/>
        </w:rPr>
        <w:t>.1</w:t>
      </w:r>
      <w:r w:rsidRPr="009249C3">
        <w:rPr>
          <w:lang w:eastAsia="ko-KR"/>
        </w:rPr>
        <w:tab/>
        <w:t>Description</w:t>
      </w:r>
      <w:bookmarkEnd w:id="960"/>
    </w:p>
    <w:p w14:paraId="58D8E595" w14:textId="56B164FA" w:rsidR="009C7A05" w:rsidDel="008B43B1" w:rsidRDefault="009C7A05" w:rsidP="009C7A05">
      <w:pPr>
        <w:pStyle w:val="EditorsNote"/>
        <w:rPr>
          <w:del w:id="961" w:author="S2-2203443" w:date="2022-04-13T14:28:00Z"/>
          <w:lang w:val="en-US"/>
        </w:rPr>
      </w:pPr>
      <w:del w:id="962" w:author="S2-2203443" w:date="2022-04-13T14:28:00Z">
        <w:r w:rsidRPr="00835DDC" w:rsidDel="008B43B1">
          <w:rPr>
            <w:lang w:eastAsia="ko-KR"/>
          </w:rPr>
          <w:delText>Editor's note:</w:delText>
        </w:r>
        <w:r w:rsidRPr="00835DDC" w:rsidDel="008B43B1">
          <w:rPr>
            <w:lang w:eastAsia="ko-KR"/>
          </w:rPr>
          <w:tab/>
        </w:r>
        <w:r w:rsidRPr="00AF2183" w:rsidDel="008B43B1">
          <w:rPr>
            <w:lang w:eastAsia="ko-KR"/>
          </w:rPr>
          <w:delText xml:space="preserve">key issue </w:delText>
        </w:r>
        <w:r w:rsidDel="008B43B1">
          <w:rPr>
            <w:lang w:eastAsia="ko-KR"/>
          </w:rPr>
          <w:delText xml:space="preserve">assumed to be </w:delText>
        </w:r>
        <w:r w:rsidRPr="00AF2183" w:rsidDel="008B43B1">
          <w:rPr>
            <w:lang w:eastAsia="ko-KR"/>
          </w:rPr>
          <w:delText xml:space="preserve">defined </w:delText>
        </w:r>
        <w:r w:rsidDel="008B43B1">
          <w:rPr>
            <w:lang w:eastAsia="ko-KR"/>
          </w:rPr>
          <w:delText>at</w:delText>
        </w:r>
        <w:r w:rsidRPr="00AF2183" w:rsidDel="008B43B1">
          <w:rPr>
            <w:lang w:eastAsia="ko-KR"/>
          </w:rPr>
          <w:delText xml:space="preserve"> the next meeting</w:delText>
        </w:r>
        <w:r w:rsidDel="008B43B1">
          <w:rPr>
            <w:lang w:eastAsia="ko-KR"/>
          </w:rPr>
          <w:delText>.</w:delText>
        </w:r>
      </w:del>
    </w:p>
    <w:p w14:paraId="583F5711" w14:textId="77777777" w:rsidR="00F93540" w:rsidRDefault="00F93540" w:rsidP="00F93540">
      <w:pPr>
        <w:rPr>
          <w:ins w:id="963" w:author="S2-2203443" w:date="2022-04-13T14:28:00Z"/>
        </w:rPr>
      </w:pPr>
      <w:ins w:id="964" w:author="S2-2203443" w:date="2022-04-13T14:28:00Z">
        <w:r>
          <w:t xml:space="preserve">Currently the 3GPP specifications do not support </w:t>
        </w:r>
        <w:r w:rsidRPr="009249C3">
          <w:t xml:space="preserve">direct connection </w:t>
        </w:r>
        <w:r>
          <w:t>to SNPN via n</w:t>
        </w:r>
        <w:r w:rsidRPr="009249C3">
          <w:t>on-3GPP access networks</w:t>
        </w:r>
        <w:r>
          <w:t>. In</w:t>
        </w:r>
        <w:r w:rsidRPr="009249C3">
          <w:t xml:space="preserve">direct connection </w:t>
        </w:r>
        <w:r>
          <w:t>to SNPN via PLMN using untrusted non-3GPP access architecture is supported as shown in</w:t>
        </w:r>
        <w:r w:rsidRPr="00816CBE">
          <w:t xml:space="preserve"> TS</w:t>
        </w:r>
        <w:r>
          <w:t> </w:t>
        </w:r>
        <w:r w:rsidRPr="00816CBE">
          <w:t>23.501 Annex D.3</w:t>
        </w:r>
        <w:r>
          <w:t xml:space="preserve"> (PLMN as underlay network and SNPN as overlay network).</w:t>
        </w:r>
      </w:ins>
    </w:p>
    <w:p w14:paraId="10FC076D" w14:textId="77777777" w:rsidR="00F93540" w:rsidRDefault="00F93540" w:rsidP="00F93540">
      <w:pPr>
        <w:rPr>
          <w:ins w:id="965" w:author="S2-2203443" w:date="2022-04-13T14:28:00Z"/>
        </w:rPr>
      </w:pPr>
      <w:ins w:id="966" w:author="S2-2203443" w:date="2022-04-13T14:28:00Z">
        <w:r w:rsidRPr="009249C3">
          <w:t xml:space="preserve">There are already </w:t>
        </w:r>
        <w:r>
          <w:t>n</w:t>
        </w:r>
        <w:r w:rsidRPr="009249C3">
          <w:t xml:space="preserve">on-3GPP access technologies which are in use in enterprises and campuses, and it is foreseen that </w:t>
        </w:r>
        <w:r>
          <w:t xml:space="preserve">use of </w:t>
        </w:r>
        <w:r w:rsidRPr="009249C3">
          <w:t xml:space="preserve">such </w:t>
        </w:r>
        <w:r>
          <w:t>n</w:t>
        </w:r>
        <w:r w:rsidRPr="009249C3">
          <w:t>on-3GPP access technologies will continue to evolve.</w:t>
        </w:r>
        <w:r>
          <w:t xml:space="preserve"> </w:t>
        </w:r>
        <w:r w:rsidRPr="009249C3">
          <w:t xml:space="preserve">The integration of these existing </w:t>
        </w:r>
        <w:r>
          <w:t>technologies</w:t>
        </w:r>
        <w:r w:rsidRPr="009249C3">
          <w:t xml:space="preserve"> in the SNPN would add flexibility to the SNPN operators. </w:t>
        </w:r>
        <w:r>
          <w:t>In general, the solutions of t</w:t>
        </w:r>
        <w:r w:rsidRPr="009249C3">
          <w:t xml:space="preserve">his key issue aim </w:t>
        </w:r>
        <w:r>
          <w:t>to</w:t>
        </w:r>
        <w:r w:rsidRPr="009249C3">
          <w:t xml:space="preserve"> address the </w:t>
        </w:r>
        <w:r>
          <w:t>s</w:t>
        </w:r>
        <w:r w:rsidRPr="00754DC5">
          <w:t>upport for non-3GPP access for SNPN</w:t>
        </w:r>
        <w:r>
          <w:t>.</w:t>
        </w:r>
      </w:ins>
    </w:p>
    <w:p w14:paraId="2FB58D1B" w14:textId="77777777" w:rsidR="00F93540" w:rsidRPr="009249C3" w:rsidRDefault="00F93540" w:rsidP="00F93540">
      <w:pPr>
        <w:rPr>
          <w:ins w:id="967" w:author="S2-2203443" w:date="2022-04-13T14:28:00Z"/>
        </w:rPr>
      </w:pPr>
      <w:ins w:id="968" w:author="S2-2203443" w:date="2022-04-13T14:28:00Z">
        <w:r>
          <w:t>One</w:t>
        </w:r>
        <w:r w:rsidRPr="001741B4">
          <w:t xml:space="preserve"> </w:t>
        </w:r>
        <w:r>
          <w:t>objective</w:t>
        </w:r>
        <w:r w:rsidRPr="001741B4">
          <w:t xml:space="preserve"> </w:t>
        </w:r>
        <w:r>
          <w:t xml:space="preserve">of this key issue </w:t>
        </w:r>
        <w:r w:rsidRPr="001741B4">
          <w:t xml:space="preserve">is to enable </w:t>
        </w:r>
        <w:r w:rsidRPr="006E5EDD">
          <w:t xml:space="preserve">the 5GS to support direct connection of </w:t>
        </w:r>
        <w:r w:rsidRPr="00560738">
          <w:t>non-3GPP access networks to the SNPN's 5GC</w:t>
        </w:r>
        <w:r w:rsidRPr="001741B4">
          <w:t>.</w:t>
        </w:r>
        <w:r>
          <w:t xml:space="preserve"> </w:t>
        </w:r>
      </w:ins>
    </w:p>
    <w:p w14:paraId="62F31A9A" w14:textId="77777777" w:rsidR="00F93540" w:rsidDel="002A2AA9" w:rsidRDefault="00F93540" w:rsidP="00F93540">
      <w:pPr>
        <w:pStyle w:val="NO"/>
        <w:rPr>
          <w:ins w:id="969" w:author="S2-2203443" w:date="2022-04-13T14:28:00Z"/>
          <w:del w:id="970" w:author="Huawei" w:date="2022-02-17T21:26:00Z"/>
          <w:lang w:eastAsia="zh-CN"/>
        </w:rPr>
      </w:pPr>
      <w:ins w:id="971" w:author="S2-2203443" w:date="2022-04-13T14:28:00Z">
        <w:r w:rsidRPr="00A6569E">
          <w:t>NOTE</w:t>
        </w:r>
        <w:r>
          <w:t> 1</w:t>
        </w:r>
        <w:r w:rsidRPr="00A6569E">
          <w:t>:</w:t>
        </w:r>
        <w:r>
          <w:tab/>
        </w:r>
        <w:r w:rsidRPr="00A6569E">
          <w:rPr>
            <w:lang w:eastAsia="zh-CN"/>
          </w:rPr>
          <w:t>Co-ordination with BBF and CableLabs will take place as needed during the study</w:t>
        </w:r>
        <w:r>
          <w:rPr>
            <w:lang w:eastAsia="zh-CN"/>
          </w:rPr>
          <w:t xml:space="preserve"> for solutions </w:t>
        </w:r>
        <w:r w:rsidRPr="00A6569E">
          <w:rPr>
            <w:lang w:eastAsia="zh-CN"/>
          </w:rPr>
          <w:t>related to Wireline 5G Access Network.</w:t>
        </w:r>
      </w:ins>
    </w:p>
    <w:p w14:paraId="7BCB6865" w14:textId="285AE11D" w:rsidR="009C7A05" w:rsidRPr="00F93540" w:rsidRDefault="00F93540">
      <w:pPr>
        <w:pStyle w:val="NO"/>
        <w:rPr>
          <w:lang w:eastAsia="ko-KR"/>
          <w:rPrChange w:id="972" w:author="S2-2203443" w:date="2022-04-13T14:28:00Z">
            <w:rPr>
              <w:lang w:val="en-US" w:eastAsia="ko-KR"/>
            </w:rPr>
          </w:rPrChange>
        </w:rPr>
        <w:pPrChange w:id="973" w:author="S2-2203443" w:date="2022-04-13T14:28:00Z">
          <w:pPr/>
        </w:pPrChange>
      </w:pPr>
      <w:ins w:id="974" w:author="S2-2203443" w:date="2022-04-13T14:28:00Z">
        <w:r>
          <w:rPr>
            <w:lang w:eastAsia="zh-CN"/>
          </w:rPr>
          <w:t>NOTE 2:</w:t>
        </w:r>
        <w:r>
          <w:rPr>
            <w:lang w:eastAsia="zh-CN"/>
          </w:rPr>
          <w:tab/>
          <w:t>Roaming for SNPN is out of scope of this key issue.</w:t>
        </w:r>
      </w:ins>
    </w:p>
    <w:p w14:paraId="07462204" w14:textId="6EBE0784" w:rsidR="003540D0" w:rsidRPr="00835DDC" w:rsidRDefault="003540D0" w:rsidP="003540D0">
      <w:pPr>
        <w:pStyle w:val="Heading2"/>
      </w:pPr>
      <w:bookmarkStart w:id="975" w:name="_Toc100766535"/>
      <w:r w:rsidRPr="00835DDC">
        <w:t>5.</w:t>
      </w:r>
      <w:r w:rsidR="00207C05">
        <w:t>3</w:t>
      </w:r>
      <w:r w:rsidRPr="00835DDC">
        <w:tab/>
        <w:t>Key Issue #</w:t>
      </w:r>
      <w:r w:rsidR="00207C05">
        <w:t>3</w:t>
      </w:r>
      <w:r w:rsidRPr="00835DDC">
        <w:t>: Enabling NPN as hosting network for providing access to localized services</w:t>
      </w:r>
      <w:bookmarkEnd w:id="958"/>
      <w:bookmarkEnd w:id="959"/>
      <w:bookmarkEnd w:id="975"/>
    </w:p>
    <w:p w14:paraId="2893B445" w14:textId="4CC38B57" w:rsidR="003540D0" w:rsidRPr="00835DDC" w:rsidRDefault="003540D0" w:rsidP="003540D0">
      <w:pPr>
        <w:pStyle w:val="Heading3"/>
        <w:rPr>
          <w:lang w:eastAsia="ko-KR"/>
        </w:rPr>
      </w:pPr>
      <w:bookmarkStart w:id="976" w:name="_Toc500949092"/>
      <w:bookmarkStart w:id="977" w:name="_Toc16839377"/>
      <w:bookmarkStart w:id="978" w:name="_Toc19722243"/>
      <w:bookmarkStart w:id="979" w:name="_Toc100766536"/>
      <w:bookmarkStart w:id="980" w:name="_Hlk500943653"/>
      <w:r w:rsidRPr="00835DDC">
        <w:rPr>
          <w:lang w:eastAsia="ko-KR"/>
        </w:rPr>
        <w:t>5.</w:t>
      </w:r>
      <w:r w:rsidR="00207C05">
        <w:rPr>
          <w:lang w:eastAsia="ko-KR"/>
        </w:rPr>
        <w:t>3</w:t>
      </w:r>
      <w:r w:rsidRPr="00835DDC">
        <w:rPr>
          <w:lang w:eastAsia="ko-KR"/>
        </w:rPr>
        <w:t>.1</w:t>
      </w:r>
      <w:r w:rsidRPr="00835DDC">
        <w:rPr>
          <w:lang w:eastAsia="ko-KR"/>
        </w:rPr>
        <w:tab/>
        <w:t>Description</w:t>
      </w:r>
      <w:bookmarkEnd w:id="976"/>
      <w:bookmarkEnd w:id="977"/>
      <w:bookmarkEnd w:id="978"/>
      <w:bookmarkEnd w:id="979"/>
    </w:p>
    <w:bookmarkEnd w:id="980"/>
    <w:p w14:paraId="4C4ECC7B" w14:textId="77777777" w:rsidR="00F96472" w:rsidRDefault="00F96472" w:rsidP="00F96472">
      <w:pPr>
        <w:rPr>
          <w:lang w:eastAsia="ko-KR"/>
        </w:rPr>
      </w:pPr>
      <w:r>
        <w:rPr>
          <w:lang w:eastAsia="ko-KR"/>
        </w:rPr>
        <w:t xml:space="preserve">Providing access to local services refers to the capability to provide access to a hosting network and a set of services offered by the hosting network provider, and 3rd party service providers including other network operators and 3rd party application providers. The services may be localized (i.e. provided at specific/limited area) and may be bounded in time. The user may become aware of the available access to local services, and the process to gain and terminate access </w:t>
      </w:r>
      <w:r>
        <w:rPr>
          <w:lang w:eastAsia="ko-KR"/>
        </w:rPr>
        <w:lastRenderedPageBreak/>
        <w:t>to the hosting network and local services. This process should be efficient, and convenient from a user experience standpoint.</w:t>
      </w:r>
    </w:p>
    <w:p w14:paraId="77AF63D6" w14:textId="77777777" w:rsidR="00F96472" w:rsidRDefault="00F96472" w:rsidP="00F96472">
      <w:pPr>
        <w:rPr>
          <w:lang w:eastAsia="ko-KR"/>
        </w:rPr>
      </w:pPr>
      <w:r>
        <w:rPr>
          <w:lang w:eastAsia="ko-KR"/>
        </w:rPr>
        <w:t>Providing access to local services creates new opportunities for users and service providers. For example, access can be provided in areas where there is no coverage provided by other networks (for example, on a cargo ship out at sea), or the access and local services can be established as needed (on a short-term basis), without the need for long term business relationships, permanently installed equipment, etc.</w:t>
      </w:r>
    </w:p>
    <w:p w14:paraId="1E7F9A71" w14:textId="3E6A88C1" w:rsidR="00F96472" w:rsidRDefault="00F96472" w:rsidP="00F96472">
      <w:pPr>
        <w:rPr>
          <w:lang w:eastAsia="ko-KR"/>
        </w:rPr>
      </w:pPr>
      <w:r>
        <w:rPr>
          <w:lang w:eastAsia="ko-KR"/>
        </w:rPr>
        <w:t xml:space="preserve">The type of local services and access for localized services via a hosting network can be promoted and arranged through different channels. Principally the </w:t>
      </w:r>
      <w:ins w:id="981" w:author="S2-2203442" w:date="2022-04-13T09:33:00Z">
        <w:r w:rsidR="0018500C" w:rsidRPr="00821ACA">
          <w:rPr>
            <w:lang w:eastAsia="ko-KR"/>
          </w:rPr>
          <w:t xml:space="preserve">Localized </w:t>
        </w:r>
      </w:ins>
      <w:r>
        <w:rPr>
          <w:lang w:eastAsia="ko-KR"/>
        </w:rPr>
        <w:t xml:space="preserve">service </w:t>
      </w:r>
      <w:del w:id="982" w:author="S2-2203442" w:date="2022-04-13T09:34:00Z">
        <w:r w:rsidDel="0018500C">
          <w:rPr>
            <w:lang w:eastAsia="ko-KR"/>
          </w:rPr>
          <w:delText xml:space="preserve">operators </w:delText>
        </w:r>
      </w:del>
      <w:ins w:id="983" w:author="S2-2203442" w:date="2022-04-13T09:34:00Z">
        <w:r w:rsidR="0018500C">
          <w:rPr>
            <w:lang w:eastAsia="ko-KR"/>
          </w:rPr>
          <w:t xml:space="preserve">provider </w:t>
        </w:r>
      </w:ins>
      <w:r>
        <w:rPr>
          <w:lang w:eastAsia="ko-KR"/>
        </w:rPr>
        <w:t>(e.g. brick and mortar businesses, construction contractors, first responder agencies, etc.) will provide information and proper incentive or instructions to potential users so that they will seek to access the local services via hosting networks.</w:t>
      </w:r>
    </w:p>
    <w:p w14:paraId="11B80910" w14:textId="77777777" w:rsidR="00F96472" w:rsidRDefault="00F96472" w:rsidP="00F96472">
      <w:pPr>
        <w:rPr>
          <w:lang w:eastAsia="ko-KR"/>
        </w:rPr>
      </w:pPr>
      <w:r>
        <w:rPr>
          <w:lang w:eastAsia="ko-KR"/>
        </w:rPr>
        <w:t>The 5G network as hosting network offering access to such localized services can be either a PNI-NPN or an SNPN.</w:t>
      </w:r>
    </w:p>
    <w:p w14:paraId="151219DF" w14:textId="7A8BEB6A" w:rsidR="00F96472" w:rsidRDefault="00F96472" w:rsidP="00F96472">
      <w:pPr>
        <w:rPr>
          <w:lang w:eastAsia="ko-KR"/>
        </w:rPr>
      </w:pPr>
      <w:r>
        <w:rPr>
          <w:lang w:eastAsia="ko-KR"/>
        </w:rPr>
        <w:t>It is assumed that hosting network and the localized services can be operated by different entities. Localized services may provide more than just data connectivity to end users, e.g. additional information/incentive/instructions in order to seek access to the localized services in.</w:t>
      </w:r>
    </w:p>
    <w:p w14:paraId="63E7BE18" w14:textId="77777777" w:rsidR="00F96472" w:rsidRDefault="00F96472" w:rsidP="00F96472">
      <w:pPr>
        <w:rPr>
          <w:lang w:eastAsia="ko-KR"/>
        </w:rPr>
      </w:pPr>
      <w:r>
        <w:rPr>
          <w:lang w:eastAsia="ko-KR"/>
        </w:rPr>
        <w:t>This key issue aims at addressing how to enable a NPN (i.e. a SNPN or a PNI-NPN) as a hosting network for providing access to localized services with the following aspects:</w:t>
      </w:r>
    </w:p>
    <w:p w14:paraId="52074F38" w14:textId="77777777" w:rsidR="00F96472" w:rsidRDefault="00F96472" w:rsidP="00F96472">
      <w:pPr>
        <w:pStyle w:val="B1"/>
      </w:pPr>
      <w:r>
        <w:t>-</w:t>
      </w:r>
      <w:r>
        <w:tab/>
        <w:t>Define hosting NPN and identify the difference(s) between hosting NPN and NPN defined in both Rel-16 and Rel-17.</w:t>
      </w:r>
    </w:p>
    <w:p w14:paraId="58AA7740" w14:textId="77777777" w:rsidR="00F96472" w:rsidRDefault="00F96472" w:rsidP="00F96472">
      <w:pPr>
        <w:pStyle w:val="B1"/>
      </w:pPr>
      <w:r>
        <w:t>-</w:t>
      </w:r>
      <w:r>
        <w:tab/>
        <w:t>Define localized services and identify the difference(s) between localized services and regular services.</w:t>
      </w:r>
    </w:p>
    <w:p w14:paraId="2EF57157" w14:textId="6A1C5386" w:rsidR="00F96472" w:rsidRDefault="00F96472" w:rsidP="00F96472">
      <w:pPr>
        <w:pStyle w:val="B1"/>
        <w:rPr>
          <w:ins w:id="984" w:author="S2-2203444" w:date="2022-04-13T09:39:00Z"/>
        </w:rPr>
      </w:pPr>
      <w:r>
        <w:t>-</w:t>
      </w:r>
      <w:r>
        <w:tab/>
      </w:r>
      <w:ins w:id="985" w:author="S2-2203444" w:date="2022-04-13T09:38:00Z">
        <w:r w:rsidR="00114A1A" w:rsidRPr="00D60400">
          <w:t>Define where and when</w:t>
        </w:r>
        <w:r w:rsidR="00114A1A">
          <w:t xml:space="preserve"> </w:t>
        </w:r>
      </w:ins>
      <w:del w:id="986" w:author="S2-2203444" w:date="2022-04-13T09:38:00Z">
        <w:r w:rsidDel="00114A1A">
          <w:delText xml:space="preserve">How </w:delText>
        </w:r>
      </w:del>
      <w:r>
        <w:t>localized service</w:t>
      </w:r>
      <w:ins w:id="987" w:author="S2-2203444" w:date="2022-04-13T09:38:00Z">
        <w:r w:rsidR="00F30461">
          <w:t>s</w:t>
        </w:r>
      </w:ins>
      <w:r>
        <w:t xml:space="preserve"> </w:t>
      </w:r>
      <w:ins w:id="988" w:author="S2-2203444" w:date="2022-04-13T09:38:00Z">
        <w:r w:rsidR="005F0BB6" w:rsidRPr="00D60400">
          <w:t xml:space="preserve">are available based on localized service </w:t>
        </w:r>
      </w:ins>
      <w:r>
        <w:t>agreements (i.e. a service agreement for a localized service)</w:t>
      </w:r>
      <w:del w:id="989" w:author="S2-2203444" w:date="2022-04-13T09:39:00Z">
        <w:r w:rsidDel="00706598">
          <w:delText xml:space="preserve"> for a specific occasion (time and location) are automatically established and terminated, which allow building a temporary relationship among hosting network operator and localized services provider(s)</w:delText>
        </w:r>
      </w:del>
      <w:r>
        <w:t>.</w:t>
      </w:r>
    </w:p>
    <w:p w14:paraId="5BBD33A3" w14:textId="0472ED01" w:rsidR="00846661" w:rsidRDefault="00846661">
      <w:pPr>
        <w:pStyle w:val="NO"/>
        <w:pPrChange w:id="990" w:author="S2-2203444" w:date="2022-04-13T09:39:00Z">
          <w:pPr>
            <w:pStyle w:val="B1"/>
          </w:pPr>
        </w:pPrChange>
      </w:pPr>
      <w:ins w:id="991" w:author="S2-2203444" w:date="2022-04-13T09:39:00Z">
        <w:r w:rsidRPr="00D60400">
          <w:t>NOTE</w:t>
        </w:r>
        <w:r>
          <w:t xml:space="preserve"> 1</w:t>
        </w:r>
        <w:r w:rsidRPr="00D60400">
          <w:t>:</w:t>
        </w:r>
        <w:r w:rsidRPr="00D60400">
          <w:tab/>
          <w:t>SA WG2 works under the assumption that the relationships and the localized service agreements are already available by means outside SA2 scope i.e. SA2 is to agree where the information is made available.</w:t>
        </w:r>
      </w:ins>
    </w:p>
    <w:p w14:paraId="29AA8F8C" w14:textId="59D9A8B4" w:rsidR="003540D0" w:rsidRPr="00835DDC" w:rsidDel="00846661" w:rsidRDefault="003540D0" w:rsidP="003540D0">
      <w:pPr>
        <w:pStyle w:val="EditorsNote"/>
        <w:rPr>
          <w:del w:id="992" w:author="S2-2203444" w:date="2022-04-13T09:39:00Z"/>
          <w:lang w:eastAsia="ko-KR"/>
        </w:rPr>
      </w:pPr>
      <w:del w:id="993" w:author="S2-2203444" w:date="2022-04-13T09:39:00Z">
        <w:r w:rsidRPr="00835DDC" w:rsidDel="00846661">
          <w:rPr>
            <w:lang w:eastAsia="ko-KR"/>
          </w:rPr>
          <w:delText>Editor's note:</w:delText>
        </w:r>
        <w:r w:rsidRPr="00835DDC" w:rsidDel="00846661">
          <w:rPr>
            <w:lang w:eastAsia="ko-KR"/>
          </w:rPr>
          <w:tab/>
          <w:delText>It is FFS whether above is to be studied in the scope of SA</w:delText>
        </w:r>
        <w:r w:rsidR="00F96472" w:rsidDel="00846661">
          <w:rPr>
            <w:lang w:eastAsia="ko-KR"/>
          </w:rPr>
          <w:delText> WG</w:delText>
        </w:r>
        <w:r w:rsidRPr="00835DDC" w:rsidDel="00846661">
          <w:rPr>
            <w:lang w:eastAsia="ko-KR"/>
          </w:rPr>
          <w:delText>2 and whether SA</w:delText>
        </w:r>
        <w:r w:rsidR="00F96472" w:rsidDel="00846661">
          <w:rPr>
            <w:lang w:eastAsia="ko-KR"/>
          </w:rPr>
          <w:delText> WG</w:delText>
        </w:r>
        <w:r w:rsidRPr="00835DDC" w:rsidDel="00846661">
          <w:rPr>
            <w:lang w:eastAsia="ko-KR"/>
          </w:rPr>
          <w:delText>2 works on the assumption that the relationship is already available.</w:delText>
        </w:r>
      </w:del>
    </w:p>
    <w:p w14:paraId="0F51C84D" w14:textId="18702BB9" w:rsidR="003540D0" w:rsidRPr="00835DDC" w:rsidRDefault="00F96472" w:rsidP="003540D0">
      <w:pPr>
        <w:pStyle w:val="B1"/>
        <w:rPr>
          <w:lang w:eastAsia="ko-KR"/>
        </w:rPr>
      </w:pPr>
      <w:r>
        <w:rPr>
          <w:lang w:eastAsia="ko-KR"/>
        </w:rPr>
        <w:t>-</w:t>
      </w:r>
      <w:r>
        <w:rPr>
          <w:lang w:eastAsia="ko-KR"/>
        </w:rPr>
        <w:tab/>
        <w:t>What is required to enable communication between a network operator deploying a hosting network and a localized services provider:</w:t>
      </w:r>
    </w:p>
    <w:p w14:paraId="4F7DEEAA" w14:textId="6BBE9423" w:rsidR="003540D0" w:rsidRPr="00835DDC" w:rsidRDefault="00F96472" w:rsidP="003540D0">
      <w:pPr>
        <w:pStyle w:val="B2"/>
        <w:rPr>
          <w:lang w:eastAsia="ko-KR"/>
        </w:rPr>
      </w:pPr>
      <w:r>
        <w:rPr>
          <w:lang w:eastAsia="ko-KR"/>
        </w:rPr>
        <w:t>-</w:t>
      </w:r>
      <w:r>
        <w:rPr>
          <w:lang w:eastAsia="ko-KR"/>
        </w:rPr>
        <w:tab/>
        <w:t>Investigate which type of interaction (e.g., configuration of the hosting network, information reporting) is needed, in such relation to enable the localized services provider for making the best use of the hosting network; and</w:t>
      </w:r>
    </w:p>
    <w:p w14:paraId="08E61434" w14:textId="1B04F7E0" w:rsidR="00B748CB" w:rsidRDefault="003540D0" w:rsidP="00AB5186">
      <w:pPr>
        <w:pStyle w:val="NO"/>
        <w:rPr>
          <w:ins w:id="994" w:author="S2-2203442" w:date="2022-04-13T09:34:00Z"/>
        </w:rPr>
      </w:pPr>
      <w:bookmarkStart w:id="995" w:name="_Hlk95987488"/>
      <w:r w:rsidRPr="005B0B19">
        <w:t>NOTE</w:t>
      </w:r>
      <w:ins w:id="996" w:author="S2-2203444" w:date="2022-04-13T09:40:00Z">
        <w:r w:rsidR="00EF5778">
          <w:t xml:space="preserve"> 2</w:t>
        </w:r>
      </w:ins>
      <w:r w:rsidRPr="005B0B19">
        <w:t>:</w:t>
      </w:r>
      <w:r w:rsidR="0008107A">
        <w:tab/>
      </w:r>
      <w:r w:rsidRPr="005B0B19">
        <w:t xml:space="preserve">Collaboration with SA WG5 </w:t>
      </w:r>
      <w:ins w:id="997" w:author="S2-2203444" w:date="2022-04-13T09:40:00Z">
        <w:r w:rsidR="00EF5778" w:rsidRPr="00D60400">
          <w:t xml:space="preserve">and SA WG3 </w:t>
        </w:r>
      </w:ins>
      <w:r w:rsidRPr="005B0B19">
        <w:t>may be needed.</w:t>
      </w:r>
      <w:r w:rsidRPr="00835DDC">
        <w:t xml:space="preserve"> </w:t>
      </w:r>
      <w:bookmarkEnd w:id="995"/>
    </w:p>
    <w:p w14:paraId="1DB57BB9" w14:textId="3BC96FFA" w:rsidR="003540D0" w:rsidRPr="00835DDC" w:rsidDel="00846661" w:rsidRDefault="003540D0">
      <w:pPr>
        <w:pStyle w:val="EditorsNote"/>
        <w:rPr>
          <w:del w:id="998" w:author="S2-2203444" w:date="2022-04-13T09:40:00Z"/>
        </w:rPr>
        <w:pPrChange w:id="999" w:author="S2-2203442" w:date="2022-04-13T09:34:00Z">
          <w:pPr>
            <w:pStyle w:val="NO"/>
          </w:pPr>
        </w:pPrChange>
      </w:pPr>
      <w:del w:id="1000" w:author="S2-2203444" w:date="2022-04-13T09:40:00Z">
        <w:r w:rsidRPr="00835DDC" w:rsidDel="00846661">
          <w:delText>Editor's note:</w:delText>
        </w:r>
        <w:r w:rsidRPr="00835DDC" w:rsidDel="00846661">
          <w:tab/>
          <w:delText>It is FFS whether the above is in the scope of Key issue#</w:delText>
        </w:r>
        <w:r w:rsidR="00221BFD" w:rsidDel="00846661">
          <w:delText>3</w:delText>
        </w:r>
        <w:r w:rsidRPr="00835DDC" w:rsidDel="00846661">
          <w:delText xml:space="preserve"> or Key issue#</w:delText>
        </w:r>
        <w:r w:rsidR="00221BFD" w:rsidDel="00846661">
          <w:delText>4</w:delText>
        </w:r>
        <w:r w:rsidRPr="00835DDC" w:rsidDel="00846661">
          <w:delText>.</w:delText>
        </w:r>
      </w:del>
    </w:p>
    <w:p w14:paraId="565817C9" w14:textId="7DD150D7" w:rsidR="003540D0" w:rsidRPr="00835DDC" w:rsidDel="00EF5778" w:rsidRDefault="00F96472" w:rsidP="00F96472">
      <w:pPr>
        <w:pStyle w:val="B2"/>
        <w:rPr>
          <w:del w:id="1001" w:author="S2-2203444" w:date="2022-04-13T09:40:00Z"/>
        </w:rPr>
      </w:pPr>
      <w:del w:id="1002" w:author="S2-2203444" w:date="2022-04-13T09:40:00Z">
        <w:r w:rsidDel="00EF5778">
          <w:delText>-</w:delText>
        </w:r>
        <w:r w:rsidDel="00EF5778">
          <w:tab/>
          <w:delText>Investigate if any of the work above requires cooperation with other WGs, e.g. SA5, SA3 or is suited better in other WGs.</w:delText>
        </w:r>
      </w:del>
    </w:p>
    <w:p w14:paraId="0C9560F9" w14:textId="26E1A2B1" w:rsidR="003540D0" w:rsidRPr="00835DDC" w:rsidRDefault="003540D0" w:rsidP="003540D0">
      <w:pPr>
        <w:pStyle w:val="Heading2"/>
      </w:pPr>
      <w:bookmarkStart w:id="1003" w:name="_Toc100766537"/>
      <w:r w:rsidRPr="00835DDC">
        <w:t>5.</w:t>
      </w:r>
      <w:r w:rsidR="00221BFD">
        <w:t>4</w:t>
      </w:r>
      <w:r w:rsidRPr="00835DDC">
        <w:tab/>
        <w:t>Key Issue #</w:t>
      </w:r>
      <w:r w:rsidR="00221BFD">
        <w:t>4</w:t>
      </w:r>
      <w:r w:rsidRPr="00835DDC">
        <w:t xml:space="preserve">: </w:t>
      </w:r>
      <w:bookmarkStart w:id="1004" w:name="_Hlk95923764"/>
      <w:r w:rsidRPr="00835DDC">
        <w:t xml:space="preserve">Enabling UE to discover, select and access NPN as </w:t>
      </w:r>
      <w:bookmarkStart w:id="1005" w:name="_Hlk95923887"/>
      <w:r w:rsidRPr="00835DDC">
        <w:t>hosting network and</w:t>
      </w:r>
      <w:bookmarkEnd w:id="1005"/>
      <w:r w:rsidRPr="00835DDC">
        <w:t xml:space="preserve"> receive localized services</w:t>
      </w:r>
      <w:bookmarkEnd w:id="1003"/>
      <w:bookmarkEnd w:id="1004"/>
    </w:p>
    <w:p w14:paraId="59B5F9F6" w14:textId="31B79646" w:rsidR="003540D0" w:rsidRPr="00835DDC" w:rsidRDefault="003540D0" w:rsidP="003540D0">
      <w:pPr>
        <w:pStyle w:val="Heading3"/>
        <w:rPr>
          <w:lang w:eastAsia="ko-KR"/>
        </w:rPr>
      </w:pPr>
      <w:bookmarkStart w:id="1006" w:name="_Toc100766538"/>
      <w:r w:rsidRPr="00835DDC">
        <w:rPr>
          <w:lang w:eastAsia="ko-KR"/>
        </w:rPr>
        <w:t>5.</w:t>
      </w:r>
      <w:r w:rsidR="00221BFD">
        <w:rPr>
          <w:lang w:eastAsia="ko-KR"/>
        </w:rPr>
        <w:t>4</w:t>
      </w:r>
      <w:r w:rsidRPr="00835DDC">
        <w:rPr>
          <w:lang w:eastAsia="ko-KR"/>
        </w:rPr>
        <w:t>.1</w:t>
      </w:r>
      <w:r w:rsidRPr="00835DDC">
        <w:rPr>
          <w:lang w:eastAsia="ko-KR"/>
        </w:rPr>
        <w:tab/>
        <w:t>Description</w:t>
      </w:r>
      <w:bookmarkEnd w:id="1006"/>
    </w:p>
    <w:p w14:paraId="3543337A" w14:textId="10D074FF" w:rsidR="003540D0" w:rsidDel="00911D07" w:rsidRDefault="003540D0" w:rsidP="00AB5186">
      <w:pPr>
        <w:pStyle w:val="EditorsNote"/>
        <w:rPr>
          <w:del w:id="1007" w:author="S2-2203445" w:date="2022-04-13T09:42:00Z"/>
          <w:lang w:val="en-US"/>
        </w:rPr>
      </w:pPr>
      <w:del w:id="1008" w:author="S2-2203445" w:date="2022-04-13T09:42:00Z">
        <w:r w:rsidRPr="00835DDC" w:rsidDel="00911D07">
          <w:rPr>
            <w:lang w:eastAsia="ko-KR"/>
          </w:rPr>
          <w:delText>Editor's note:</w:delText>
        </w:r>
        <w:r w:rsidRPr="00835DDC" w:rsidDel="00911D07">
          <w:rPr>
            <w:lang w:eastAsia="ko-KR"/>
          </w:rPr>
          <w:tab/>
        </w:r>
        <w:r w:rsidRPr="00AF2183" w:rsidDel="00911D07">
          <w:rPr>
            <w:lang w:eastAsia="ko-KR"/>
          </w:rPr>
          <w:delText>key issue will be defined in the next meeting</w:delText>
        </w:r>
        <w:r w:rsidDel="00911D07">
          <w:rPr>
            <w:lang w:eastAsia="ko-KR"/>
          </w:rPr>
          <w:delText>.</w:delText>
        </w:r>
      </w:del>
    </w:p>
    <w:p w14:paraId="698DE606" w14:textId="124C06EE" w:rsidR="00945398" w:rsidRPr="00CD52D1" w:rsidRDefault="00945398" w:rsidP="00945398">
      <w:pPr>
        <w:rPr>
          <w:ins w:id="1009" w:author="S2-2203445" w:date="2022-04-13T09:43:00Z"/>
          <w:lang w:val="en-US" w:eastAsia="ko-KR"/>
        </w:rPr>
      </w:pPr>
      <w:ins w:id="1010" w:author="S2-2203445" w:date="2022-04-13T09:43:00Z">
        <w:r w:rsidRPr="00CD52D1">
          <w:rPr>
            <w:lang w:val="en-US"/>
          </w:rPr>
          <w:t xml:space="preserve">For providing localized services to UE, the UE needs to be able to discover, select and access the hosting network for the localized services. The discovery mechanism can be based on provisioning the UE with appropriate information. </w:t>
        </w:r>
        <w:r w:rsidRPr="00CD52D1">
          <w:rPr>
            <w:lang w:val="en-US" w:eastAsia="ko-KR"/>
          </w:rPr>
          <w:t>TS 22.261</w:t>
        </w:r>
      </w:ins>
      <w:ins w:id="1011" w:author="S2-2203445" w:date="2022-04-13T09:44:00Z">
        <w:r w:rsidR="0064022A">
          <w:t> [2]</w:t>
        </w:r>
      </w:ins>
      <w:ins w:id="1012" w:author="S2-2203445" w:date="2022-04-13T09:43:00Z">
        <w:r w:rsidRPr="00CD52D1">
          <w:rPr>
            <w:lang w:val="en-US" w:eastAsia="ko-KR"/>
          </w:rPr>
          <w:t xml:space="preserve"> has defined various requirements regarding discovery, selection and access of a hosting network in 6.41.2.3, 6.41.2.4 and 6.41.2.5.</w:t>
        </w:r>
      </w:ins>
    </w:p>
    <w:p w14:paraId="03BE67B9" w14:textId="77777777" w:rsidR="00945398" w:rsidRPr="00CD52D1" w:rsidRDefault="00945398" w:rsidP="00945398">
      <w:pPr>
        <w:rPr>
          <w:ins w:id="1013" w:author="S2-2203445" w:date="2022-04-13T09:43:00Z"/>
          <w:lang w:val="en-US"/>
        </w:rPr>
      </w:pPr>
      <w:ins w:id="1014" w:author="S2-2203445" w:date="2022-04-13T09:43:00Z">
        <w:r w:rsidRPr="00CD52D1">
          <w:rPr>
            <w:lang w:val="en-US" w:eastAsia="ko-KR"/>
          </w:rPr>
          <w:t>NOTE:</w:t>
        </w:r>
        <w:r w:rsidRPr="00CD52D1">
          <w:rPr>
            <w:lang w:val="en-US" w:eastAsia="ko-KR"/>
          </w:rPr>
          <w:tab/>
          <w:t>For the hosting network, only NPN (SNPN or PNI-NPN) is considered in this study.</w:t>
        </w:r>
      </w:ins>
    </w:p>
    <w:p w14:paraId="3A9DDB21" w14:textId="77777777" w:rsidR="00945398" w:rsidRPr="00CD52D1" w:rsidRDefault="00945398" w:rsidP="00945398">
      <w:pPr>
        <w:rPr>
          <w:ins w:id="1015" w:author="S2-2203445" w:date="2022-04-13T09:43:00Z"/>
          <w:lang w:val="en-US"/>
        </w:rPr>
      </w:pPr>
      <w:ins w:id="1016" w:author="S2-2203445" w:date="2022-04-13T09:43:00Z">
        <w:r w:rsidRPr="00CD52D1">
          <w:rPr>
            <w:lang w:val="en-US"/>
          </w:rPr>
          <w:t>The corresponding solutions need to consider following assumptions:</w:t>
        </w:r>
      </w:ins>
    </w:p>
    <w:p w14:paraId="54EC604C" w14:textId="77777777" w:rsidR="00945398" w:rsidRPr="00CD52D1" w:rsidRDefault="00945398" w:rsidP="00945398">
      <w:pPr>
        <w:pStyle w:val="B1"/>
        <w:rPr>
          <w:ins w:id="1017" w:author="S2-2203445" w:date="2022-04-13T09:43:00Z"/>
          <w:lang w:val="en-US"/>
        </w:rPr>
      </w:pPr>
      <w:ins w:id="1018" w:author="S2-2203445" w:date="2022-04-13T09:43:00Z">
        <w:r w:rsidRPr="00CD52D1">
          <w:rPr>
            <w:lang w:val="en-US"/>
          </w:rPr>
          <w:t>-</w:t>
        </w:r>
        <w:r w:rsidRPr="00CD52D1">
          <w:rPr>
            <w:lang w:val="en-US"/>
          </w:rPr>
          <w:tab/>
          <w:t xml:space="preserve">The UE </w:t>
        </w:r>
        <w:bookmarkStart w:id="1019" w:name="_Hlk96011756"/>
        <w:r w:rsidRPr="00CD52D1">
          <w:rPr>
            <w:lang w:val="en-US"/>
          </w:rPr>
          <w:t>can, but not necessarily,</w:t>
        </w:r>
        <w:bookmarkEnd w:id="1019"/>
        <w:r w:rsidRPr="00CD52D1">
          <w:rPr>
            <w:lang w:val="en-US"/>
          </w:rPr>
          <w:t xml:space="preserve"> have prior subscription with the hosting network and/or</w:t>
        </w:r>
        <w:bookmarkStart w:id="1020" w:name="_Hlk96403535"/>
        <w:r w:rsidRPr="00CD52D1">
          <w:rPr>
            <w:lang w:val="en-US"/>
          </w:rPr>
          <w:t xml:space="preserve"> the localized services provider</w:t>
        </w:r>
        <w:bookmarkEnd w:id="1020"/>
        <w:r w:rsidRPr="00CD52D1">
          <w:rPr>
            <w:lang w:val="en-US"/>
          </w:rPr>
          <w:t xml:space="preserve">. </w:t>
        </w:r>
      </w:ins>
    </w:p>
    <w:p w14:paraId="0B371F40" w14:textId="77777777" w:rsidR="00945398" w:rsidRPr="00CD52D1" w:rsidRDefault="00945398" w:rsidP="00945398">
      <w:pPr>
        <w:pStyle w:val="B1"/>
        <w:rPr>
          <w:ins w:id="1021" w:author="S2-2203445" w:date="2022-04-13T09:43:00Z"/>
          <w:lang w:val="en-US"/>
        </w:rPr>
      </w:pPr>
      <w:ins w:id="1022" w:author="S2-2203445" w:date="2022-04-13T09:43:00Z">
        <w:r w:rsidRPr="00CD52D1">
          <w:rPr>
            <w:lang w:val="en-US"/>
          </w:rPr>
          <w:t>-</w:t>
        </w:r>
        <w:r w:rsidRPr="00CD52D1">
          <w:rPr>
            <w:lang w:val="en-US"/>
          </w:rPr>
          <w:tab/>
          <w:t>The information for discovery of hosting network offering the localized services can be provided to the UE via either hosting network or UE's home network, or UE’s serving network or localized services provider. This information allows the UE to discover, select and access the hosting network offering the localized services.</w:t>
        </w:r>
      </w:ins>
    </w:p>
    <w:p w14:paraId="5CB69358" w14:textId="77777777" w:rsidR="00945398" w:rsidRPr="00CD52D1" w:rsidRDefault="00945398" w:rsidP="00945398">
      <w:pPr>
        <w:pStyle w:val="B1"/>
        <w:rPr>
          <w:ins w:id="1023" w:author="S2-2203445" w:date="2022-04-13T09:43:00Z"/>
          <w:lang w:val="en-US"/>
        </w:rPr>
      </w:pPr>
      <w:ins w:id="1024" w:author="S2-2203445" w:date="2022-04-13T09:43:00Z">
        <w:r w:rsidRPr="00CD52D1">
          <w:rPr>
            <w:lang w:val="en-US"/>
          </w:rPr>
          <w:lastRenderedPageBreak/>
          <w:t>-</w:t>
        </w:r>
        <w:r w:rsidRPr="00CD52D1">
          <w:rPr>
            <w:lang w:val="en-US"/>
          </w:rPr>
          <w:tab/>
          <w:t>Reception and usage of configuration provided by a localized services provider to discover and access a hosting network and localized services is subject to home network operator’s policy and agreement between a localized services provider and hosting network operator, including the considerations of prior service agreement with a localized services provider and no prior subscription to hosting network.</w:t>
        </w:r>
      </w:ins>
    </w:p>
    <w:p w14:paraId="633F808A" w14:textId="77777777" w:rsidR="00945398" w:rsidRPr="00CD52D1" w:rsidRDefault="00945398" w:rsidP="00945398">
      <w:pPr>
        <w:pStyle w:val="B1"/>
        <w:rPr>
          <w:ins w:id="1025" w:author="S2-2203445" w:date="2022-04-13T09:43:00Z"/>
          <w:lang w:val="en-US"/>
        </w:rPr>
      </w:pPr>
      <w:ins w:id="1026" w:author="S2-2203445" w:date="2022-04-13T09:43:00Z">
        <w:r w:rsidRPr="00CD52D1">
          <w:rPr>
            <w:lang w:val="en-US"/>
          </w:rPr>
          <w:t>-</w:t>
        </w:r>
        <w:r w:rsidRPr="00CD52D1">
          <w:rPr>
            <w:lang w:val="en-US"/>
          </w:rPr>
          <w:tab/>
          <w:t>If the UE is able to obtain services from two networks simultaneously, it may additionally select the hosting network.</w:t>
        </w:r>
      </w:ins>
    </w:p>
    <w:p w14:paraId="16332BB7" w14:textId="77777777" w:rsidR="00945398" w:rsidRPr="00CD52D1" w:rsidRDefault="00945398" w:rsidP="00945398">
      <w:pPr>
        <w:pStyle w:val="B1"/>
        <w:rPr>
          <w:ins w:id="1027" w:author="S2-2203445" w:date="2022-04-13T09:43:00Z"/>
          <w:lang w:val="en-US"/>
        </w:rPr>
      </w:pPr>
      <w:ins w:id="1028" w:author="S2-2203445" w:date="2022-04-13T09:43:00Z">
        <w:r w:rsidRPr="00CD52D1">
          <w:rPr>
            <w:lang w:val="en-US"/>
          </w:rPr>
          <w:t>-</w:t>
        </w:r>
        <w:r w:rsidRPr="00CD52D1">
          <w:rPr>
            <w:lang w:val="en-US"/>
          </w:rPr>
          <w:tab/>
        </w:r>
        <w:bookmarkStart w:id="1029" w:name="_Hlk96409902"/>
        <w:bookmarkStart w:id="1030" w:name="_Hlk96404061"/>
        <w:r w:rsidRPr="00CD52D1">
          <w:rPr>
            <w:lang w:val="en-US"/>
          </w:rPr>
          <w:t>The selection of a hosting network can be done on request by the user, i.e., using manual selection, unless the UE can,</w:t>
        </w:r>
        <w:r w:rsidRPr="00CD52D1">
          <w:t xml:space="preserve"> </w:t>
        </w:r>
        <w:bookmarkEnd w:id="1029"/>
        <w:r w:rsidRPr="00CD52D1">
          <w:rPr>
            <w:lang w:val="en-US"/>
          </w:rPr>
          <w:t>maintain the PDU Sessions established with the home network and retain the services provided by the home network on these PDU Sessions, while selecting the hosting network (see KI#5).</w:t>
        </w:r>
      </w:ins>
    </w:p>
    <w:bookmarkEnd w:id="1030"/>
    <w:p w14:paraId="4420CF71" w14:textId="77777777" w:rsidR="00945398" w:rsidRPr="00CD52D1" w:rsidRDefault="00945398" w:rsidP="00945398">
      <w:pPr>
        <w:pStyle w:val="B1"/>
        <w:rPr>
          <w:ins w:id="1031" w:author="S2-2203445" w:date="2022-04-13T09:43:00Z"/>
          <w:lang w:val="en-US"/>
        </w:rPr>
      </w:pPr>
      <w:ins w:id="1032" w:author="S2-2203445" w:date="2022-04-13T09:43:00Z">
        <w:r w:rsidRPr="00CD52D1">
          <w:rPr>
            <w:lang w:val="en-US"/>
          </w:rPr>
          <w:t>-</w:t>
        </w:r>
        <w:r w:rsidRPr="00CD52D1">
          <w:rPr>
            <w:lang w:val="en-US"/>
          </w:rPr>
          <w:tab/>
        </w:r>
        <w:bookmarkStart w:id="1033" w:name="_Hlk96410070"/>
        <w:bookmarkStart w:id="1034" w:name="_Hlk96404092"/>
        <w:r w:rsidRPr="00CD52D1">
          <w:rPr>
            <w:lang w:val="en-US"/>
          </w:rPr>
          <w:t>Automatic selection of a hosting network needs to be allowed by the home network of the subscription/credentials used by the UE.</w:t>
        </w:r>
        <w:bookmarkEnd w:id="1033"/>
        <w:bookmarkEnd w:id="1034"/>
      </w:ins>
    </w:p>
    <w:p w14:paraId="39C2F23A" w14:textId="77777777" w:rsidR="00945398" w:rsidRPr="00CD52D1" w:rsidRDefault="00945398" w:rsidP="00945398">
      <w:pPr>
        <w:pStyle w:val="B1"/>
        <w:rPr>
          <w:ins w:id="1035" w:author="S2-2203445" w:date="2022-04-13T09:43:00Z"/>
          <w:lang w:val="en-US"/>
        </w:rPr>
      </w:pPr>
      <w:ins w:id="1036" w:author="S2-2203445" w:date="2022-04-13T09:43:00Z">
        <w:r w:rsidRPr="00CD52D1">
          <w:rPr>
            <w:lang w:val="en-US"/>
          </w:rPr>
          <w:t>-</w:t>
        </w:r>
        <w:r w:rsidRPr="00CD52D1">
          <w:rPr>
            <w:lang w:val="en-US"/>
          </w:rPr>
          <w:tab/>
          <w:t>A localized service agreement is established (see KI#3)</w:t>
        </w:r>
        <w:r>
          <w:rPr>
            <w:lang w:val="en-US"/>
          </w:rPr>
          <w:t>.</w:t>
        </w:r>
      </w:ins>
    </w:p>
    <w:p w14:paraId="06D35C30" w14:textId="77777777" w:rsidR="00945398" w:rsidRPr="00CD52D1" w:rsidRDefault="00945398" w:rsidP="00945398">
      <w:pPr>
        <w:rPr>
          <w:ins w:id="1037" w:author="S2-2203445" w:date="2022-04-13T09:43:00Z"/>
          <w:lang w:val="en-US"/>
        </w:rPr>
      </w:pPr>
      <w:ins w:id="1038" w:author="S2-2203445" w:date="2022-04-13T09:43:00Z">
        <w:r w:rsidRPr="00CD52D1">
          <w:rPr>
            <w:lang w:val="en-US"/>
          </w:rPr>
          <w:t>This key issue aims at addressing the following aspects:</w:t>
        </w:r>
      </w:ins>
    </w:p>
    <w:p w14:paraId="75844AFE" w14:textId="77777777" w:rsidR="00945398" w:rsidRPr="00CD52D1" w:rsidRDefault="00945398" w:rsidP="00945398">
      <w:pPr>
        <w:pStyle w:val="B1"/>
        <w:rPr>
          <w:ins w:id="1039" w:author="S2-2203445" w:date="2022-04-13T09:43:00Z"/>
          <w:lang w:val="en-US" w:eastAsia="ko-KR"/>
        </w:rPr>
      </w:pPr>
      <w:ins w:id="1040" w:author="S2-2203445" w:date="2022-04-13T09:43:00Z">
        <w:r w:rsidRPr="00CD52D1">
          <w:rPr>
            <w:lang w:val="en-US" w:eastAsia="ko-KR"/>
          </w:rPr>
          <w:t>-</w:t>
        </w:r>
        <w:r w:rsidRPr="00CD52D1">
          <w:rPr>
            <w:lang w:val="en-US" w:eastAsia="ko-KR"/>
          </w:rPr>
          <w:tab/>
          <w:t xml:space="preserve">Investigate which type of information needs to be exchanged </w:t>
        </w:r>
        <w:bookmarkStart w:id="1041" w:name="_Hlk96409165"/>
        <w:r w:rsidRPr="00CD52D1">
          <w:rPr>
            <w:lang w:val="en-US" w:eastAsia="ko-KR"/>
          </w:rPr>
          <w:t>between hosting network and a localized services provider</w:t>
        </w:r>
        <w:bookmarkEnd w:id="1041"/>
        <w:r w:rsidRPr="00CD52D1">
          <w:rPr>
            <w:lang w:val="en-US" w:eastAsia="ko-KR"/>
          </w:rPr>
          <w:t xml:space="preserve"> so that a UE can perform discovery, selection and connection of the hosting network and access the localized services provided via the hosting network.  </w:t>
        </w:r>
      </w:ins>
    </w:p>
    <w:p w14:paraId="6F3DDCE5" w14:textId="34440C8A" w:rsidR="00945398" w:rsidRPr="00CD52D1" w:rsidRDefault="00945398" w:rsidP="00945398">
      <w:pPr>
        <w:pStyle w:val="NO"/>
        <w:rPr>
          <w:ins w:id="1042" w:author="S2-2203445" w:date="2022-04-13T09:43:00Z"/>
          <w:lang w:val="en-US" w:eastAsia="ko-KR"/>
        </w:rPr>
      </w:pPr>
      <w:ins w:id="1043" w:author="S2-2203445" w:date="2022-04-13T09:43:00Z">
        <w:r w:rsidRPr="00CD52D1">
          <w:rPr>
            <w:lang w:val="en-US" w:eastAsia="ko-KR"/>
          </w:rPr>
          <w:t>NOTE</w:t>
        </w:r>
      </w:ins>
      <w:ins w:id="1044" w:author="S2-2203445" w:date="2022-04-13T09:44:00Z">
        <w:r w:rsidR="00265046">
          <w:t> </w:t>
        </w:r>
      </w:ins>
      <w:ins w:id="1045" w:author="S2-2203445" w:date="2022-04-13T09:43:00Z">
        <w:r>
          <w:rPr>
            <w:lang w:val="en-US" w:eastAsia="ko-KR"/>
          </w:rPr>
          <w:t>1</w:t>
        </w:r>
        <w:r w:rsidRPr="00CD52D1">
          <w:rPr>
            <w:lang w:val="en-US" w:eastAsia="ko-KR"/>
          </w:rPr>
          <w:t>:</w:t>
        </w:r>
        <w:r w:rsidRPr="00CD52D1">
          <w:rPr>
            <w:lang w:val="en-US" w:eastAsia="ko-KR"/>
          </w:rPr>
          <w:tab/>
          <w:t>The hosting network can also act as a service provider for localized services.</w:t>
        </w:r>
      </w:ins>
    </w:p>
    <w:p w14:paraId="33502950" w14:textId="77777777" w:rsidR="00945398" w:rsidRPr="00CD52D1" w:rsidRDefault="00945398" w:rsidP="00945398">
      <w:pPr>
        <w:pStyle w:val="B1"/>
        <w:rPr>
          <w:ins w:id="1046" w:author="S2-2203445" w:date="2022-04-13T09:43:00Z"/>
          <w:lang w:val="en-US" w:eastAsia="ko-KR"/>
        </w:rPr>
      </w:pPr>
      <w:ins w:id="1047" w:author="S2-2203445" w:date="2022-04-13T09:43:00Z">
        <w:r w:rsidRPr="00CD52D1">
          <w:rPr>
            <w:lang w:val="en-US" w:eastAsia="ko-KR"/>
          </w:rPr>
          <w:t>-</w:t>
        </w:r>
        <w:r w:rsidRPr="00CD52D1">
          <w:rPr>
            <w:lang w:val="en-US" w:eastAsia="ko-KR"/>
          </w:rPr>
          <w:tab/>
          <w:t xml:space="preserve">What is the provisioning mechanism and the information needed for the UE to discover, select and access suitable hosting network for localized services with possible validity conditions for accessing the hosting network offering the localized services, because of the nature of the localized service and hosting network (e.g., time and location constrains). </w:t>
        </w:r>
        <w:bookmarkStart w:id="1048" w:name="_Hlk95923690"/>
        <w:r w:rsidRPr="00CD52D1">
          <w:rPr>
            <w:lang w:val="en-US" w:eastAsia="ko-KR"/>
          </w:rPr>
          <w:t>This includes information enabling the UE to be aware of services that can be accessed via hosting NPN.</w:t>
        </w:r>
        <w:bookmarkEnd w:id="1048"/>
      </w:ins>
    </w:p>
    <w:p w14:paraId="254DC019" w14:textId="77777777" w:rsidR="00945398" w:rsidRPr="00CD52D1" w:rsidRDefault="00945398" w:rsidP="00945398">
      <w:pPr>
        <w:pStyle w:val="B1"/>
        <w:rPr>
          <w:ins w:id="1049" w:author="S2-2203445" w:date="2022-04-13T09:43:00Z"/>
          <w:lang w:val="en-US" w:eastAsia="ko-KR"/>
        </w:rPr>
      </w:pPr>
      <w:ins w:id="1050" w:author="S2-2203445" w:date="2022-04-13T09:43:00Z">
        <w:r w:rsidRPr="00CD52D1">
          <w:rPr>
            <w:lang w:val="en-US" w:eastAsia="ko-KR"/>
          </w:rPr>
          <w:t>-</w:t>
        </w:r>
        <w:bookmarkStart w:id="1051" w:name="_Hlk95987503"/>
        <w:r w:rsidRPr="00CD52D1">
          <w:rPr>
            <w:lang w:val="en-US" w:eastAsia="ko-KR"/>
          </w:rPr>
          <w:tab/>
        </w:r>
        <w:bookmarkStart w:id="1052" w:name="_Hlk95987245"/>
        <w:r w:rsidRPr="00CD52D1">
          <w:rPr>
            <w:lang w:val="en-US" w:eastAsia="ko-KR"/>
          </w:rPr>
          <w:t xml:space="preserve">Discovery and selection procedures of hosting network and localized services provided via the hosting network for UE to obtain localized services. </w:t>
        </w:r>
        <w:bookmarkEnd w:id="1052"/>
        <w:r w:rsidRPr="00CD52D1">
          <w:rPr>
            <w:lang w:val="en-US" w:eastAsia="ko-KR"/>
          </w:rPr>
          <w:t>Both automatic and end user manual selection apply.</w:t>
        </w:r>
        <w:bookmarkEnd w:id="1051"/>
      </w:ins>
    </w:p>
    <w:p w14:paraId="32CF5759" w14:textId="77777777" w:rsidR="00945398" w:rsidRPr="00CD52D1" w:rsidRDefault="00945398" w:rsidP="00945398">
      <w:pPr>
        <w:pStyle w:val="B1"/>
        <w:rPr>
          <w:ins w:id="1053" w:author="S2-2203445" w:date="2022-04-13T09:43:00Z"/>
          <w:lang w:val="en-US" w:eastAsia="ko-KR"/>
        </w:rPr>
      </w:pPr>
      <w:ins w:id="1054" w:author="S2-2203445" w:date="2022-04-13T09:43:00Z">
        <w:r w:rsidRPr="00CD52D1">
          <w:rPr>
            <w:lang w:val="en-US" w:eastAsia="ko-KR"/>
          </w:rPr>
          <w:t>-</w:t>
        </w:r>
        <w:r w:rsidRPr="00CD52D1">
          <w:rPr>
            <w:lang w:val="en-US" w:eastAsia="ko-KR"/>
          </w:rPr>
          <w:tab/>
          <w:t xml:space="preserve">How </w:t>
        </w:r>
        <w:r w:rsidRPr="00CD52D1">
          <w:t xml:space="preserve">a UE already registered in a network (PLMN or NPN) can discover a suitable hosting network and the localized services provided via the hosting network when the </w:t>
        </w:r>
        <w:r w:rsidRPr="00CD52D1">
          <w:rPr>
            <w:lang w:val="en-US" w:eastAsia="ko-KR"/>
          </w:rPr>
          <w:t>hosting network and/or localized services become available.</w:t>
        </w:r>
      </w:ins>
    </w:p>
    <w:p w14:paraId="5756CA1F" w14:textId="77777777" w:rsidR="00945398" w:rsidRPr="00CD52D1" w:rsidRDefault="00945398" w:rsidP="00945398">
      <w:pPr>
        <w:pStyle w:val="B1"/>
        <w:rPr>
          <w:ins w:id="1055" w:author="S2-2203445" w:date="2022-04-13T09:43:00Z"/>
          <w:lang w:val="en-US" w:eastAsia="ko-KR"/>
        </w:rPr>
      </w:pPr>
      <w:ins w:id="1056" w:author="S2-2203445" w:date="2022-04-13T09:43:00Z">
        <w:r w:rsidRPr="00CD52D1">
          <w:rPr>
            <w:lang w:val="en-US" w:eastAsia="ko-KR"/>
          </w:rPr>
          <w:t>-</w:t>
        </w:r>
        <w:r w:rsidRPr="00CD52D1">
          <w:rPr>
            <w:lang w:val="en-US" w:eastAsia="ko-KR"/>
          </w:rPr>
          <w:tab/>
          <w:t>How to ensure the localized services are accessed by UE according to the conditions when and where the localized services are allowed to be accessed by the UE.</w:t>
        </w:r>
      </w:ins>
    </w:p>
    <w:p w14:paraId="3794EA78" w14:textId="77777777" w:rsidR="00945398" w:rsidRPr="00CD52D1" w:rsidRDefault="00945398" w:rsidP="00945398">
      <w:pPr>
        <w:pStyle w:val="B1"/>
        <w:rPr>
          <w:ins w:id="1057" w:author="S2-2203445" w:date="2022-04-13T09:43:00Z"/>
          <w:lang w:val="en-US" w:eastAsia="ko-KR"/>
        </w:rPr>
      </w:pPr>
      <w:ins w:id="1058" w:author="S2-2203445" w:date="2022-04-13T09:43:00Z">
        <w:r w:rsidRPr="00CD52D1">
          <w:rPr>
            <w:lang w:val="en-US" w:eastAsia="ko-KR"/>
          </w:rPr>
          <w:t>-</w:t>
        </w:r>
        <w:r w:rsidRPr="00CD52D1">
          <w:rPr>
            <w:lang w:val="en-US" w:eastAsia="ko-KR"/>
          </w:rPr>
          <w:tab/>
        </w:r>
        <w:r w:rsidRPr="00CD52D1">
          <w:t>How the UE is provisioned with credentials (if required) to access the selected localised services provided via the hosting network.</w:t>
        </w:r>
      </w:ins>
    </w:p>
    <w:p w14:paraId="6E7463F3" w14:textId="77777777" w:rsidR="0064022A" w:rsidRDefault="00945398">
      <w:pPr>
        <w:pStyle w:val="B1"/>
        <w:rPr>
          <w:ins w:id="1059" w:author="S2-2203445" w:date="2022-04-13T09:43:00Z"/>
          <w:lang w:val="en-US"/>
        </w:rPr>
        <w:pPrChange w:id="1060" w:author="S2-2203445" w:date="2022-04-13T09:43:00Z">
          <w:pPr>
            <w:pStyle w:val="NO"/>
          </w:pPr>
        </w:pPrChange>
      </w:pPr>
      <w:ins w:id="1061" w:author="S2-2203445" w:date="2022-04-13T09:43:00Z">
        <w:r w:rsidRPr="00CD52D1">
          <w:rPr>
            <w:lang w:val="en-US"/>
          </w:rPr>
          <w:t>-</w:t>
        </w:r>
        <w:r w:rsidRPr="00CD52D1">
          <w:rPr>
            <w:lang w:val="en-US"/>
          </w:rPr>
          <w:tab/>
          <w:t xml:space="preserve">Mechanisms to authorize UE to access the hosting network. </w:t>
        </w:r>
      </w:ins>
    </w:p>
    <w:p w14:paraId="6E1A9261" w14:textId="0625697D" w:rsidR="003540D0" w:rsidRPr="00835DDC" w:rsidRDefault="00945398" w:rsidP="0064022A">
      <w:pPr>
        <w:pStyle w:val="NO"/>
        <w:rPr>
          <w:lang w:val="en-US" w:eastAsia="ko-KR"/>
        </w:rPr>
      </w:pPr>
      <w:ins w:id="1062" w:author="S2-2203445" w:date="2022-04-13T09:43:00Z">
        <w:r w:rsidRPr="00CD52D1">
          <w:rPr>
            <w:lang w:val="en-US" w:eastAsia="ko-KR"/>
          </w:rPr>
          <w:t>NOTE</w:t>
        </w:r>
      </w:ins>
      <w:ins w:id="1063" w:author="S2-2203445" w:date="2022-04-13T09:44:00Z">
        <w:r w:rsidR="00265046">
          <w:t> </w:t>
        </w:r>
      </w:ins>
      <w:ins w:id="1064" w:author="S2-2203445" w:date="2022-04-13T09:43:00Z">
        <w:r>
          <w:rPr>
            <w:lang w:val="en-US" w:eastAsia="ko-KR"/>
          </w:rPr>
          <w:t>2</w:t>
        </w:r>
        <w:r w:rsidRPr="00CD52D1">
          <w:rPr>
            <w:lang w:val="en-US" w:eastAsia="ko-KR"/>
          </w:rPr>
          <w:t>:</w:t>
        </w:r>
        <w:r w:rsidRPr="00CD52D1">
          <w:rPr>
            <w:lang w:val="en-US" w:eastAsia="ko-KR"/>
          </w:rPr>
          <w:tab/>
          <w:t>Security aspects (such as authentication of the UE and security aspects of provisioning) are addressed in SA WG3. The authentication architecture is addressed in both SA WG2 and SA WG3.</w:t>
        </w:r>
      </w:ins>
    </w:p>
    <w:p w14:paraId="0C6E82E3" w14:textId="0A701CDD" w:rsidR="003540D0" w:rsidRPr="00835DDC" w:rsidRDefault="003540D0" w:rsidP="003540D0">
      <w:pPr>
        <w:pStyle w:val="Heading2"/>
      </w:pPr>
      <w:bookmarkStart w:id="1065" w:name="_Toc100766539"/>
      <w:r w:rsidRPr="00835DDC">
        <w:t>5.</w:t>
      </w:r>
      <w:r w:rsidR="00221BFD">
        <w:t>5</w:t>
      </w:r>
      <w:r w:rsidRPr="00835DDC">
        <w:tab/>
        <w:t>Key Issue #</w:t>
      </w:r>
      <w:r w:rsidR="00221BFD">
        <w:t>5</w:t>
      </w:r>
      <w:r w:rsidRPr="00835DDC">
        <w:t xml:space="preserve">: Enabling access to </w:t>
      </w:r>
      <w:r w:rsidRPr="00835DDC">
        <w:rPr>
          <w:lang w:val="en-US"/>
        </w:rPr>
        <w:t xml:space="preserve">localized </w:t>
      </w:r>
      <w:r w:rsidRPr="00835DDC">
        <w:t>services via a specific hosting network</w:t>
      </w:r>
      <w:bookmarkEnd w:id="1065"/>
    </w:p>
    <w:p w14:paraId="069FE475" w14:textId="6AF7570E" w:rsidR="003540D0" w:rsidRPr="00835DDC" w:rsidRDefault="003540D0" w:rsidP="003540D0">
      <w:pPr>
        <w:pStyle w:val="Heading3"/>
        <w:rPr>
          <w:lang w:eastAsia="ko-KR"/>
        </w:rPr>
      </w:pPr>
      <w:bookmarkStart w:id="1066" w:name="_Toc100766540"/>
      <w:r w:rsidRPr="00835DDC">
        <w:rPr>
          <w:lang w:eastAsia="ko-KR"/>
        </w:rPr>
        <w:t>5.</w:t>
      </w:r>
      <w:r w:rsidR="00221BFD">
        <w:rPr>
          <w:lang w:eastAsia="ko-KR"/>
        </w:rPr>
        <w:t>5</w:t>
      </w:r>
      <w:r w:rsidRPr="00835DDC">
        <w:rPr>
          <w:lang w:eastAsia="ko-KR"/>
        </w:rPr>
        <w:t>.1</w:t>
      </w:r>
      <w:r w:rsidRPr="00835DDC">
        <w:rPr>
          <w:lang w:eastAsia="ko-KR"/>
        </w:rPr>
        <w:tab/>
        <w:t>Description</w:t>
      </w:r>
      <w:bookmarkEnd w:id="1066"/>
    </w:p>
    <w:p w14:paraId="3F0C1380" w14:textId="433D3286" w:rsidR="003540D0" w:rsidRPr="00835DDC" w:rsidRDefault="00F96472" w:rsidP="00F96472">
      <w:pPr>
        <w:rPr>
          <w:lang w:val="en-US" w:eastAsia="ko-KR"/>
        </w:rPr>
      </w:pPr>
      <w:r>
        <w:rPr>
          <w:lang w:val="en-US" w:eastAsia="ko-KR"/>
        </w:rPr>
        <w:t>Hosting NPN provides access to localized services. But home network operator of a UE can also utilize the hosting network based on a relationship established between hosting network operator and UE's home operator, so that it is possible to enable the UE with a subscription from home network to access home network services via the hosting network, in addition to the localized services. TS 22.261 </w:t>
      </w:r>
      <w:bookmarkStart w:id="1067" w:name="MCCTEMPBM_00000028"/>
      <w:r>
        <w:rPr>
          <w:lang w:val="en-US" w:eastAsia="ko-KR"/>
        </w:rPr>
        <w:t>[2] h</w:t>
      </w:r>
      <w:bookmarkEnd w:id="1067"/>
      <w:r>
        <w:rPr>
          <w:lang w:val="en-US" w:eastAsia="ko-KR"/>
        </w:rPr>
        <w:t>as defined the following requirements:</w:t>
      </w:r>
    </w:p>
    <w:p w14:paraId="5E60B095" w14:textId="77777777" w:rsidR="00F96472" w:rsidRDefault="00F96472" w:rsidP="00F96472">
      <w:pPr>
        <w:pStyle w:val="B1"/>
        <w:rPr>
          <w:i/>
          <w:iCs/>
        </w:rPr>
      </w:pPr>
      <w:r>
        <w:rPr>
          <w:i/>
          <w:iCs/>
        </w:rPr>
        <w:t>-</w:t>
      </w:r>
      <w:r>
        <w:rPr>
          <w:i/>
          <w:iCs/>
        </w:rPr>
        <w:tab/>
        <w:t>The 5G system shall be able to allow the home network to steer its UE(s) to a hosting network with the consideration of the location, times, coverage of the hosting network and services offered by the home network and hosting network.</w:t>
      </w:r>
    </w:p>
    <w:p w14:paraId="38C21300" w14:textId="77777777" w:rsidR="00F96472" w:rsidRDefault="00F96472" w:rsidP="00F96472">
      <w:pPr>
        <w:pStyle w:val="B1"/>
        <w:rPr>
          <w:i/>
          <w:iCs/>
        </w:rPr>
      </w:pPr>
      <w:r>
        <w:rPr>
          <w:i/>
          <w:iCs/>
        </w:rPr>
        <w:lastRenderedPageBreak/>
        <w:t>-</w:t>
      </w:r>
      <w:r>
        <w:rPr>
          <w:i/>
          <w:iCs/>
        </w:rPr>
        <w:tab/>
        <w:t>A localized service agreement is established (see KI#3).</w:t>
      </w:r>
    </w:p>
    <w:p w14:paraId="752D7D8B" w14:textId="77777777" w:rsidR="00F96472" w:rsidRDefault="00F96472" w:rsidP="00F96472">
      <w:pPr>
        <w:pStyle w:val="B1"/>
        <w:rPr>
          <w:i/>
          <w:iCs/>
        </w:rPr>
      </w:pPr>
      <w:r>
        <w:rPr>
          <w:i/>
          <w:iCs/>
        </w:rPr>
        <w:t>-</w:t>
      </w:r>
      <w:r>
        <w:rPr>
          <w:i/>
          <w:iCs/>
        </w:rPr>
        <w:tab/>
        <w:t>The 5G system shall enable the home network operator to indicate to the UE what services are preferred to be used from the home network when the UE connects to a hosting network and the requested services are available from both the hosting and the home network.</w:t>
      </w:r>
    </w:p>
    <w:p w14:paraId="6F4C60D2" w14:textId="77777777" w:rsidR="00F96472" w:rsidRDefault="00F96472" w:rsidP="00F96472">
      <w:pPr>
        <w:pStyle w:val="B1"/>
        <w:rPr>
          <w:i/>
          <w:iCs/>
        </w:rPr>
      </w:pPr>
      <w:r>
        <w:rPr>
          <w:i/>
          <w:iCs/>
        </w:rPr>
        <w:t>-</w:t>
      </w:r>
      <w:r>
        <w:rPr>
          <w:i/>
          <w:iCs/>
        </w:rPr>
        <w:tab/>
        <w:t>Based on localized service agreements, the hosting network shall be able to provide required connectivity and QoS for a UE simultaneously connected to the hosting network for localized services and its home network for home network services.</w:t>
      </w:r>
    </w:p>
    <w:p w14:paraId="76E96E61" w14:textId="77777777" w:rsidR="00F96472" w:rsidRDefault="00F96472" w:rsidP="00F96472">
      <w:pPr>
        <w:pStyle w:val="B1"/>
        <w:rPr>
          <w:i/>
          <w:iCs/>
        </w:rPr>
      </w:pPr>
      <w:r>
        <w:rPr>
          <w:i/>
          <w:iCs/>
        </w:rPr>
        <w:t>-</w:t>
      </w:r>
      <w:r>
        <w:rPr>
          <w:i/>
          <w:iCs/>
        </w:rPr>
        <w:tab/>
        <w:t>A UE shall be able to connect to its home network via the hosting network, if supported by the hosting network and the home network based on localized service agreements.</w:t>
      </w:r>
    </w:p>
    <w:p w14:paraId="0B32CF05" w14:textId="46F8E85F" w:rsidR="003540D0" w:rsidRPr="00F96472" w:rsidRDefault="003540D0" w:rsidP="003540D0">
      <w:r w:rsidRPr="00F96472">
        <w:t>This key issue aims at addressing the following aspects:</w:t>
      </w:r>
    </w:p>
    <w:p w14:paraId="39703D5C" w14:textId="77777777" w:rsidR="00F96472" w:rsidRDefault="00F96472" w:rsidP="00F96472">
      <w:pPr>
        <w:pStyle w:val="B1"/>
        <w:rPr>
          <w:lang w:val="en-US"/>
        </w:rPr>
      </w:pPr>
      <w:r>
        <w:rPr>
          <w:lang w:val="en-US"/>
        </w:rPr>
        <w:t>-</w:t>
      </w:r>
      <w:r>
        <w:rPr>
          <w:lang w:val="en-US"/>
        </w:rPr>
        <w:tab/>
        <w:t>How and whether the home network, determine the service availability of a hosting network, and interacts with hosting network to authorize home network's subscribers to access home network services via the hosting network, at certain time and location, coverage of the hosting network and services offered by the hosting network.</w:t>
      </w:r>
    </w:p>
    <w:p w14:paraId="7687D564" w14:textId="77777777" w:rsidR="00F96472" w:rsidRDefault="00F96472" w:rsidP="00F96472">
      <w:pPr>
        <w:pStyle w:val="B1"/>
        <w:rPr>
          <w:lang w:val="en-US"/>
        </w:rPr>
      </w:pPr>
      <w:r>
        <w:rPr>
          <w:lang w:val="en-US"/>
        </w:rPr>
        <w:t>-</w:t>
      </w:r>
      <w:r>
        <w:rPr>
          <w:lang w:val="en-US"/>
        </w:rPr>
        <w:tab/>
        <w:t>How to enable UE to access both home network services and localized services via the hosting network, and seamless service continuity for home network services and localized services when UE moves between different networks providing the same services. This includes how to configure UE with information enabling the UE to be aware of services that can be accessed via a specific network (e.g. home network or hosting NPN).</w:t>
      </w:r>
    </w:p>
    <w:p w14:paraId="462AF9F5" w14:textId="77777777" w:rsidR="00F96472" w:rsidRDefault="00F96472" w:rsidP="00F96472">
      <w:pPr>
        <w:pStyle w:val="B1"/>
        <w:rPr>
          <w:lang w:val="en-US"/>
        </w:rPr>
      </w:pPr>
      <w:r>
        <w:rPr>
          <w:lang w:val="en-US"/>
        </w:rPr>
        <w:t>-</w:t>
      </w:r>
      <w:r>
        <w:rPr>
          <w:lang w:val="en-US"/>
        </w:rPr>
        <w:tab/>
        <w:t>How home network determines the need to steer or instruct the UE, and how the home network steers or instructs the UE to select a hosting network for obtaining home network services or localized services or select a network for a specific service which is available from both hosting and home network.</w:t>
      </w:r>
    </w:p>
    <w:p w14:paraId="71B64EE7" w14:textId="77777777" w:rsidR="00F96472" w:rsidRDefault="00F96472" w:rsidP="00F96472">
      <w:pPr>
        <w:pStyle w:val="B1"/>
        <w:rPr>
          <w:lang w:val="en-US"/>
        </w:rPr>
      </w:pPr>
      <w:r>
        <w:rPr>
          <w:lang w:val="en-US"/>
        </w:rPr>
        <w:t>-</w:t>
      </w:r>
      <w:r>
        <w:rPr>
          <w:lang w:val="en-US"/>
        </w:rPr>
        <w:tab/>
        <w:t>How to collect charging information for the use of localized services at the hosting network and provide the charging records to UEs' home operators.</w:t>
      </w:r>
    </w:p>
    <w:p w14:paraId="6B9CC18A" w14:textId="00C2CD69" w:rsidR="003540D0" w:rsidRPr="00835DDC" w:rsidRDefault="003540D0" w:rsidP="003540D0">
      <w:pPr>
        <w:pStyle w:val="NO"/>
        <w:rPr>
          <w:lang w:val="en-US" w:eastAsia="ko-KR"/>
        </w:rPr>
      </w:pPr>
      <w:r w:rsidRPr="00835DDC">
        <w:rPr>
          <w:lang w:val="en-US" w:eastAsia="ko-KR"/>
        </w:rPr>
        <w:t>NOTE</w:t>
      </w:r>
      <w:r w:rsidR="00F96472">
        <w:rPr>
          <w:lang w:val="en-US" w:eastAsia="ko-KR"/>
        </w:rPr>
        <w:t> </w:t>
      </w:r>
      <w:r w:rsidRPr="00835DDC">
        <w:rPr>
          <w:lang w:val="en-US" w:eastAsia="ko-KR"/>
        </w:rPr>
        <w:t>1:</w:t>
      </w:r>
      <w:r w:rsidRPr="00835DDC">
        <w:rPr>
          <w:lang w:val="en-US" w:eastAsia="ko-KR"/>
        </w:rPr>
        <w:tab/>
        <w:t>Charging aspects needs to be coordinated with SA</w:t>
      </w:r>
      <w:r w:rsidR="00F96472">
        <w:rPr>
          <w:lang w:val="en-US" w:eastAsia="ko-KR"/>
        </w:rPr>
        <w:t> WG</w:t>
      </w:r>
      <w:r w:rsidRPr="00835DDC">
        <w:rPr>
          <w:lang w:val="en-US" w:eastAsia="ko-KR"/>
        </w:rPr>
        <w:t>5.</w:t>
      </w:r>
    </w:p>
    <w:p w14:paraId="77B9AA97" w14:textId="6300E75E" w:rsidR="003540D0" w:rsidRPr="00835DDC" w:rsidRDefault="003540D0" w:rsidP="003540D0">
      <w:pPr>
        <w:pStyle w:val="NO"/>
        <w:rPr>
          <w:lang w:val="en-US" w:eastAsia="ko-KR"/>
        </w:rPr>
      </w:pPr>
      <w:r w:rsidRPr="00835DDC">
        <w:rPr>
          <w:lang w:val="en-US" w:eastAsia="ko-KR"/>
        </w:rPr>
        <w:t>NOTE</w:t>
      </w:r>
      <w:r w:rsidR="00F96472">
        <w:rPr>
          <w:lang w:val="en-US" w:eastAsia="ko-KR"/>
        </w:rPr>
        <w:t> </w:t>
      </w:r>
      <w:r w:rsidRPr="00835DDC">
        <w:rPr>
          <w:lang w:val="en-US" w:eastAsia="ko-KR"/>
        </w:rPr>
        <w:t>2:</w:t>
      </w:r>
      <w:r>
        <w:rPr>
          <w:lang w:val="en-US" w:eastAsia="ko-KR"/>
        </w:rPr>
        <w:tab/>
      </w:r>
      <w:r w:rsidRPr="00835DDC">
        <w:rPr>
          <w:lang w:val="en-US" w:eastAsia="ko-KR"/>
        </w:rPr>
        <w:t>It is assumed that existing mechanisms can be used to support Regulatory Services, e.g. PWS and emergency services.</w:t>
      </w:r>
    </w:p>
    <w:p w14:paraId="3C1365D5" w14:textId="05627CA8" w:rsidR="00F91247" w:rsidRPr="00EF43D1" w:rsidRDefault="00F91247" w:rsidP="00F91247">
      <w:pPr>
        <w:pStyle w:val="Heading2"/>
        <w:rPr>
          <w:lang w:eastAsia="ko-KR"/>
        </w:rPr>
      </w:pPr>
      <w:bookmarkStart w:id="1068" w:name="_Toc100766541"/>
      <w:r w:rsidRPr="00EF43D1">
        <w:rPr>
          <w:rFonts w:hint="eastAsia"/>
          <w:lang w:eastAsia="ko-KR"/>
        </w:rPr>
        <w:t>5.</w:t>
      </w:r>
      <w:r w:rsidR="00265AB6">
        <w:rPr>
          <w:lang w:eastAsia="ko-KR"/>
        </w:rPr>
        <w:t>6</w:t>
      </w:r>
      <w:r w:rsidRPr="00EF43D1">
        <w:rPr>
          <w:rFonts w:hint="eastAsia"/>
          <w:lang w:eastAsia="ko-KR"/>
        </w:rPr>
        <w:tab/>
        <w:t>Key Issue #</w:t>
      </w:r>
      <w:r w:rsidR="00265AB6">
        <w:rPr>
          <w:lang w:eastAsia="ko-KR"/>
        </w:rPr>
        <w:t>6</w:t>
      </w:r>
      <w:r w:rsidRPr="00EF43D1">
        <w:rPr>
          <w:rFonts w:hint="eastAsia"/>
          <w:lang w:eastAsia="ko-KR"/>
        </w:rPr>
        <w:t xml:space="preserve">: </w:t>
      </w:r>
      <w:r w:rsidRPr="00EF43D1">
        <w:rPr>
          <w:lang w:val="en-US"/>
        </w:rPr>
        <w:t xml:space="preserve">Support </w:t>
      </w:r>
      <w:r w:rsidRPr="00EF43D1">
        <w:t>for returning to home network</w:t>
      </w:r>
      <w:bookmarkEnd w:id="1068"/>
    </w:p>
    <w:p w14:paraId="4F36722C" w14:textId="6FD146BD" w:rsidR="00F91247" w:rsidRPr="00EF43D1" w:rsidRDefault="00F91247" w:rsidP="00F91247">
      <w:pPr>
        <w:pStyle w:val="Heading3"/>
      </w:pPr>
      <w:bookmarkStart w:id="1069" w:name="_Toc100766542"/>
      <w:r w:rsidRPr="00EF43D1">
        <w:t>5.</w:t>
      </w:r>
      <w:r w:rsidR="00265AB6">
        <w:t>6</w:t>
      </w:r>
      <w:r w:rsidRPr="00EF43D1">
        <w:t>.1</w:t>
      </w:r>
      <w:r w:rsidRPr="00EF43D1">
        <w:tab/>
        <w:t>Description</w:t>
      </w:r>
      <w:bookmarkEnd w:id="1069"/>
    </w:p>
    <w:p w14:paraId="76C6DAFF" w14:textId="6A5AD12E" w:rsidR="00F91247" w:rsidRPr="00EF43D1" w:rsidRDefault="00F96472" w:rsidP="00AB5186">
      <w:pPr>
        <w:rPr>
          <w:lang w:val="en-US" w:eastAsia="zh-CN"/>
        </w:rPr>
      </w:pPr>
      <w:r>
        <w:rPr>
          <w:lang w:val="en-US" w:eastAsia="zh-CN"/>
        </w:rPr>
        <w:t>According to SA WG1 TR 22.844, when local service is over, large number of UEs would attempt registration back to their home network. This may lead to a signaling peak in the home network and result in user plane and control plane overload causing for example longer waiting for users to re-register to/re-select their home network.</w:t>
      </w:r>
    </w:p>
    <w:p w14:paraId="45CC60BF" w14:textId="0D6E760E" w:rsidR="00F91247" w:rsidRPr="00EF43D1" w:rsidRDefault="00F96472" w:rsidP="00F91247">
      <w:pPr>
        <w:rPr>
          <w:lang w:val="en-US" w:eastAsia="zh-CN"/>
        </w:rPr>
      </w:pPr>
      <w:r>
        <w:rPr>
          <w:lang w:val="en-US" w:eastAsia="zh-CN"/>
        </w:rPr>
        <w:t>There are various load control mechanisms already defined e.g.:</w:t>
      </w:r>
    </w:p>
    <w:p w14:paraId="1396A2C5" w14:textId="7818C8A0" w:rsidR="00AB5186" w:rsidRDefault="00AB5186" w:rsidP="00AB5186">
      <w:pPr>
        <w:pStyle w:val="B1"/>
      </w:pPr>
      <w:r>
        <w:t>-</w:t>
      </w:r>
      <w:r>
        <w:tab/>
        <w:t xml:space="preserve">Access control and barring as defined in clause 5.2.5 of </w:t>
      </w:r>
      <w:r w:rsidR="00F96472">
        <w:t>TS 23.501 [</w:t>
      </w:r>
      <w:r>
        <w:t>3];</w:t>
      </w:r>
    </w:p>
    <w:p w14:paraId="321F25A7" w14:textId="4D075168" w:rsidR="00AB5186" w:rsidRDefault="00AB5186" w:rsidP="00AB5186">
      <w:pPr>
        <w:pStyle w:val="B1"/>
      </w:pPr>
      <w:r>
        <w:t>-</w:t>
      </w:r>
      <w:r>
        <w:tab/>
        <w:t xml:space="preserve">Control Plane Load Control, Congestion and Overload Control as defined in clause 5.19 of </w:t>
      </w:r>
      <w:r w:rsidR="00F96472">
        <w:t>TS 23.501 [</w:t>
      </w:r>
      <w:r>
        <w:t>3];</w:t>
      </w:r>
    </w:p>
    <w:p w14:paraId="711ED9E6" w14:textId="78167FBF" w:rsidR="00AB5186" w:rsidRDefault="00AB5186" w:rsidP="00AB5186">
      <w:pPr>
        <w:pStyle w:val="B1"/>
      </w:pPr>
      <w:r>
        <w:t>-</w:t>
      </w:r>
      <w:r>
        <w:tab/>
        <w:t xml:space="preserve">Prevention of signalling overload related to Disaster Condition and Disaster Roaming service as defined in clause 5.40.6 of </w:t>
      </w:r>
      <w:r w:rsidR="00F96472">
        <w:t>TS 23.501 [</w:t>
      </w:r>
      <w:r>
        <w:t>3].</w:t>
      </w:r>
    </w:p>
    <w:p w14:paraId="4035DBA7" w14:textId="660AE221" w:rsidR="00F91247" w:rsidRPr="00EF43D1" w:rsidRDefault="00AB5186" w:rsidP="00AB5186">
      <w:pPr>
        <w:rPr>
          <w:lang w:val="en-US" w:eastAsia="zh-CN"/>
        </w:rPr>
      </w:pPr>
      <w:r>
        <w:rPr>
          <w:lang w:val="en-US" w:eastAsia="zh-CN"/>
        </w:rPr>
        <w:t xml:space="preserve">This key issue aims to study whether the existing mechanisms for overload control in the network can support all the requirements </w:t>
      </w:r>
      <w:ins w:id="1070" w:author="S2-2203442" w:date="2022-04-13T09:35:00Z">
        <w:r w:rsidR="008644A7">
          <w:rPr>
            <w:lang w:val="en-US" w:eastAsia="zh-CN"/>
          </w:rPr>
          <w:t>in TS</w:t>
        </w:r>
        <w:r w:rsidR="008644A7">
          <w:t> </w:t>
        </w:r>
        <w:r w:rsidR="008644A7">
          <w:rPr>
            <w:lang w:val="en-US" w:eastAsia="zh-CN"/>
          </w:rPr>
          <w:t>22.261</w:t>
        </w:r>
        <w:r w:rsidR="008644A7">
          <w:t> [2]</w:t>
        </w:r>
        <w:r w:rsidR="008644A7">
          <w:rPr>
            <w:lang w:val="en-US" w:eastAsia="zh-CN"/>
          </w:rPr>
          <w:t xml:space="preserve"> clause</w:t>
        </w:r>
        <w:r w:rsidR="008644A7">
          <w:t> </w:t>
        </w:r>
        <w:r w:rsidR="008644A7">
          <w:rPr>
            <w:lang w:val="en-US" w:eastAsia="zh-CN"/>
          </w:rPr>
          <w:t xml:space="preserve">6.41 "Providing Access to Local Services" </w:t>
        </w:r>
      </w:ins>
      <w:del w:id="1071" w:author="S2-2203442" w:date="2022-04-13T09:35:00Z">
        <w:r w:rsidDel="008644A7">
          <w:rPr>
            <w:lang w:val="en-US" w:eastAsia="zh-CN"/>
          </w:rPr>
          <w:delText xml:space="preserve">for supporting PALS </w:delText>
        </w:r>
      </w:del>
      <w:r>
        <w:rPr>
          <w:lang w:val="en-US" w:eastAsia="zh-CN"/>
        </w:rPr>
        <w:t>and whether any enhancements or additional mechanisms need to be defined. The following aspects will be considered:</w:t>
      </w:r>
    </w:p>
    <w:p w14:paraId="1E10E561" w14:textId="77777777" w:rsidR="00AB5186" w:rsidRDefault="00AB5186" w:rsidP="00AB5186">
      <w:pPr>
        <w:pStyle w:val="B1"/>
        <w:rPr>
          <w:rFonts w:eastAsiaTheme="minorEastAsia"/>
          <w:noProof/>
          <w:lang w:val="en-US"/>
        </w:rPr>
      </w:pPr>
      <w:r>
        <w:rPr>
          <w:rFonts w:eastAsiaTheme="minorEastAsia"/>
          <w:noProof/>
          <w:lang w:val="en-US"/>
        </w:rPr>
        <w:t>-</w:t>
      </w:r>
      <w:r>
        <w:rPr>
          <w:rFonts w:eastAsiaTheme="minorEastAsia"/>
          <w:noProof/>
          <w:lang w:val="en-US"/>
        </w:rPr>
        <w:tab/>
        <w:t>How to mitigate user plane and control plane overload caused by a high number of UEs returning from a temporary local access of a hosting network to their home network in a very short period of time.</w:t>
      </w:r>
    </w:p>
    <w:p w14:paraId="3D2AF418" w14:textId="77777777" w:rsidR="00AB5186" w:rsidRDefault="00AB5186" w:rsidP="00AB5186">
      <w:pPr>
        <w:pStyle w:val="B1"/>
        <w:rPr>
          <w:rFonts w:eastAsiaTheme="minorEastAsia"/>
          <w:noProof/>
          <w:lang w:val="en-US"/>
        </w:rPr>
      </w:pPr>
      <w:r>
        <w:rPr>
          <w:rFonts w:eastAsiaTheme="minorEastAsia"/>
          <w:noProof/>
          <w:lang w:val="en-US"/>
        </w:rPr>
        <w:t>-</w:t>
      </w:r>
      <w:r>
        <w:rPr>
          <w:rFonts w:eastAsiaTheme="minorEastAsia"/>
          <w:noProof/>
          <w:lang w:val="en-US"/>
        </w:rPr>
        <w:tab/>
        <w:t>How to minimize the impact on the UE's communication e.g., to prevent user plane and control plane outages when returning to a home network together with other high number of UEs in a very short period of time, after terminating their temporary local access to a hosting network.</w:t>
      </w:r>
    </w:p>
    <w:p w14:paraId="28D24C95" w14:textId="1D7369ED" w:rsidR="003540D0" w:rsidRPr="00835DDC" w:rsidRDefault="00AB5186" w:rsidP="00AB5186">
      <w:pPr>
        <w:pStyle w:val="NO"/>
        <w:rPr>
          <w:lang w:val="en-US"/>
        </w:rPr>
      </w:pPr>
      <w:r>
        <w:rPr>
          <w:lang w:val="en-US"/>
        </w:rPr>
        <w:lastRenderedPageBreak/>
        <w:t>NOTE:</w:t>
      </w:r>
      <w:r>
        <w:rPr>
          <w:lang w:val="en-US"/>
        </w:rPr>
        <w:tab/>
        <w:t>The solution for this KI may need to consider mechanism developed for KI#5 "Enabling access to localized services via a specific hosting network".</w:t>
      </w:r>
    </w:p>
    <w:p w14:paraId="7B080969" w14:textId="520A8C52" w:rsidR="00103463" w:rsidRDefault="00103463" w:rsidP="00103463">
      <w:pPr>
        <w:pStyle w:val="Heading1"/>
      </w:pPr>
      <w:bookmarkStart w:id="1072" w:name="_Toc25934674"/>
      <w:bookmarkStart w:id="1073" w:name="_Toc26337054"/>
      <w:bookmarkStart w:id="1074" w:name="_Toc31114301"/>
      <w:bookmarkStart w:id="1075" w:name="_Toc43392575"/>
      <w:bookmarkStart w:id="1076" w:name="_Toc43475371"/>
      <w:bookmarkStart w:id="1077" w:name="_Toc50558975"/>
      <w:bookmarkStart w:id="1078" w:name="_Toc54940330"/>
      <w:bookmarkStart w:id="1079" w:name="_Toc54952045"/>
      <w:bookmarkStart w:id="1080" w:name="_Toc57233493"/>
      <w:bookmarkStart w:id="1081" w:name="_Toc68068805"/>
      <w:bookmarkStart w:id="1082" w:name="_Toc100766543"/>
      <w:r w:rsidRPr="00A97959">
        <w:t>6</w:t>
      </w:r>
      <w:r w:rsidRPr="00A97959">
        <w:tab/>
        <w:t>Solutions</w:t>
      </w:r>
      <w:bookmarkEnd w:id="1072"/>
      <w:bookmarkEnd w:id="1073"/>
      <w:bookmarkEnd w:id="1074"/>
      <w:bookmarkEnd w:id="1075"/>
      <w:bookmarkEnd w:id="1076"/>
      <w:bookmarkEnd w:id="1077"/>
      <w:bookmarkEnd w:id="1078"/>
      <w:bookmarkEnd w:id="1079"/>
      <w:bookmarkEnd w:id="1080"/>
      <w:bookmarkEnd w:id="1081"/>
      <w:bookmarkEnd w:id="1082"/>
    </w:p>
    <w:p w14:paraId="2FDAA733" w14:textId="622F9679" w:rsidR="003C1F3D" w:rsidRDefault="00AB5186" w:rsidP="003C1F3D">
      <w:pPr>
        <w:pStyle w:val="EditorsNote"/>
        <w:rPr>
          <w:lang w:eastAsia="x-none"/>
        </w:rPr>
      </w:pPr>
      <w:r>
        <w:rPr>
          <w:lang w:eastAsia="x-none"/>
        </w:rPr>
        <w:t>Editor's note:</w:t>
      </w:r>
      <w:r>
        <w:rPr>
          <w:lang w:eastAsia="x-none"/>
        </w:rPr>
        <w:tab/>
        <w:t>This clause is intended to document the agreed architecture solutions and a mapping of solutions to key issue(s) in clause 6.0. Each solution should clearly describe which of the key issues it covers and how.</w:t>
      </w:r>
    </w:p>
    <w:p w14:paraId="7E5DECD1" w14:textId="73F5D30B" w:rsidR="00103463" w:rsidRDefault="00103463" w:rsidP="00103463">
      <w:pPr>
        <w:pStyle w:val="Heading2"/>
        <w:rPr>
          <w:lang w:eastAsia="zh-CN"/>
        </w:rPr>
      </w:pPr>
      <w:bookmarkStart w:id="1083" w:name="_Toc23326074"/>
      <w:bookmarkStart w:id="1084" w:name="_Toc25934675"/>
      <w:bookmarkStart w:id="1085" w:name="_Toc26337055"/>
      <w:bookmarkStart w:id="1086" w:name="_Toc31114302"/>
      <w:bookmarkStart w:id="1087" w:name="_Toc43392576"/>
      <w:bookmarkStart w:id="1088" w:name="_Toc43475372"/>
      <w:bookmarkStart w:id="1089" w:name="_Toc50558976"/>
      <w:bookmarkStart w:id="1090" w:name="_Toc54940331"/>
      <w:bookmarkStart w:id="1091" w:name="_Toc54952046"/>
      <w:bookmarkStart w:id="1092" w:name="_Toc57233494"/>
      <w:bookmarkStart w:id="1093" w:name="_Toc68068806"/>
      <w:bookmarkStart w:id="1094" w:name="_Toc100766544"/>
      <w:r w:rsidRPr="00A97959">
        <w:t>6.0</w:t>
      </w:r>
      <w:r w:rsidRPr="00A97959">
        <w:tab/>
      </w:r>
      <w:r w:rsidRPr="00A97959">
        <w:rPr>
          <w:lang w:eastAsia="zh-CN"/>
        </w:rPr>
        <w:t>Mapping Solutions to Key Issues</w:t>
      </w:r>
      <w:bookmarkEnd w:id="1083"/>
      <w:bookmarkEnd w:id="1084"/>
      <w:bookmarkEnd w:id="1085"/>
      <w:bookmarkEnd w:id="1086"/>
      <w:bookmarkEnd w:id="1087"/>
      <w:bookmarkEnd w:id="1088"/>
      <w:bookmarkEnd w:id="1089"/>
      <w:bookmarkEnd w:id="1090"/>
      <w:bookmarkEnd w:id="1091"/>
      <w:bookmarkEnd w:id="1092"/>
      <w:bookmarkEnd w:id="1093"/>
      <w:bookmarkEnd w:id="1094"/>
    </w:p>
    <w:p w14:paraId="38AE33CC" w14:textId="4CC1EED8" w:rsidR="00AB5186" w:rsidRPr="00AB5186" w:rsidRDefault="00AB5186" w:rsidP="00AB5186">
      <w:pPr>
        <w:pStyle w:val="TH"/>
      </w:pPr>
      <w:r>
        <w:t>Table 6.0-1: Mapping Solutions to Key Issu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4"/>
        <w:gridCol w:w="1173"/>
        <w:gridCol w:w="1090"/>
        <w:gridCol w:w="1090"/>
        <w:gridCol w:w="1454"/>
        <w:gridCol w:w="1454"/>
        <w:gridCol w:w="1816"/>
      </w:tblGrid>
      <w:tr w:rsidR="00D170B0" w:rsidRPr="00E11ABE" w14:paraId="63264175" w14:textId="405BD244" w:rsidTr="00AB5186">
        <w:tc>
          <w:tcPr>
            <w:tcW w:w="806" w:type="pct"/>
            <w:shd w:val="clear" w:color="auto" w:fill="auto"/>
          </w:tcPr>
          <w:p w14:paraId="57FF7B2F" w14:textId="77777777" w:rsidR="00D170B0" w:rsidRPr="00E11ABE" w:rsidRDefault="00D170B0" w:rsidP="00E25D55">
            <w:pPr>
              <w:pStyle w:val="TAC"/>
            </w:pPr>
          </w:p>
        </w:tc>
        <w:tc>
          <w:tcPr>
            <w:tcW w:w="4194" w:type="pct"/>
            <w:gridSpan w:val="6"/>
            <w:shd w:val="clear" w:color="auto" w:fill="auto"/>
          </w:tcPr>
          <w:p w14:paraId="1D9E4EDA" w14:textId="7C7B1D6A" w:rsidR="00D170B0" w:rsidRPr="00E11ABE" w:rsidRDefault="00D170B0" w:rsidP="00E25D55">
            <w:pPr>
              <w:pStyle w:val="TAH"/>
            </w:pPr>
            <w:r w:rsidRPr="00E11ABE">
              <w:t>Key Issues</w:t>
            </w:r>
          </w:p>
        </w:tc>
      </w:tr>
      <w:tr w:rsidR="00D170B0" w:rsidRPr="00E11ABE" w14:paraId="481BDB98" w14:textId="543AAAE7" w:rsidTr="00AB5186">
        <w:tc>
          <w:tcPr>
            <w:tcW w:w="806" w:type="pct"/>
            <w:shd w:val="clear" w:color="auto" w:fill="auto"/>
          </w:tcPr>
          <w:p w14:paraId="4DAA15AC" w14:textId="77777777" w:rsidR="00D170B0" w:rsidRPr="00E11ABE" w:rsidRDefault="00D170B0" w:rsidP="00E25D55">
            <w:pPr>
              <w:pStyle w:val="TAH"/>
            </w:pPr>
            <w:r w:rsidRPr="00E11ABE">
              <w:t>Solutions</w:t>
            </w:r>
          </w:p>
        </w:tc>
        <w:tc>
          <w:tcPr>
            <w:tcW w:w="609" w:type="pct"/>
            <w:shd w:val="clear" w:color="auto" w:fill="auto"/>
          </w:tcPr>
          <w:p w14:paraId="110E3E1B" w14:textId="78DF37AF" w:rsidR="00D170B0" w:rsidRPr="00E11ABE" w:rsidRDefault="00D170B0" w:rsidP="00E25D55">
            <w:pPr>
              <w:pStyle w:val="TAH"/>
            </w:pPr>
            <w:r>
              <w:t>1</w:t>
            </w:r>
          </w:p>
        </w:tc>
        <w:tc>
          <w:tcPr>
            <w:tcW w:w="566" w:type="pct"/>
            <w:shd w:val="clear" w:color="auto" w:fill="auto"/>
          </w:tcPr>
          <w:p w14:paraId="6A714462" w14:textId="74915A05" w:rsidR="00D170B0" w:rsidRPr="00E11ABE" w:rsidRDefault="00D170B0" w:rsidP="00E25D55">
            <w:pPr>
              <w:pStyle w:val="TAH"/>
            </w:pPr>
            <w:r>
              <w:t>2</w:t>
            </w:r>
          </w:p>
        </w:tc>
        <w:tc>
          <w:tcPr>
            <w:tcW w:w="566" w:type="pct"/>
            <w:shd w:val="clear" w:color="auto" w:fill="auto"/>
          </w:tcPr>
          <w:p w14:paraId="165954BF" w14:textId="25893F10" w:rsidR="00D170B0" w:rsidRPr="00E11ABE" w:rsidRDefault="00D170B0" w:rsidP="00E25D55">
            <w:pPr>
              <w:pStyle w:val="TAH"/>
            </w:pPr>
            <w:r>
              <w:t>3</w:t>
            </w:r>
          </w:p>
        </w:tc>
        <w:tc>
          <w:tcPr>
            <w:tcW w:w="755" w:type="pct"/>
            <w:shd w:val="clear" w:color="auto" w:fill="auto"/>
          </w:tcPr>
          <w:p w14:paraId="7C14E180" w14:textId="27CAD014" w:rsidR="00D170B0" w:rsidRPr="00E11ABE" w:rsidRDefault="00D170B0" w:rsidP="00E25D55">
            <w:pPr>
              <w:pStyle w:val="TAH"/>
            </w:pPr>
            <w:r>
              <w:t>4</w:t>
            </w:r>
          </w:p>
        </w:tc>
        <w:tc>
          <w:tcPr>
            <w:tcW w:w="755" w:type="pct"/>
          </w:tcPr>
          <w:p w14:paraId="6EEF0A65" w14:textId="41F2B66F" w:rsidR="00D170B0" w:rsidRDefault="00D170B0" w:rsidP="00E25D55">
            <w:pPr>
              <w:pStyle w:val="TAH"/>
            </w:pPr>
            <w:r>
              <w:t>5</w:t>
            </w:r>
          </w:p>
        </w:tc>
        <w:tc>
          <w:tcPr>
            <w:tcW w:w="943" w:type="pct"/>
          </w:tcPr>
          <w:p w14:paraId="69BB5122" w14:textId="42603BD0" w:rsidR="00D170B0" w:rsidRDefault="00D170B0" w:rsidP="00E25D55">
            <w:pPr>
              <w:pStyle w:val="TAH"/>
            </w:pPr>
            <w:r>
              <w:t>6</w:t>
            </w:r>
          </w:p>
        </w:tc>
      </w:tr>
      <w:tr w:rsidR="00D170B0" w:rsidRPr="00E11ABE" w14:paraId="72C44BC2" w14:textId="63DCABA7" w:rsidTr="00AB5186">
        <w:tc>
          <w:tcPr>
            <w:tcW w:w="806" w:type="pct"/>
            <w:shd w:val="clear" w:color="auto" w:fill="auto"/>
          </w:tcPr>
          <w:p w14:paraId="6FC425DD" w14:textId="24C392B2" w:rsidR="00D170B0" w:rsidRPr="00E11ABE" w:rsidRDefault="00D170B0" w:rsidP="00E25D55">
            <w:pPr>
              <w:pStyle w:val="TAH"/>
            </w:pPr>
            <w:r>
              <w:t>1</w:t>
            </w:r>
          </w:p>
        </w:tc>
        <w:tc>
          <w:tcPr>
            <w:tcW w:w="609" w:type="pct"/>
            <w:shd w:val="clear" w:color="auto" w:fill="auto"/>
          </w:tcPr>
          <w:p w14:paraId="52ED92B5" w14:textId="4C05F250" w:rsidR="00D170B0" w:rsidRPr="00E11ABE" w:rsidRDefault="00D170B0" w:rsidP="00E25D55">
            <w:pPr>
              <w:pStyle w:val="TAC"/>
            </w:pPr>
            <w:r>
              <w:t>X</w:t>
            </w:r>
          </w:p>
        </w:tc>
        <w:tc>
          <w:tcPr>
            <w:tcW w:w="566" w:type="pct"/>
            <w:shd w:val="clear" w:color="auto" w:fill="auto"/>
          </w:tcPr>
          <w:p w14:paraId="7F221AAB" w14:textId="77777777" w:rsidR="00D170B0" w:rsidRPr="00E11ABE" w:rsidRDefault="00D170B0" w:rsidP="00E25D55">
            <w:pPr>
              <w:pStyle w:val="TAC"/>
            </w:pPr>
          </w:p>
        </w:tc>
        <w:tc>
          <w:tcPr>
            <w:tcW w:w="566" w:type="pct"/>
            <w:shd w:val="clear" w:color="auto" w:fill="auto"/>
          </w:tcPr>
          <w:p w14:paraId="5A66080F" w14:textId="77777777" w:rsidR="00D170B0" w:rsidRPr="00E11ABE" w:rsidRDefault="00D170B0" w:rsidP="00E25D55">
            <w:pPr>
              <w:pStyle w:val="TAC"/>
            </w:pPr>
          </w:p>
        </w:tc>
        <w:tc>
          <w:tcPr>
            <w:tcW w:w="755" w:type="pct"/>
            <w:shd w:val="clear" w:color="auto" w:fill="auto"/>
          </w:tcPr>
          <w:p w14:paraId="174FFDB2" w14:textId="77777777" w:rsidR="00D170B0" w:rsidRPr="00E11ABE" w:rsidRDefault="00D170B0" w:rsidP="00E25D55">
            <w:pPr>
              <w:pStyle w:val="TAC"/>
            </w:pPr>
          </w:p>
        </w:tc>
        <w:tc>
          <w:tcPr>
            <w:tcW w:w="755" w:type="pct"/>
          </w:tcPr>
          <w:p w14:paraId="6AB25BF6" w14:textId="77777777" w:rsidR="00D170B0" w:rsidRPr="00E11ABE" w:rsidRDefault="00D170B0" w:rsidP="00E25D55">
            <w:pPr>
              <w:pStyle w:val="TAC"/>
            </w:pPr>
          </w:p>
        </w:tc>
        <w:tc>
          <w:tcPr>
            <w:tcW w:w="943" w:type="pct"/>
          </w:tcPr>
          <w:p w14:paraId="23B1FF36" w14:textId="77777777" w:rsidR="00D170B0" w:rsidRPr="00E11ABE" w:rsidRDefault="00D170B0" w:rsidP="00E25D55">
            <w:pPr>
              <w:pStyle w:val="TAC"/>
            </w:pPr>
          </w:p>
        </w:tc>
      </w:tr>
      <w:tr w:rsidR="00D170B0" w:rsidRPr="00E11ABE" w14:paraId="69E2D9BD" w14:textId="3B398867" w:rsidTr="00AB5186">
        <w:tc>
          <w:tcPr>
            <w:tcW w:w="806" w:type="pct"/>
            <w:shd w:val="clear" w:color="auto" w:fill="auto"/>
          </w:tcPr>
          <w:p w14:paraId="6F9B5739" w14:textId="6166BA0D" w:rsidR="00D170B0" w:rsidRPr="00E11ABE" w:rsidRDefault="004D4ED4" w:rsidP="00E25D55">
            <w:pPr>
              <w:pStyle w:val="TAH"/>
            </w:pPr>
            <w:r>
              <w:t>2</w:t>
            </w:r>
          </w:p>
        </w:tc>
        <w:tc>
          <w:tcPr>
            <w:tcW w:w="609" w:type="pct"/>
            <w:shd w:val="clear" w:color="auto" w:fill="auto"/>
          </w:tcPr>
          <w:p w14:paraId="356E0863" w14:textId="77777777" w:rsidR="00D170B0" w:rsidRPr="00E11ABE" w:rsidRDefault="00D170B0" w:rsidP="00E25D55">
            <w:pPr>
              <w:pStyle w:val="TAC"/>
            </w:pPr>
          </w:p>
        </w:tc>
        <w:tc>
          <w:tcPr>
            <w:tcW w:w="566" w:type="pct"/>
            <w:shd w:val="clear" w:color="auto" w:fill="auto"/>
          </w:tcPr>
          <w:p w14:paraId="5944A058" w14:textId="4B06DF39" w:rsidR="00D170B0" w:rsidRPr="00E11ABE" w:rsidRDefault="004D4ED4" w:rsidP="00E25D55">
            <w:pPr>
              <w:pStyle w:val="TAC"/>
            </w:pPr>
            <w:r>
              <w:t>X</w:t>
            </w:r>
          </w:p>
        </w:tc>
        <w:tc>
          <w:tcPr>
            <w:tcW w:w="566" w:type="pct"/>
            <w:shd w:val="clear" w:color="auto" w:fill="auto"/>
          </w:tcPr>
          <w:p w14:paraId="38C83CC4" w14:textId="77777777" w:rsidR="00D170B0" w:rsidRPr="00E11ABE" w:rsidRDefault="00D170B0" w:rsidP="00E25D55">
            <w:pPr>
              <w:pStyle w:val="TAC"/>
            </w:pPr>
          </w:p>
        </w:tc>
        <w:tc>
          <w:tcPr>
            <w:tcW w:w="755" w:type="pct"/>
            <w:shd w:val="clear" w:color="auto" w:fill="auto"/>
          </w:tcPr>
          <w:p w14:paraId="74CFFB26" w14:textId="77777777" w:rsidR="00D170B0" w:rsidRPr="00E11ABE" w:rsidRDefault="00D170B0" w:rsidP="00E25D55">
            <w:pPr>
              <w:pStyle w:val="TAC"/>
            </w:pPr>
          </w:p>
        </w:tc>
        <w:tc>
          <w:tcPr>
            <w:tcW w:w="755" w:type="pct"/>
          </w:tcPr>
          <w:p w14:paraId="609BF01C" w14:textId="77777777" w:rsidR="00D170B0" w:rsidRPr="00E11ABE" w:rsidRDefault="00D170B0" w:rsidP="00E25D55">
            <w:pPr>
              <w:pStyle w:val="TAC"/>
            </w:pPr>
          </w:p>
        </w:tc>
        <w:tc>
          <w:tcPr>
            <w:tcW w:w="943" w:type="pct"/>
          </w:tcPr>
          <w:p w14:paraId="2932B83A" w14:textId="77777777" w:rsidR="00D170B0" w:rsidRPr="00E11ABE" w:rsidRDefault="00D170B0" w:rsidP="00E25D55">
            <w:pPr>
              <w:pStyle w:val="TAC"/>
            </w:pPr>
          </w:p>
        </w:tc>
      </w:tr>
      <w:tr w:rsidR="00D170B0" w:rsidRPr="00E11ABE" w14:paraId="45C65845" w14:textId="22C564C0" w:rsidTr="00AB5186">
        <w:tc>
          <w:tcPr>
            <w:tcW w:w="806" w:type="pct"/>
            <w:shd w:val="clear" w:color="auto" w:fill="auto"/>
          </w:tcPr>
          <w:p w14:paraId="3EC80818" w14:textId="5F2DAD82" w:rsidR="00D170B0" w:rsidRPr="00E11ABE" w:rsidRDefault="004D4ED4" w:rsidP="00E25D55">
            <w:pPr>
              <w:pStyle w:val="TAH"/>
            </w:pPr>
            <w:r>
              <w:t>3</w:t>
            </w:r>
          </w:p>
        </w:tc>
        <w:tc>
          <w:tcPr>
            <w:tcW w:w="609" w:type="pct"/>
            <w:shd w:val="clear" w:color="auto" w:fill="auto"/>
          </w:tcPr>
          <w:p w14:paraId="1AEB51CB" w14:textId="77777777" w:rsidR="00D170B0" w:rsidRPr="00E11ABE" w:rsidRDefault="00D170B0" w:rsidP="00E25D55">
            <w:pPr>
              <w:pStyle w:val="TAC"/>
            </w:pPr>
          </w:p>
        </w:tc>
        <w:tc>
          <w:tcPr>
            <w:tcW w:w="566" w:type="pct"/>
            <w:shd w:val="clear" w:color="auto" w:fill="auto"/>
          </w:tcPr>
          <w:p w14:paraId="50ADA0C0" w14:textId="306203EF" w:rsidR="00D170B0" w:rsidRPr="00E11ABE" w:rsidRDefault="004D4ED4" w:rsidP="00E25D55">
            <w:pPr>
              <w:pStyle w:val="TAC"/>
            </w:pPr>
            <w:r>
              <w:t>X</w:t>
            </w:r>
          </w:p>
        </w:tc>
        <w:tc>
          <w:tcPr>
            <w:tcW w:w="566" w:type="pct"/>
            <w:shd w:val="clear" w:color="auto" w:fill="auto"/>
          </w:tcPr>
          <w:p w14:paraId="2FFCD4F2" w14:textId="77777777" w:rsidR="00D170B0" w:rsidRPr="00E11ABE" w:rsidRDefault="00D170B0" w:rsidP="00E25D55">
            <w:pPr>
              <w:pStyle w:val="TAC"/>
            </w:pPr>
          </w:p>
        </w:tc>
        <w:tc>
          <w:tcPr>
            <w:tcW w:w="755" w:type="pct"/>
            <w:shd w:val="clear" w:color="auto" w:fill="auto"/>
          </w:tcPr>
          <w:p w14:paraId="118210AC" w14:textId="77777777" w:rsidR="00D170B0" w:rsidRPr="00E11ABE" w:rsidRDefault="00D170B0" w:rsidP="00E25D55">
            <w:pPr>
              <w:pStyle w:val="TAC"/>
            </w:pPr>
          </w:p>
        </w:tc>
        <w:tc>
          <w:tcPr>
            <w:tcW w:w="755" w:type="pct"/>
          </w:tcPr>
          <w:p w14:paraId="693B304D" w14:textId="77777777" w:rsidR="00D170B0" w:rsidRPr="00E11ABE" w:rsidRDefault="00D170B0" w:rsidP="00E25D55">
            <w:pPr>
              <w:pStyle w:val="TAC"/>
            </w:pPr>
          </w:p>
        </w:tc>
        <w:tc>
          <w:tcPr>
            <w:tcW w:w="943" w:type="pct"/>
          </w:tcPr>
          <w:p w14:paraId="09B6D0E7" w14:textId="77777777" w:rsidR="00D170B0" w:rsidRPr="00E11ABE" w:rsidRDefault="00D170B0" w:rsidP="00E25D55">
            <w:pPr>
              <w:pStyle w:val="TAC"/>
            </w:pPr>
          </w:p>
        </w:tc>
      </w:tr>
      <w:tr w:rsidR="00D170B0" w:rsidRPr="00E11ABE" w14:paraId="61917EC5" w14:textId="577DE7AB" w:rsidTr="00AB5186">
        <w:tc>
          <w:tcPr>
            <w:tcW w:w="806" w:type="pct"/>
            <w:shd w:val="clear" w:color="auto" w:fill="auto"/>
          </w:tcPr>
          <w:p w14:paraId="65353B56" w14:textId="60AD3126" w:rsidR="00D170B0" w:rsidRPr="00E11ABE" w:rsidRDefault="00062542" w:rsidP="00E25D55">
            <w:pPr>
              <w:pStyle w:val="TAH"/>
            </w:pPr>
            <w:bookmarkStart w:id="1095" w:name="MCCQCTEMPBM_00000029"/>
            <w:ins w:id="1096" w:author="S2-2203452" w:date="2022-04-13T10:01:00Z">
              <w:r>
                <w:t>4</w:t>
              </w:r>
            </w:ins>
          </w:p>
        </w:tc>
        <w:tc>
          <w:tcPr>
            <w:tcW w:w="609" w:type="pct"/>
            <w:shd w:val="clear" w:color="auto" w:fill="auto"/>
          </w:tcPr>
          <w:p w14:paraId="46323E24" w14:textId="77777777" w:rsidR="00D170B0" w:rsidRPr="00E11ABE" w:rsidRDefault="00D170B0" w:rsidP="00E25D55">
            <w:pPr>
              <w:pStyle w:val="TAC"/>
            </w:pPr>
          </w:p>
        </w:tc>
        <w:tc>
          <w:tcPr>
            <w:tcW w:w="566" w:type="pct"/>
            <w:shd w:val="clear" w:color="auto" w:fill="auto"/>
          </w:tcPr>
          <w:p w14:paraId="1086B423" w14:textId="26E352F8" w:rsidR="00D170B0" w:rsidRPr="00E11ABE" w:rsidRDefault="00062542" w:rsidP="00E25D55">
            <w:pPr>
              <w:pStyle w:val="TAC"/>
            </w:pPr>
            <w:ins w:id="1097" w:author="S2-2203452" w:date="2022-04-13T10:01:00Z">
              <w:r>
                <w:t>X</w:t>
              </w:r>
            </w:ins>
          </w:p>
        </w:tc>
        <w:tc>
          <w:tcPr>
            <w:tcW w:w="566" w:type="pct"/>
            <w:shd w:val="clear" w:color="auto" w:fill="auto"/>
          </w:tcPr>
          <w:p w14:paraId="1AB95A04" w14:textId="77777777" w:rsidR="00D170B0" w:rsidRPr="00E11ABE" w:rsidRDefault="00D170B0" w:rsidP="00E25D55">
            <w:pPr>
              <w:pStyle w:val="TAC"/>
            </w:pPr>
          </w:p>
        </w:tc>
        <w:tc>
          <w:tcPr>
            <w:tcW w:w="755" w:type="pct"/>
            <w:shd w:val="clear" w:color="auto" w:fill="auto"/>
          </w:tcPr>
          <w:p w14:paraId="53BF00E0" w14:textId="77777777" w:rsidR="00D170B0" w:rsidRPr="00E11ABE" w:rsidRDefault="00D170B0" w:rsidP="00E25D55">
            <w:pPr>
              <w:pStyle w:val="TAC"/>
            </w:pPr>
          </w:p>
        </w:tc>
        <w:tc>
          <w:tcPr>
            <w:tcW w:w="755" w:type="pct"/>
          </w:tcPr>
          <w:p w14:paraId="4AF8C745" w14:textId="77777777" w:rsidR="00D170B0" w:rsidRPr="00E11ABE" w:rsidRDefault="00D170B0" w:rsidP="00E25D55">
            <w:pPr>
              <w:pStyle w:val="TAC"/>
            </w:pPr>
          </w:p>
        </w:tc>
        <w:tc>
          <w:tcPr>
            <w:tcW w:w="943" w:type="pct"/>
          </w:tcPr>
          <w:p w14:paraId="142D6A22" w14:textId="77777777" w:rsidR="00D170B0" w:rsidRPr="00E11ABE" w:rsidRDefault="00D170B0" w:rsidP="00E25D55">
            <w:pPr>
              <w:pStyle w:val="TAC"/>
            </w:pPr>
          </w:p>
        </w:tc>
      </w:tr>
      <w:tr w:rsidR="00D170B0" w:rsidRPr="00E11ABE" w14:paraId="5DDE18EE" w14:textId="54440265" w:rsidTr="00AB5186">
        <w:tc>
          <w:tcPr>
            <w:tcW w:w="806" w:type="pct"/>
            <w:shd w:val="clear" w:color="auto" w:fill="auto"/>
          </w:tcPr>
          <w:p w14:paraId="25B92CE6" w14:textId="56A7F869" w:rsidR="00D170B0" w:rsidRPr="00E11ABE" w:rsidRDefault="00DB0E0A" w:rsidP="00E25D55">
            <w:pPr>
              <w:pStyle w:val="TAH"/>
            </w:pPr>
            <w:bookmarkStart w:id="1098" w:name="MCCQCTEMPBM_00000030"/>
            <w:bookmarkEnd w:id="1095"/>
            <w:ins w:id="1099" w:author="S2-2203453" w:date="2022-04-13T10:07:00Z">
              <w:r>
                <w:t>5</w:t>
              </w:r>
            </w:ins>
          </w:p>
        </w:tc>
        <w:tc>
          <w:tcPr>
            <w:tcW w:w="609" w:type="pct"/>
            <w:shd w:val="clear" w:color="auto" w:fill="auto"/>
          </w:tcPr>
          <w:p w14:paraId="4BFC4B85" w14:textId="77777777" w:rsidR="00D170B0" w:rsidRPr="00E11ABE" w:rsidRDefault="00D170B0" w:rsidP="00E25D55">
            <w:pPr>
              <w:pStyle w:val="TAC"/>
            </w:pPr>
          </w:p>
        </w:tc>
        <w:tc>
          <w:tcPr>
            <w:tcW w:w="566" w:type="pct"/>
            <w:shd w:val="clear" w:color="auto" w:fill="auto"/>
          </w:tcPr>
          <w:p w14:paraId="28EA1099" w14:textId="7FD81712" w:rsidR="00D170B0" w:rsidRPr="00E11ABE" w:rsidRDefault="00DB0E0A" w:rsidP="00E25D55">
            <w:pPr>
              <w:pStyle w:val="TAC"/>
            </w:pPr>
            <w:ins w:id="1100" w:author="S2-2203453" w:date="2022-04-13T10:08:00Z">
              <w:r>
                <w:t>X</w:t>
              </w:r>
            </w:ins>
          </w:p>
        </w:tc>
        <w:tc>
          <w:tcPr>
            <w:tcW w:w="566" w:type="pct"/>
            <w:shd w:val="clear" w:color="auto" w:fill="auto"/>
          </w:tcPr>
          <w:p w14:paraId="368B8AE9" w14:textId="77777777" w:rsidR="00D170B0" w:rsidRPr="00E11ABE" w:rsidRDefault="00D170B0" w:rsidP="00E25D55">
            <w:pPr>
              <w:pStyle w:val="TAC"/>
            </w:pPr>
          </w:p>
        </w:tc>
        <w:tc>
          <w:tcPr>
            <w:tcW w:w="755" w:type="pct"/>
            <w:shd w:val="clear" w:color="auto" w:fill="auto"/>
          </w:tcPr>
          <w:p w14:paraId="225CD181" w14:textId="77777777" w:rsidR="00D170B0" w:rsidRPr="00E11ABE" w:rsidRDefault="00D170B0" w:rsidP="00E25D55">
            <w:pPr>
              <w:pStyle w:val="TAC"/>
            </w:pPr>
          </w:p>
        </w:tc>
        <w:tc>
          <w:tcPr>
            <w:tcW w:w="755" w:type="pct"/>
          </w:tcPr>
          <w:p w14:paraId="4238ECDD" w14:textId="77777777" w:rsidR="00D170B0" w:rsidRPr="00E11ABE" w:rsidRDefault="00D170B0" w:rsidP="00E25D55">
            <w:pPr>
              <w:pStyle w:val="TAC"/>
            </w:pPr>
          </w:p>
        </w:tc>
        <w:tc>
          <w:tcPr>
            <w:tcW w:w="943" w:type="pct"/>
          </w:tcPr>
          <w:p w14:paraId="501CC1FE" w14:textId="77777777" w:rsidR="00D170B0" w:rsidRPr="00E11ABE" w:rsidRDefault="00D170B0" w:rsidP="00E25D55">
            <w:pPr>
              <w:pStyle w:val="TAC"/>
            </w:pPr>
          </w:p>
        </w:tc>
      </w:tr>
      <w:tr w:rsidR="00036333" w:rsidRPr="00E11ABE" w14:paraId="13686A40" w14:textId="77777777" w:rsidTr="00AB5186">
        <w:trPr>
          <w:ins w:id="1101" w:author="S2-2202258" w:date="2022-04-13T10:11:00Z"/>
        </w:trPr>
        <w:tc>
          <w:tcPr>
            <w:tcW w:w="806" w:type="pct"/>
            <w:shd w:val="clear" w:color="auto" w:fill="auto"/>
          </w:tcPr>
          <w:p w14:paraId="5C133983" w14:textId="39F7BF9E" w:rsidR="00036333" w:rsidRDefault="00036333" w:rsidP="00E25D55">
            <w:pPr>
              <w:pStyle w:val="TAH"/>
              <w:rPr>
                <w:ins w:id="1102" w:author="S2-2202258" w:date="2022-04-13T10:11:00Z"/>
              </w:rPr>
            </w:pPr>
            <w:ins w:id="1103" w:author="S2-2202258" w:date="2022-04-13T10:12:00Z">
              <w:r>
                <w:t>6</w:t>
              </w:r>
            </w:ins>
          </w:p>
        </w:tc>
        <w:tc>
          <w:tcPr>
            <w:tcW w:w="609" w:type="pct"/>
            <w:shd w:val="clear" w:color="auto" w:fill="auto"/>
          </w:tcPr>
          <w:p w14:paraId="689233F3" w14:textId="77777777" w:rsidR="00036333" w:rsidRPr="00E11ABE" w:rsidRDefault="00036333" w:rsidP="00E25D55">
            <w:pPr>
              <w:pStyle w:val="TAC"/>
              <w:rPr>
                <w:ins w:id="1104" w:author="S2-2202258" w:date="2022-04-13T10:11:00Z"/>
              </w:rPr>
            </w:pPr>
          </w:p>
        </w:tc>
        <w:tc>
          <w:tcPr>
            <w:tcW w:w="566" w:type="pct"/>
            <w:shd w:val="clear" w:color="auto" w:fill="auto"/>
          </w:tcPr>
          <w:p w14:paraId="4BDFD78E" w14:textId="6E3B9640" w:rsidR="00036333" w:rsidRDefault="00036333" w:rsidP="00E25D55">
            <w:pPr>
              <w:pStyle w:val="TAC"/>
              <w:rPr>
                <w:ins w:id="1105" w:author="S2-2202258" w:date="2022-04-13T10:11:00Z"/>
              </w:rPr>
            </w:pPr>
            <w:ins w:id="1106" w:author="S2-2202258" w:date="2022-04-13T10:12:00Z">
              <w:r>
                <w:t>X</w:t>
              </w:r>
            </w:ins>
          </w:p>
        </w:tc>
        <w:tc>
          <w:tcPr>
            <w:tcW w:w="566" w:type="pct"/>
            <w:shd w:val="clear" w:color="auto" w:fill="auto"/>
          </w:tcPr>
          <w:p w14:paraId="655D3A1A" w14:textId="77777777" w:rsidR="00036333" w:rsidRPr="00E11ABE" w:rsidRDefault="00036333" w:rsidP="00E25D55">
            <w:pPr>
              <w:pStyle w:val="TAC"/>
              <w:rPr>
                <w:ins w:id="1107" w:author="S2-2202258" w:date="2022-04-13T10:11:00Z"/>
              </w:rPr>
            </w:pPr>
          </w:p>
        </w:tc>
        <w:tc>
          <w:tcPr>
            <w:tcW w:w="755" w:type="pct"/>
            <w:shd w:val="clear" w:color="auto" w:fill="auto"/>
          </w:tcPr>
          <w:p w14:paraId="448AD747" w14:textId="77777777" w:rsidR="00036333" w:rsidRPr="00E11ABE" w:rsidRDefault="00036333" w:rsidP="00E25D55">
            <w:pPr>
              <w:pStyle w:val="TAC"/>
              <w:rPr>
                <w:ins w:id="1108" w:author="S2-2202258" w:date="2022-04-13T10:11:00Z"/>
              </w:rPr>
            </w:pPr>
          </w:p>
        </w:tc>
        <w:tc>
          <w:tcPr>
            <w:tcW w:w="755" w:type="pct"/>
          </w:tcPr>
          <w:p w14:paraId="1D71A4D9" w14:textId="77777777" w:rsidR="00036333" w:rsidRPr="00E11ABE" w:rsidRDefault="00036333" w:rsidP="00E25D55">
            <w:pPr>
              <w:pStyle w:val="TAC"/>
              <w:rPr>
                <w:ins w:id="1109" w:author="S2-2202258" w:date="2022-04-13T10:11:00Z"/>
              </w:rPr>
            </w:pPr>
          </w:p>
        </w:tc>
        <w:tc>
          <w:tcPr>
            <w:tcW w:w="943" w:type="pct"/>
          </w:tcPr>
          <w:p w14:paraId="2BCDDB72" w14:textId="77777777" w:rsidR="00036333" w:rsidRPr="00E11ABE" w:rsidRDefault="00036333" w:rsidP="00E25D55">
            <w:pPr>
              <w:pStyle w:val="TAC"/>
              <w:rPr>
                <w:ins w:id="1110" w:author="S2-2202258" w:date="2022-04-13T10:11:00Z"/>
              </w:rPr>
            </w:pPr>
          </w:p>
        </w:tc>
      </w:tr>
      <w:tr w:rsidR="00CE749D" w:rsidRPr="00E11ABE" w14:paraId="7075DD69" w14:textId="77777777" w:rsidTr="00AB5186">
        <w:trPr>
          <w:ins w:id="1111" w:author="S2-2203454" w:date="2022-04-13T10:16:00Z"/>
        </w:trPr>
        <w:tc>
          <w:tcPr>
            <w:tcW w:w="806" w:type="pct"/>
            <w:shd w:val="clear" w:color="auto" w:fill="auto"/>
          </w:tcPr>
          <w:p w14:paraId="19EC7D67" w14:textId="0F8213FD" w:rsidR="00CE749D" w:rsidRDefault="00CE749D" w:rsidP="00E25D55">
            <w:pPr>
              <w:pStyle w:val="TAH"/>
              <w:rPr>
                <w:ins w:id="1112" w:author="S2-2203454" w:date="2022-04-13T10:16:00Z"/>
              </w:rPr>
            </w:pPr>
            <w:ins w:id="1113" w:author="S2-2203454" w:date="2022-04-13T10:16:00Z">
              <w:r>
                <w:t>7</w:t>
              </w:r>
            </w:ins>
          </w:p>
        </w:tc>
        <w:tc>
          <w:tcPr>
            <w:tcW w:w="609" w:type="pct"/>
            <w:shd w:val="clear" w:color="auto" w:fill="auto"/>
          </w:tcPr>
          <w:p w14:paraId="20939962" w14:textId="77777777" w:rsidR="00CE749D" w:rsidRPr="00E11ABE" w:rsidRDefault="00CE749D" w:rsidP="00E25D55">
            <w:pPr>
              <w:pStyle w:val="TAC"/>
              <w:rPr>
                <w:ins w:id="1114" w:author="S2-2203454" w:date="2022-04-13T10:16:00Z"/>
              </w:rPr>
            </w:pPr>
          </w:p>
        </w:tc>
        <w:tc>
          <w:tcPr>
            <w:tcW w:w="566" w:type="pct"/>
            <w:shd w:val="clear" w:color="auto" w:fill="auto"/>
          </w:tcPr>
          <w:p w14:paraId="59700A95" w14:textId="77777777" w:rsidR="00CE749D" w:rsidRDefault="00CE749D" w:rsidP="00E25D55">
            <w:pPr>
              <w:pStyle w:val="TAC"/>
              <w:rPr>
                <w:ins w:id="1115" w:author="S2-2203454" w:date="2022-04-13T10:16:00Z"/>
              </w:rPr>
            </w:pPr>
          </w:p>
        </w:tc>
        <w:tc>
          <w:tcPr>
            <w:tcW w:w="566" w:type="pct"/>
            <w:shd w:val="clear" w:color="auto" w:fill="auto"/>
          </w:tcPr>
          <w:p w14:paraId="3A52E8FF" w14:textId="1935F397" w:rsidR="00CE749D" w:rsidRPr="00E11ABE" w:rsidRDefault="00CE749D" w:rsidP="00E25D55">
            <w:pPr>
              <w:pStyle w:val="TAC"/>
              <w:rPr>
                <w:ins w:id="1116" w:author="S2-2203454" w:date="2022-04-13T10:16:00Z"/>
              </w:rPr>
            </w:pPr>
            <w:ins w:id="1117" w:author="S2-2203454" w:date="2022-04-13T10:16:00Z">
              <w:r>
                <w:t>X</w:t>
              </w:r>
            </w:ins>
          </w:p>
        </w:tc>
        <w:tc>
          <w:tcPr>
            <w:tcW w:w="755" w:type="pct"/>
            <w:shd w:val="clear" w:color="auto" w:fill="auto"/>
          </w:tcPr>
          <w:p w14:paraId="19C14393" w14:textId="435E867C" w:rsidR="00CE749D" w:rsidRPr="00E11ABE" w:rsidRDefault="00CE749D" w:rsidP="00E25D55">
            <w:pPr>
              <w:pStyle w:val="TAC"/>
              <w:rPr>
                <w:ins w:id="1118" w:author="S2-2203454" w:date="2022-04-13T10:16:00Z"/>
              </w:rPr>
            </w:pPr>
            <w:ins w:id="1119" w:author="S2-2203454" w:date="2022-04-13T10:17:00Z">
              <w:r>
                <w:t>X</w:t>
              </w:r>
            </w:ins>
          </w:p>
        </w:tc>
        <w:tc>
          <w:tcPr>
            <w:tcW w:w="755" w:type="pct"/>
          </w:tcPr>
          <w:p w14:paraId="264A1613" w14:textId="3865D9D9" w:rsidR="00CE749D" w:rsidRPr="00E11ABE" w:rsidRDefault="00CE749D" w:rsidP="00E25D55">
            <w:pPr>
              <w:pStyle w:val="TAC"/>
              <w:rPr>
                <w:ins w:id="1120" w:author="S2-2203454" w:date="2022-04-13T10:16:00Z"/>
              </w:rPr>
            </w:pPr>
            <w:ins w:id="1121" w:author="S2-2203454" w:date="2022-04-13T10:17:00Z">
              <w:r>
                <w:t>X</w:t>
              </w:r>
            </w:ins>
          </w:p>
        </w:tc>
        <w:tc>
          <w:tcPr>
            <w:tcW w:w="943" w:type="pct"/>
          </w:tcPr>
          <w:p w14:paraId="033DAF2C" w14:textId="3424391F" w:rsidR="00CE749D" w:rsidRPr="00E11ABE" w:rsidRDefault="00CE749D" w:rsidP="00E25D55">
            <w:pPr>
              <w:pStyle w:val="TAC"/>
              <w:rPr>
                <w:ins w:id="1122" w:author="S2-2203454" w:date="2022-04-13T10:16:00Z"/>
              </w:rPr>
            </w:pPr>
            <w:ins w:id="1123" w:author="S2-2203454" w:date="2022-04-13T10:17:00Z">
              <w:r>
                <w:t>X</w:t>
              </w:r>
            </w:ins>
          </w:p>
        </w:tc>
      </w:tr>
      <w:tr w:rsidR="00CE749D" w:rsidRPr="00E11ABE" w14:paraId="62B32022" w14:textId="77777777" w:rsidTr="00AB5186">
        <w:trPr>
          <w:ins w:id="1124" w:author="S2-2203454" w:date="2022-04-13T10:17:00Z"/>
        </w:trPr>
        <w:tc>
          <w:tcPr>
            <w:tcW w:w="806" w:type="pct"/>
            <w:shd w:val="clear" w:color="auto" w:fill="auto"/>
          </w:tcPr>
          <w:p w14:paraId="0235FAA4" w14:textId="74CBD1F0" w:rsidR="00CE749D" w:rsidRDefault="00287C40" w:rsidP="00E25D55">
            <w:pPr>
              <w:pStyle w:val="TAH"/>
              <w:rPr>
                <w:ins w:id="1125" w:author="S2-2203454" w:date="2022-04-13T10:17:00Z"/>
              </w:rPr>
            </w:pPr>
            <w:ins w:id="1126" w:author="S2-2203455" w:date="2022-04-13T10:20:00Z">
              <w:r>
                <w:t>8</w:t>
              </w:r>
            </w:ins>
          </w:p>
        </w:tc>
        <w:tc>
          <w:tcPr>
            <w:tcW w:w="609" w:type="pct"/>
            <w:shd w:val="clear" w:color="auto" w:fill="auto"/>
          </w:tcPr>
          <w:p w14:paraId="6BDD0F16" w14:textId="77777777" w:rsidR="00CE749D" w:rsidRPr="00E11ABE" w:rsidRDefault="00CE749D" w:rsidP="00E25D55">
            <w:pPr>
              <w:pStyle w:val="TAC"/>
              <w:rPr>
                <w:ins w:id="1127" w:author="S2-2203454" w:date="2022-04-13T10:17:00Z"/>
              </w:rPr>
            </w:pPr>
          </w:p>
        </w:tc>
        <w:tc>
          <w:tcPr>
            <w:tcW w:w="566" w:type="pct"/>
            <w:shd w:val="clear" w:color="auto" w:fill="auto"/>
          </w:tcPr>
          <w:p w14:paraId="1A98B0F7" w14:textId="77777777" w:rsidR="00CE749D" w:rsidRDefault="00CE749D" w:rsidP="00E25D55">
            <w:pPr>
              <w:pStyle w:val="TAC"/>
              <w:rPr>
                <w:ins w:id="1128" w:author="S2-2203454" w:date="2022-04-13T10:17:00Z"/>
              </w:rPr>
            </w:pPr>
          </w:p>
        </w:tc>
        <w:tc>
          <w:tcPr>
            <w:tcW w:w="566" w:type="pct"/>
            <w:shd w:val="clear" w:color="auto" w:fill="auto"/>
          </w:tcPr>
          <w:p w14:paraId="6EC9A269" w14:textId="77777777" w:rsidR="00CE749D" w:rsidRDefault="00CE749D" w:rsidP="00E25D55">
            <w:pPr>
              <w:pStyle w:val="TAC"/>
              <w:rPr>
                <w:ins w:id="1129" w:author="S2-2203454" w:date="2022-04-13T10:17:00Z"/>
              </w:rPr>
            </w:pPr>
          </w:p>
        </w:tc>
        <w:tc>
          <w:tcPr>
            <w:tcW w:w="755" w:type="pct"/>
            <w:shd w:val="clear" w:color="auto" w:fill="auto"/>
          </w:tcPr>
          <w:p w14:paraId="48687634" w14:textId="77777777" w:rsidR="00CE749D" w:rsidRDefault="00CE749D" w:rsidP="00E25D55">
            <w:pPr>
              <w:pStyle w:val="TAC"/>
              <w:rPr>
                <w:ins w:id="1130" w:author="S2-2203454" w:date="2022-04-13T10:17:00Z"/>
              </w:rPr>
            </w:pPr>
          </w:p>
        </w:tc>
        <w:tc>
          <w:tcPr>
            <w:tcW w:w="755" w:type="pct"/>
          </w:tcPr>
          <w:p w14:paraId="6A8B7DA2" w14:textId="77777777" w:rsidR="00CE749D" w:rsidRDefault="00CE749D" w:rsidP="00E25D55">
            <w:pPr>
              <w:pStyle w:val="TAC"/>
              <w:rPr>
                <w:ins w:id="1131" w:author="S2-2203454" w:date="2022-04-13T10:17:00Z"/>
              </w:rPr>
            </w:pPr>
          </w:p>
        </w:tc>
        <w:tc>
          <w:tcPr>
            <w:tcW w:w="943" w:type="pct"/>
          </w:tcPr>
          <w:p w14:paraId="045F9A67" w14:textId="560916D3" w:rsidR="00CE749D" w:rsidRDefault="00287C40" w:rsidP="00E25D55">
            <w:pPr>
              <w:pStyle w:val="TAC"/>
              <w:rPr>
                <w:ins w:id="1132" w:author="S2-2203454" w:date="2022-04-13T10:17:00Z"/>
              </w:rPr>
            </w:pPr>
            <w:ins w:id="1133" w:author="S2-2203455" w:date="2022-04-13T10:20:00Z">
              <w:r>
                <w:t>X</w:t>
              </w:r>
            </w:ins>
          </w:p>
        </w:tc>
      </w:tr>
      <w:tr w:rsidR="000A3C46" w:rsidRPr="00E11ABE" w14:paraId="024DCF85" w14:textId="77777777" w:rsidTr="00AB5186">
        <w:trPr>
          <w:ins w:id="1134" w:author="S2-2202457" w:date="2022-04-13T10:22:00Z"/>
        </w:trPr>
        <w:tc>
          <w:tcPr>
            <w:tcW w:w="806" w:type="pct"/>
            <w:shd w:val="clear" w:color="auto" w:fill="auto"/>
          </w:tcPr>
          <w:p w14:paraId="46524EC7" w14:textId="78E03389" w:rsidR="000A3C46" w:rsidRDefault="000A3C46" w:rsidP="00E25D55">
            <w:pPr>
              <w:pStyle w:val="TAH"/>
              <w:rPr>
                <w:ins w:id="1135" w:author="S2-2202457" w:date="2022-04-13T10:22:00Z"/>
              </w:rPr>
            </w:pPr>
            <w:ins w:id="1136" w:author="S2-2202457" w:date="2022-04-13T10:22:00Z">
              <w:r>
                <w:t>9</w:t>
              </w:r>
            </w:ins>
          </w:p>
        </w:tc>
        <w:tc>
          <w:tcPr>
            <w:tcW w:w="609" w:type="pct"/>
            <w:shd w:val="clear" w:color="auto" w:fill="auto"/>
          </w:tcPr>
          <w:p w14:paraId="5EA51277" w14:textId="77777777" w:rsidR="000A3C46" w:rsidRPr="00E11ABE" w:rsidRDefault="000A3C46" w:rsidP="00E25D55">
            <w:pPr>
              <w:pStyle w:val="TAC"/>
              <w:rPr>
                <w:ins w:id="1137" w:author="S2-2202457" w:date="2022-04-13T10:22:00Z"/>
              </w:rPr>
            </w:pPr>
          </w:p>
        </w:tc>
        <w:tc>
          <w:tcPr>
            <w:tcW w:w="566" w:type="pct"/>
            <w:shd w:val="clear" w:color="auto" w:fill="auto"/>
          </w:tcPr>
          <w:p w14:paraId="7DC247D4" w14:textId="77777777" w:rsidR="000A3C46" w:rsidRDefault="000A3C46" w:rsidP="00E25D55">
            <w:pPr>
              <w:pStyle w:val="TAC"/>
              <w:rPr>
                <w:ins w:id="1138" w:author="S2-2202457" w:date="2022-04-13T10:22:00Z"/>
              </w:rPr>
            </w:pPr>
          </w:p>
        </w:tc>
        <w:tc>
          <w:tcPr>
            <w:tcW w:w="566" w:type="pct"/>
            <w:shd w:val="clear" w:color="auto" w:fill="auto"/>
          </w:tcPr>
          <w:p w14:paraId="214A7FBC" w14:textId="77777777" w:rsidR="000A3C46" w:rsidRDefault="000A3C46" w:rsidP="00E25D55">
            <w:pPr>
              <w:pStyle w:val="TAC"/>
              <w:rPr>
                <w:ins w:id="1139" w:author="S2-2202457" w:date="2022-04-13T10:22:00Z"/>
              </w:rPr>
            </w:pPr>
          </w:p>
        </w:tc>
        <w:tc>
          <w:tcPr>
            <w:tcW w:w="755" w:type="pct"/>
            <w:shd w:val="clear" w:color="auto" w:fill="auto"/>
          </w:tcPr>
          <w:p w14:paraId="4213228B" w14:textId="77777777" w:rsidR="000A3C46" w:rsidRDefault="000A3C46" w:rsidP="00E25D55">
            <w:pPr>
              <w:pStyle w:val="TAC"/>
              <w:rPr>
                <w:ins w:id="1140" w:author="S2-2202457" w:date="2022-04-13T10:22:00Z"/>
              </w:rPr>
            </w:pPr>
          </w:p>
        </w:tc>
        <w:tc>
          <w:tcPr>
            <w:tcW w:w="755" w:type="pct"/>
          </w:tcPr>
          <w:p w14:paraId="732100C4" w14:textId="77777777" w:rsidR="000A3C46" w:rsidRDefault="000A3C46" w:rsidP="00E25D55">
            <w:pPr>
              <w:pStyle w:val="TAC"/>
              <w:rPr>
                <w:ins w:id="1141" w:author="S2-2202457" w:date="2022-04-13T10:22:00Z"/>
              </w:rPr>
            </w:pPr>
          </w:p>
        </w:tc>
        <w:tc>
          <w:tcPr>
            <w:tcW w:w="943" w:type="pct"/>
          </w:tcPr>
          <w:p w14:paraId="542749FA" w14:textId="586DE93B" w:rsidR="000A3C46" w:rsidRDefault="000A3C46" w:rsidP="00E25D55">
            <w:pPr>
              <w:pStyle w:val="TAC"/>
              <w:rPr>
                <w:ins w:id="1142" w:author="S2-2202457" w:date="2022-04-13T10:22:00Z"/>
              </w:rPr>
            </w:pPr>
            <w:ins w:id="1143" w:author="S2-2202457" w:date="2022-04-13T10:23:00Z">
              <w:r>
                <w:t>X</w:t>
              </w:r>
            </w:ins>
          </w:p>
        </w:tc>
      </w:tr>
      <w:tr w:rsidR="00082761" w:rsidRPr="00E11ABE" w14:paraId="1971D460" w14:textId="77777777" w:rsidTr="00AB5186">
        <w:trPr>
          <w:ins w:id="1144" w:author="S2-2203457" w:date="2022-04-13T11:29:00Z"/>
        </w:trPr>
        <w:tc>
          <w:tcPr>
            <w:tcW w:w="806" w:type="pct"/>
            <w:shd w:val="clear" w:color="auto" w:fill="auto"/>
          </w:tcPr>
          <w:p w14:paraId="26F9F899" w14:textId="5F1E356E" w:rsidR="00082761" w:rsidRDefault="00082761" w:rsidP="00E25D55">
            <w:pPr>
              <w:pStyle w:val="TAH"/>
              <w:rPr>
                <w:ins w:id="1145" w:author="S2-2203457" w:date="2022-04-13T11:29:00Z"/>
              </w:rPr>
            </w:pPr>
            <w:ins w:id="1146" w:author="S2-2203457" w:date="2022-04-13T11:29:00Z">
              <w:r>
                <w:t>10</w:t>
              </w:r>
            </w:ins>
          </w:p>
        </w:tc>
        <w:tc>
          <w:tcPr>
            <w:tcW w:w="609" w:type="pct"/>
            <w:shd w:val="clear" w:color="auto" w:fill="auto"/>
          </w:tcPr>
          <w:p w14:paraId="5EC2D4EE" w14:textId="77777777" w:rsidR="00082761" w:rsidRPr="00E11ABE" w:rsidRDefault="00082761" w:rsidP="00E25D55">
            <w:pPr>
              <w:pStyle w:val="TAC"/>
              <w:rPr>
                <w:ins w:id="1147" w:author="S2-2203457" w:date="2022-04-13T11:29:00Z"/>
              </w:rPr>
            </w:pPr>
          </w:p>
        </w:tc>
        <w:tc>
          <w:tcPr>
            <w:tcW w:w="566" w:type="pct"/>
            <w:shd w:val="clear" w:color="auto" w:fill="auto"/>
          </w:tcPr>
          <w:p w14:paraId="736F9602" w14:textId="77777777" w:rsidR="00082761" w:rsidRDefault="00082761" w:rsidP="00E25D55">
            <w:pPr>
              <w:pStyle w:val="TAC"/>
              <w:rPr>
                <w:ins w:id="1148" w:author="S2-2203457" w:date="2022-04-13T11:29:00Z"/>
              </w:rPr>
            </w:pPr>
          </w:p>
        </w:tc>
        <w:tc>
          <w:tcPr>
            <w:tcW w:w="566" w:type="pct"/>
            <w:shd w:val="clear" w:color="auto" w:fill="auto"/>
          </w:tcPr>
          <w:p w14:paraId="1ADACBFB" w14:textId="77777777" w:rsidR="00082761" w:rsidRDefault="00082761" w:rsidP="00E25D55">
            <w:pPr>
              <w:pStyle w:val="TAC"/>
              <w:rPr>
                <w:ins w:id="1149" w:author="S2-2203457" w:date="2022-04-13T11:29:00Z"/>
              </w:rPr>
            </w:pPr>
          </w:p>
        </w:tc>
        <w:tc>
          <w:tcPr>
            <w:tcW w:w="755" w:type="pct"/>
            <w:shd w:val="clear" w:color="auto" w:fill="auto"/>
          </w:tcPr>
          <w:p w14:paraId="56D01C65" w14:textId="591F876A" w:rsidR="00082761" w:rsidRDefault="00082761" w:rsidP="00E25D55">
            <w:pPr>
              <w:pStyle w:val="TAC"/>
              <w:rPr>
                <w:ins w:id="1150" w:author="S2-2203457" w:date="2022-04-13T11:29:00Z"/>
              </w:rPr>
            </w:pPr>
            <w:ins w:id="1151" w:author="S2-2203457" w:date="2022-04-13T11:29:00Z">
              <w:r>
                <w:t>X</w:t>
              </w:r>
            </w:ins>
          </w:p>
        </w:tc>
        <w:tc>
          <w:tcPr>
            <w:tcW w:w="755" w:type="pct"/>
          </w:tcPr>
          <w:p w14:paraId="08DE4216" w14:textId="77777777" w:rsidR="00082761" w:rsidRDefault="00082761" w:rsidP="00E25D55">
            <w:pPr>
              <w:pStyle w:val="TAC"/>
              <w:rPr>
                <w:ins w:id="1152" w:author="S2-2203457" w:date="2022-04-13T11:29:00Z"/>
              </w:rPr>
            </w:pPr>
          </w:p>
        </w:tc>
        <w:tc>
          <w:tcPr>
            <w:tcW w:w="943" w:type="pct"/>
          </w:tcPr>
          <w:p w14:paraId="5199EEFA" w14:textId="37417626" w:rsidR="00082761" w:rsidRDefault="00082761" w:rsidP="00E25D55">
            <w:pPr>
              <w:pStyle w:val="TAC"/>
              <w:rPr>
                <w:ins w:id="1153" w:author="S2-2203457" w:date="2022-04-13T11:29:00Z"/>
              </w:rPr>
            </w:pPr>
            <w:ins w:id="1154" w:author="S2-2203457" w:date="2022-04-13T11:29:00Z">
              <w:r>
                <w:t>X</w:t>
              </w:r>
            </w:ins>
          </w:p>
        </w:tc>
      </w:tr>
      <w:tr w:rsidR="00975FBE" w:rsidRPr="00E11ABE" w14:paraId="756FE1C4" w14:textId="77777777" w:rsidTr="00AB5186">
        <w:trPr>
          <w:ins w:id="1155" w:author="S2-2203458" w:date="2022-04-13T11:34:00Z"/>
        </w:trPr>
        <w:tc>
          <w:tcPr>
            <w:tcW w:w="806" w:type="pct"/>
            <w:shd w:val="clear" w:color="auto" w:fill="auto"/>
          </w:tcPr>
          <w:p w14:paraId="2CBEA31B" w14:textId="35873F97" w:rsidR="00975FBE" w:rsidRDefault="00975FBE" w:rsidP="00E25D55">
            <w:pPr>
              <w:pStyle w:val="TAH"/>
              <w:rPr>
                <w:ins w:id="1156" w:author="S2-2203458" w:date="2022-04-13T11:34:00Z"/>
              </w:rPr>
            </w:pPr>
            <w:ins w:id="1157" w:author="S2-2203458" w:date="2022-04-13T11:34:00Z">
              <w:r>
                <w:t>11</w:t>
              </w:r>
            </w:ins>
          </w:p>
        </w:tc>
        <w:tc>
          <w:tcPr>
            <w:tcW w:w="609" w:type="pct"/>
            <w:shd w:val="clear" w:color="auto" w:fill="auto"/>
          </w:tcPr>
          <w:p w14:paraId="28841395" w14:textId="77777777" w:rsidR="00975FBE" w:rsidRPr="00E11ABE" w:rsidRDefault="00975FBE" w:rsidP="00E25D55">
            <w:pPr>
              <w:pStyle w:val="TAC"/>
              <w:rPr>
                <w:ins w:id="1158" w:author="S2-2203458" w:date="2022-04-13T11:34:00Z"/>
              </w:rPr>
            </w:pPr>
          </w:p>
        </w:tc>
        <w:tc>
          <w:tcPr>
            <w:tcW w:w="566" w:type="pct"/>
            <w:shd w:val="clear" w:color="auto" w:fill="auto"/>
          </w:tcPr>
          <w:p w14:paraId="6DF00D9F" w14:textId="77777777" w:rsidR="00975FBE" w:rsidRDefault="00975FBE" w:rsidP="00E25D55">
            <w:pPr>
              <w:pStyle w:val="TAC"/>
              <w:rPr>
                <w:ins w:id="1159" w:author="S2-2203458" w:date="2022-04-13T11:34:00Z"/>
              </w:rPr>
            </w:pPr>
          </w:p>
        </w:tc>
        <w:tc>
          <w:tcPr>
            <w:tcW w:w="566" w:type="pct"/>
            <w:shd w:val="clear" w:color="auto" w:fill="auto"/>
          </w:tcPr>
          <w:p w14:paraId="2D478C71" w14:textId="77777777" w:rsidR="00975FBE" w:rsidRDefault="00975FBE" w:rsidP="00E25D55">
            <w:pPr>
              <w:pStyle w:val="TAC"/>
              <w:rPr>
                <w:ins w:id="1160" w:author="S2-2203458" w:date="2022-04-13T11:34:00Z"/>
              </w:rPr>
            </w:pPr>
          </w:p>
        </w:tc>
        <w:tc>
          <w:tcPr>
            <w:tcW w:w="755" w:type="pct"/>
            <w:shd w:val="clear" w:color="auto" w:fill="auto"/>
          </w:tcPr>
          <w:p w14:paraId="2CE3924F" w14:textId="77777777" w:rsidR="00975FBE" w:rsidRDefault="00975FBE" w:rsidP="00E25D55">
            <w:pPr>
              <w:pStyle w:val="TAC"/>
              <w:rPr>
                <w:ins w:id="1161" w:author="S2-2203458" w:date="2022-04-13T11:34:00Z"/>
              </w:rPr>
            </w:pPr>
          </w:p>
        </w:tc>
        <w:tc>
          <w:tcPr>
            <w:tcW w:w="755" w:type="pct"/>
          </w:tcPr>
          <w:p w14:paraId="3170B093" w14:textId="3829992B" w:rsidR="00975FBE" w:rsidRDefault="00975FBE" w:rsidP="00E25D55">
            <w:pPr>
              <w:pStyle w:val="TAC"/>
              <w:rPr>
                <w:ins w:id="1162" w:author="S2-2203458" w:date="2022-04-13T11:34:00Z"/>
              </w:rPr>
            </w:pPr>
            <w:ins w:id="1163" w:author="S2-2203458" w:date="2022-04-13T11:34:00Z">
              <w:r>
                <w:t>X</w:t>
              </w:r>
            </w:ins>
          </w:p>
        </w:tc>
        <w:tc>
          <w:tcPr>
            <w:tcW w:w="943" w:type="pct"/>
          </w:tcPr>
          <w:p w14:paraId="4B32C301" w14:textId="77777777" w:rsidR="00975FBE" w:rsidRDefault="00975FBE" w:rsidP="00E25D55">
            <w:pPr>
              <w:pStyle w:val="TAC"/>
              <w:rPr>
                <w:ins w:id="1164" w:author="S2-2203458" w:date="2022-04-13T11:34:00Z"/>
              </w:rPr>
            </w:pPr>
          </w:p>
        </w:tc>
      </w:tr>
      <w:tr w:rsidR="007C2AE5" w:rsidRPr="00E11ABE" w14:paraId="5E4759DC" w14:textId="77777777" w:rsidTr="00AB5186">
        <w:trPr>
          <w:ins w:id="1165" w:author="S2-2203459" w:date="2022-04-13T11:38:00Z"/>
        </w:trPr>
        <w:tc>
          <w:tcPr>
            <w:tcW w:w="806" w:type="pct"/>
            <w:shd w:val="clear" w:color="auto" w:fill="auto"/>
          </w:tcPr>
          <w:p w14:paraId="6421BCC9" w14:textId="5506DD89" w:rsidR="007C2AE5" w:rsidRDefault="007C2AE5" w:rsidP="00E25D55">
            <w:pPr>
              <w:pStyle w:val="TAH"/>
              <w:rPr>
                <w:ins w:id="1166" w:author="S2-2203459" w:date="2022-04-13T11:38:00Z"/>
              </w:rPr>
            </w:pPr>
            <w:ins w:id="1167" w:author="S2-2203459" w:date="2022-04-13T11:38:00Z">
              <w:r>
                <w:t>12</w:t>
              </w:r>
            </w:ins>
          </w:p>
        </w:tc>
        <w:tc>
          <w:tcPr>
            <w:tcW w:w="609" w:type="pct"/>
            <w:shd w:val="clear" w:color="auto" w:fill="auto"/>
          </w:tcPr>
          <w:p w14:paraId="7D5458F0" w14:textId="77777777" w:rsidR="007C2AE5" w:rsidRPr="00E11ABE" w:rsidRDefault="007C2AE5" w:rsidP="00E25D55">
            <w:pPr>
              <w:pStyle w:val="TAC"/>
              <w:rPr>
                <w:ins w:id="1168" w:author="S2-2203459" w:date="2022-04-13T11:38:00Z"/>
              </w:rPr>
            </w:pPr>
          </w:p>
        </w:tc>
        <w:tc>
          <w:tcPr>
            <w:tcW w:w="566" w:type="pct"/>
            <w:shd w:val="clear" w:color="auto" w:fill="auto"/>
          </w:tcPr>
          <w:p w14:paraId="27E4DAF0" w14:textId="77777777" w:rsidR="007C2AE5" w:rsidRDefault="007C2AE5" w:rsidP="00E25D55">
            <w:pPr>
              <w:pStyle w:val="TAC"/>
              <w:rPr>
                <w:ins w:id="1169" w:author="S2-2203459" w:date="2022-04-13T11:38:00Z"/>
              </w:rPr>
            </w:pPr>
          </w:p>
        </w:tc>
        <w:tc>
          <w:tcPr>
            <w:tcW w:w="566" w:type="pct"/>
            <w:shd w:val="clear" w:color="auto" w:fill="auto"/>
          </w:tcPr>
          <w:p w14:paraId="11AFE475" w14:textId="77777777" w:rsidR="007C2AE5" w:rsidRDefault="007C2AE5" w:rsidP="00E25D55">
            <w:pPr>
              <w:pStyle w:val="TAC"/>
              <w:rPr>
                <w:ins w:id="1170" w:author="S2-2203459" w:date="2022-04-13T11:38:00Z"/>
              </w:rPr>
            </w:pPr>
          </w:p>
        </w:tc>
        <w:tc>
          <w:tcPr>
            <w:tcW w:w="755" w:type="pct"/>
            <w:shd w:val="clear" w:color="auto" w:fill="auto"/>
          </w:tcPr>
          <w:p w14:paraId="23DC29FB" w14:textId="343FC8D2" w:rsidR="007C2AE5" w:rsidRDefault="007C2AE5" w:rsidP="00E25D55">
            <w:pPr>
              <w:pStyle w:val="TAC"/>
              <w:rPr>
                <w:ins w:id="1171" w:author="S2-2203459" w:date="2022-04-13T11:38:00Z"/>
              </w:rPr>
            </w:pPr>
            <w:ins w:id="1172" w:author="S2-2203459" w:date="2022-04-13T11:38:00Z">
              <w:r>
                <w:t>X</w:t>
              </w:r>
            </w:ins>
          </w:p>
        </w:tc>
        <w:tc>
          <w:tcPr>
            <w:tcW w:w="755" w:type="pct"/>
          </w:tcPr>
          <w:p w14:paraId="504354FB" w14:textId="77777777" w:rsidR="007C2AE5" w:rsidRDefault="007C2AE5" w:rsidP="00E25D55">
            <w:pPr>
              <w:pStyle w:val="TAC"/>
              <w:rPr>
                <w:ins w:id="1173" w:author="S2-2203459" w:date="2022-04-13T11:38:00Z"/>
              </w:rPr>
            </w:pPr>
          </w:p>
        </w:tc>
        <w:tc>
          <w:tcPr>
            <w:tcW w:w="943" w:type="pct"/>
          </w:tcPr>
          <w:p w14:paraId="421FF002" w14:textId="77777777" w:rsidR="007C2AE5" w:rsidRDefault="007C2AE5" w:rsidP="00E25D55">
            <w:pPr>
              <w:pStyle w:val="TAC"/>
              <w:rPr>
                <w:ins w:id="1174" w:author="S2-2203459" w:date="2022-04-13T11:38:00Z"/>
              </w:rPr>
            </w:pPr>
          </w:p>
        </w:tc>
      </w:tr>
      <w:tr w:rsidR="00BB1ACE" w:rsidRPr="00E11ABE" w14:paraId="5D90C2C5" w14:textId="77777777" w:rsidTr="00AB5186">
        <w:trPr>
          <w:ins w:id="1175" w:author="S2-2202526" w:date="2022-04-13T14:14:00Z"/>
        </w:trPr>
        <w:tc>
          <w:tcPr>
            <w:tcW w:w="806" w:type="pct"/>
            <w:shd w:val="clear" w:color="auto" w:fill="auto"/>
          </w:tcPr>
          <w:p w14:paraId="7764FE23" w14:textId="00BE3A9D" w:rsidR="00BB1ACE" w:rsidRDefault="00BB1ACE" w:rsidP="00E25D55">
            <w:pPr>
              <w:pStyle w:val="TAH"/>
              <w:rPr>
                <w:ins w:id="1176" w:author="S2-2202526" w:date="2022-04-13T14:14:00Z"/>
              </w:rPr>
            </w:pPr>
            <w:ins w:id="1177" w:author="S2-2202526" w:date="2022-04-13T14:14:00Z">
              <w:r>
                <w:t>13</w:t>
              </w:r>
            </w:ins>
          </w:p>
        </w:tc>
        <w:tc>
          <w:tcPr>
            <w:tcW w:w="609" w:type="pct"/>
            <w:shd w:val="clear" w:color="auto" w:fill="auto"/>
          </w:tcPr>
          <w:p w14:paraId="78767674" w14:textId="77777777" w:rsidR="00BB1ACE" w:rsidRPr="00E11ABE" w:rsidRDefault="00BB1ACE" w:rsidP="00E25D55">
            <w:pPr>
              <w:pStyle w:val="TAC"/>
              <w:rPr>
                <w:ins w:id="1178" w:author="S2-2202526" w:date="2022-04-13T14:14:00Z"/>
              </w:rPr>
            </w:pPr>
          </w:p>
        </w:tc>
        <w:tc>
          <w:tcPr>
            <w:tcW w:w="566" w:type="pct"/>
            <w:shd w:val="clear" w:color="auto" w:fill="auto"/>
          </w:tcPr>
          <w:p w14:paraId="73AB3626" w14:textId="77777777" w:rsidR="00BB1ACE" w:rsidRDefault="00BB1ACE" w:rsidP="00E25D55">
            <w:pPr>
              <w:pStyle w:val="TAC"/>
              <w:rPr>
                <w:ins w:id="1179" w:author="S2-2202526" w:date="2022-04-13T14:14:00Z"/>
              </w:rPr>
            </w:pPr>
          </w:p>
        </w:tc>
        <w:tc>
          <w:tcPr>
            <w:tcW w:w="566" w:type="pct"/>
            <w:shd w:val="clear" w:color="auto" w:fill="auto"/>
          </w:tcPr>
          <w:p w14:paraId="0A49534F" w14:textId="77777777" w:rsidR="00BB1ACE" w:rsidRDefault="00BB1ACE" w:rsidP="00E25D55">
            <w:pPr>
              <w:pStyle w:val="TAC"/>
              <w:rPr>
                <w:ins w:id="1180" w:author="S2-2202526" w:date="2022-04-13T14:14:00Z"/>
              </w:rPr>
            </w:pPr>
          </w:p>
        </w:tc>
        <w:tc>
          <w:tcPr>
            <w:tcW w:w="755" w:type="pct"/>
            <w:shd w:val="clear" w:color="auto" w:fill="auto"/>
          </w:tcPr>
          <w:p w14:paraId="3A0DA8C9" w14:textId="64135AB2" w:rsidR="00BB1ACE" w:rsidRDefault="00BB1ACE" w:rsidP="00E25D55">
            <w:pPr>
              <w:pStyle w:val="TAC"/>
              <w:rPr>
                <w:ins w:id="1181" w:author="S2-2202526" w:date="2022-04-13T14:14:00Z"/>
              </w:rPr>
            </w:pPr>
            <w:ins w:id="1182" w:author="S2-2202526" w:date="2022-04-13T14:14:00Z">
              <w:r>
                <w:t>X</w:t>
              </w:r>
            </w:ins>
          </w:p>
        </w:tc>
        <w:tc>
          <w:tcPr>
            <w:tcW w:w="755" w:type="pct"/>
          </w:tcPr>
          <w:p w14:paraId="3910EB81" w14:textId="1A199D37" w:rsidR="00BB1ACE" w:rsidRDefault="00BB1ACE" w:rsidP="00E25D55">
            <w:pPr>
              <w:pStyle w:val="TAC"/>
              <w:rPr>
                <w:ins w:id="1183" w:author="S2-2202526" w:date="2022-04-13T14:14:00Z"/>
              </w:rPr>
            </w:pPr>
            <w:ins w:id="1184" w:author="S2-2202526" w:date="2022-04-13T14:15:00Z">
              <w:r>
                <w:t>X</w:t>
              </w:r>
            </w:ins>
          </w:p>
        </w:tc>
        <w:tc>
          <w:tcPr>
            <w:tcW w:w="943" w:type="pct"/>
          </w:tcPr>
          <w:p w14:paraId="59278E73" w14:textId="132CBD72" w:rsidR="00BB1ACE" w:rsidRDefault="00BB1ACE" w:rsidP="00E25D55">
            <w:pPr>
              <w:pStyle w:val="TAC"/>
              <w:rPr>
                <w:ins w:id="1185" w:author="S2-2202526" w:date="2022-04-13T14:14:00Z"/>
              </w:rPr>
            </w:pPr>
          </w:p>
        </w:tc>
      </w:tr>
      <w:tr w:rsidR="000420AA" w:rsidRPr="00E11ABE" w14:paraId="5658E18B" w14:textId="77777777" w:rsidTr="00AB5186">
        <w:trPr>
          <w:ins w:id="1186" w:author="S2-2203460" w:date="2022-04-13T14:18:00Z"/>
        </w:trPr>
        <w:tc>
          <w:tcPr>
            <w:tcW w:w="806" w:type="pct"/>
            <w:shd w:val="clear" w:color="auto" w:fill="auto"/>
          </w:tcPr>
          <w:p w14:paraId="01A98746" w14:textId="61F37F56" w:rsidR="000420AA" w:rsidRDefault="000420AA" w:rsidP="00E25D55">
            <w:pPr>
              <w:pStyle w:val="TAH"/>
              <w:rPr>
                <w:ins w:id="1187" w:author="S2-2203460" w:date="2022-04-13T14:18:00Z"/>
              </w:rPr>
            </w:pPr>
            <w:ins w:id="1188" w:author="S2-2203460" w:date="2022-04-13T14:18:00Z">
              <w:r>
                <w:t>14</w:t>
              </w:r>
            </w:ins>
          </w:p>
        </w:tc>
        <w:tc>
          <w:tcPr>
            <w:tcW w:w="609" w:type="pct"/>
            <w:shd w:val="clear" w:color="auto" w:fill="auto"/>
          </w:tcPr>
          <w:p w14:paraId="5FB73FE0" w14:textId="77777777" w:rsidR="000420AA" w:rsidRPr="00E11ABE" w:rsidRDefault="000420AA" w:rsidP="00E25D55">
            <w:pPr>
              <w:pStyle w:val="TAC"/>
              <w:rPr>
                <w:ins w:id="1189" w:author="S2-2203460" w:date="2022-04-13T14:18:00Z"/>
              </w:rPr>
            </w:pPr>
          </w:p>
        </w:tc>
        <w:tc>
          <w:tcPr>
            <w:tcW w:w="566" w:type="pct"/>
            <w:shd w:val="clear" w:color="auto" w:fill="auto"/>
          </w:tcPr>
          <w:p w14:paraId="141A5E1A" w14:textId="77777777" w:rsidR="000420AA" w:rsidRDefault="000420AA" w:rsidP="00E25D55">
            <w:pPr>
              <w:pStyle w:val="TAC"/>
              <w:rPr>
                <w:ins w:id="1190" w:author="S2-2203460" w:date="2022-04-13T14:18:00Z"/>
              </w:rPr>
            </w:pPr>
          </w:p>
        </w:tc>
        <w:tc>
          <w:tcPr>
            <w:tcW w:w="566" w:type="pct"/>
            <w:shd w:val="clear" w:color="auto" w:fill="auto"/>
          </w:tcPr>
          <w:p w14:paraId="5298D5B3" w14:textId="77777777" w:rsidR="000420AA" w:rsidRDefault="000420AA" w:rsidP="00E25D55">
            <w:pPr>
              <w:pStyle w:val="TAC"/>
              <w:rPr>
                <w:ins w:id="1191" w:author="S2-2203460" w:date="2022-04-13T14:18:00Z"/>
              </w:rPr>
            </w:pPr>
          </w:p>
        </w:tc>
        <w:tc>
          <w:tcPr>
            <w:tcW w:w="755" w:type="pct"/>
            <w:shd w:val="clear" w:color="auto" w:fill="auto"/>
          </w:tcPr>
          <w:p w14:paraId="4C4B0E17" w14:textId="58250396" w:rsidR="000420AA" w:rsidRDefault="000420AA" w:rsidP="00E25D55">
            <w:pPr>
              <w:pStyle w:val="TAC"/>
              <w:rPr>
                <w:ins w:id="1192" w:author="S2-2203460" w:date="2022-04-13T14:18:00Z"/>
              </w:rPr>
            </w:pPr>
            <w:ins w:id="1193" w:author="S2-2203460" w:date="2022-04-13T14:18:00Z">
              <w:r>
                <w:t>X</w:t>
              </w:r>
            </w:ins>
          </w:p>
        </w:tc>
        <w:tc>
          <w:tcPr>
            <w:tcW w:w="755" w:type="pct"/>
          </w:tcPr>
          <w:p w14:paraId="76686EEE" w14:textId="77777777" w:rsidR="000420AA" w:rsidRDefault="000420AA" w:rsidP="00E25D55">
            <w:pPr>
              <w:pStyle w:val="TAC"/>
              <w:rPr>
                <w:ins w:id="1194" w:author="S2-2203460" w:date="2022-04-13T14:18:00Z"/>
              </w:rPr>
            </w:pPr>
          </w:p>
        </w:tc>
        <w:tc>
          <w:tcPr>
            <w:tcW w:w="943" w:type="pct"/>
          </w:tcPr>
          <w:p w14:paraId="1F7493DA" w14:textId="77777777" w:rsidR="000420AA" w:rsidRDefault="000420AA" w:rsidP="00E25D55">
            <w:pPr>
              <w:pStyle w:val="TAC"/>
              <w:rPr>
                <w:ins w:id="1195" w:author="S2-2203460" w:date="2022-04-13T14:18:00Z"/>
              </w:rPr>
            </w:pPr>
          </w:p>
        </w:tc>
      </w:tr>
      <w:tr w:rsidR="00966FF5" w:rsidRPr="00E11ABE" w14:paraId="283B6DF3" w14:textId="77777777" w:rsidTr="00AB5186">
        <w:trPr>
          <w:ins w:id="1196" w:author="S2-2202931" w:date="2022-04-13T14:22:00Z"/>
        </w:trPr>
        <w:tc>
          <w:tcPr>
            <w:tcW w:w="806" w:type="pct"/>
            <w:shd w:val="clear" w:color="auto" w:fill="auto"/>
          </w:tcPr>
          <w:p w14:paraId="705F1F79" w14:textId="265CD0B8" w:rsidR="00966FF5" w:rsidRDefault="00966FF5" w:rsidP="00E25D55">
            <w:pPr>
              <w:pStyle w:val="TAH"/>
              <w:rPr>
                <w:ins w:id="1197" w:author="S2-2202931" w:date="2022-04-13T14:22:00Z"/>
              </w:rPr>
            </w:pPr>
            <w:ins w:id="1198" w:author="S2-2202931" w:date="2022-04-13T14:22:00Z">
              <w:r>
                <w:t>15</w:t>
              </w:r>
            </w:ins>
          </w:p>
        </w:tc>
        <w:tc>
          <w:tcPr>
            <w:tcW w:w="609" w:type="pct"/>
            <w:shd w:val="clear" w:color="auto" w:fill="auto"/>
          </w:tcPr>
          <w:p w14:paraId="0C475E45" w14:textId="77777777" w:rsidR="00966FF5" w:rsidRPr="00E11ABE" w:rsidRDefault="00966FF5" w:rsidP="00E25D55">
            <w:pPr>
              <w:pStyle w:val="TAC"/>
              <w:rPr>
                <w:ins w:id="1199" w:author="S2-2202931" w:date="2022-04-13T14:22:00Z"/>
              </w:rPr>
            </w:pPr>
          </w:p>
        </w:tc>
        <w:tc>
          <w:tcPr>
            <w:tcW w:w="566" w:type="pct"/>
            <w:shd w:val="clear" w:color="auto" w:fill="auto"/>
          </w:tcPr>
          <w:p w14:paraId="28F8338A" w14:textId="77777777" w:rsidR="00966FF5" w:rsidRDefault="00966FF5" w:rsidP="00E25D55">
            <w:pPr>
              <w:pStyle w:val="TAC"/>
              <w:rPr>
                <w:ins w:id="1200" w:author="S2-2202931" w:date="2022-04-13T14:22:00Z"/>
              </w:rPr>
            </w:pPr>
          </w:p>
        </w:tc>
        <w:tc>
          <w:tcPr>
            <w:tcW w:w="566" w:type="pct"/>
            <w:shd w:val="clear" w:color="auto" w:fill="auto"/>
          </w:tcPr>
          <w:p w14:paraId="54DE10FE" w14:textId="77777777" w:rsidR="00966FF5" w:rsidRDefault="00966FF5" w:rsidP="00E25D55">
            <w:pPr>
              <w:pStyle w:val="TAC"/>
              <w:rPr>
                <w:ins w:id="1201" w:author="S2-2202931" w:date="2022-04-13T14:22:00Z"/>
              </w:rPr>
            </w:pPr>
          </w:p>
        </w:tc>
        <w:tc>
          <w:tcPr>
            <w:tcW w:w="755" w:type="pct"/>
            <w:shd w:val="clear" w:color="auto" w:fill="auto"/>
          </w:tcPr>
          <w:p w14:paraId="663ED4A3" w14:textId="472E4487" w:rsidR="00966FF5" w:rsidRDefault="00966FF5" w:rsidP="00E25D55">
            <w:pPr>
              <w:pStyle w:val="TAC"/>
              <w:rPr>
                <w:ins w:id="1202" w:author="S2-2202931" w:date="2022-04-13T14:22:00Z"/>
              </w:rPr>
            </w:pPr>
            <w:ins w:id="1203" w:author="S2-2202931" w:date="2022-04-13T14:22:00Z">
              <w:r>
                <w:t>X</w:t>
              </w:r>
            </w:ins>
          </w:p>
        </w:tc>
        <w:tc>
          <w:tcPr>
            <w:tcW w:w="755" w:type="pct"/>
          </w:tcPr>
          <w:p w14:paraId="13704E6E" w14:textId="4D4F7FDB" w:rsidR="00966FF5" w:rsidRDefault="00966FF5" w:rsidP="00E25D55">
            <w:pPr>
              <w:pStyle w:val="TAC"/>
              <w:rPr>
                <w:ins w:id="1204" w:author="S2-2202931" w:date="2022-04-13T14:22:00Z"/>
              </w:rPr>
            </w:pPr>
            <w:ins w:id="1205" w:author="S2-2202931" w:date="2022-04-13T14:22:00Z">
              <w:r>
                <w:t>X</w:t>
              </w:r>
            </w:ins>
          </w:p>
        </w:tc>
        <w:tc>
          <w:tcPr>
            <w:tcW w:w="943" w:type="pct"/>
          </w:tcPr>
          <w:p w14:paraId="567D83F0" w14:textId="77777777" w:rsidR="00966FF5" w:rsidRDefault="00966FF5" w:rsidP="00E25D55">
            <w:pPr>
              <w:pStyle w:val="TAC"/>
              <w:rPr>
                <w:ins w:id="1206" w:author="S2-2202931" w:date="2022-04-13T14:22:00Z"/>
              </w:rPr>
            </w:pPr>
          </w:p>
        </w:tc>
      </w:tr>
      <w:tr w:rsidR="005C7543" w:rsidRPr="00E11ABE" w14:paraId="05179822" w14:textId="77777777" w:rsidTr="00AB5186">
        <w:trPr>
          <w:ins w:id="1207" w:author="S2-2203451" w:date="2022-04-13T14:42:00Z"/>
        </w:trPr>
        <w:tc>
          <w:tcPr>
            <w:tcW w:w="806" w:type="pct"/>
            <w:shd w:val="clear" w:color="auto" w:fill="auto"/>
          </w:tcPr>
          <w:p w14:paraId="280ACB44" w14:textId="2DC32F27" w:rsidR="005C7543" w:rsidRDefault="005C7543" w:rsidP="00E25D55">
            <w:pPr>
              <w:pStyle w:val="TAH"/>
              <w:rPr>
                <w:ins w:id="1208" w:author="S2-2203451" w:date="2022-04-13T14:42:00Z"/>
              </w:rPr>
            </w:pPr>
            <w:ins w:id="1209" w:author="S2-2203451" w:date="2022-04-13T14:42:00Z">
              <w:r>
                <w:t>16</w:t>
              </w:r>
            </w:ins>
          </w:p>
        </w:tc>
        <w:tc>
          <w:tcPr>
            <w:tcW w:w="609" w:type="pct"/>
            <w:shd w:val="clear" w:color="auto" w:fill="auto"/>
          </w:tcPr>
          <w:p w14:paraId="4124A953" w14:textId="77777777" w:rsidR="005C7543" w:rsidRPr="00E11ABE" w:rsidRDefault="005C7543" w:rsidP="00E25D55">
            <w:pPr>
              <w:pStyle w:val="TAC"/>
              <w:rPr>
                <w:ins w:id="1210" w:author="S2-2203451" w:date="2022-04-13T14:42:00Z"/>
              </w:rPr>
            </w:pPr>
          </w:p>
        </w:tc>
        <w:tc>
          <w:tcPr>
            <w:tcW w:w="566" w:type="pct"/>
            <w:shd w:val="clear" w:color="auto" w:fill="auto"/>
          </w:tcPr>
          <w:p w14:paraId="3680A2C7" w14:textId="1E7F1D5B" w:rsidR="005C7543" w:rsidRDefault="005C7543" w:rsidP="00E25D55">
            <w:pPr>
              <w:pStyle w:val="TAC"/>
              <w:rPr>
                <w:ins w:id="1211" w:author="S2-2203451" w:date="2022-04-13T14:42:00Z"/>
              </w:rPr>
            </w:pPr>
            <w:ins w:id="1212" w:author="S2-2203451" w:date="2022-04-13T14:42:00Z">
              <w:r>
                <w:t>X</w:t>
              </w:r>
            </w:ins>
          </w:p>
        </w:tc>
        <w:tc>
          <w:tcPr>
            <w:tcW w:w="566" w:type="pct"/>
            <w:shd w:val="clear" w:color="auto" w:fill="auto"/>
          </w:tcPr>
          <w:p w14:paraId="7FF18D06" w14:textId="77777777" w:rsidR="005C7543" w:rsidRDefault="005C7543" w:rsidP="00E25D55">
            <w:pPr>
              <w:pStyle w:val="TAC"/>
              <w:rPr>
                <w:ins w:id="1213" w:author="S2-2203451" w:date="2022-04-13T14:42:00Z"/>
              </w:rPr>
            </w:pPr>
          </w:p>
        </w:tc>
        <w:tc>
          <w:tcPr>
            <w:tcW w:w="755" w:type="pct"/>
            <w:shd w:val="clear" w:color="auto" w:fill="auto"/>
          </w:tcPr>
          <w:p w14:paraId="70BC0C1F" w14:textId="77777777" w:rsidR="005C7543" w:rsidRDefault="005C7543" w:rsidP="00E25D55">
            <w:pPr>
              <w:pStyle w:val="TAC"/>
              <w:rPr>
                <w:ins w:id="1214" w:author="S2-2203451" w:date="2022-04-13T14:42:00Z"/>
              </w:rPr>
            </w:pPr>
          </w:p>
        </w:tc>
        <w:tc>
          <w:tcPr>
            <w:tcW w:w="755" w:type="pct"/>
          </w:tcPr>
          <w:p w14:paraId="792A05A8" w14:textId="77777777" w:rsidR="005C7543" w:rsidRDefault="005C7543" w:rsidP="00E25D55">
            <w:pPr>
              <w:pStyle w:val="TAC"/>
              <w:rPr>
                <w:ins w:id="1215" w:author="S2-2203451" w:date="2022-04-13T14:42:00Z"/>
              </w:rPr>
            </w:pPr>
          </w:p>
        </w:tc>
        <w:tc>
          <w:tcPr>
            <w:tcW w:w="943" w:type="pct"/>
          </w:tcPr>
          <w:p w14:paraId="5C27FCBC" w14:textId="77777777" w:rsidR="005C7543" w:rsidRDefault="005C7543" w:rsidP="00E25D55">
            <w:pPr>
              <w:pStyle w:val="TAC"/>
              <w:rPr>
                <w:ins w:id="1216" w:author="S2-2203451" w:date="2022-04-13T14:42:00Z"/>
              </w:rPr>
            </w:pPr>
          </w:p>
        </w:tc>
      </w:tr>
      <w:tr w:rsidR="00C41255" w:rsidRPr="00E11ABE" w14:paraId="0F27745F" w14:textId="77777777" w:rsidTr="00AB5186">
        <w:trPr>
          <w:ins w:id="1217" w:author="S2-2203456" w:date="2022-04-13T18:06:00Z"/>
        </w:trPr>
        <w:tc>
          <w:tcPr>
            <w:tcW w:w="806" w:type="pct"/>
            <w:shd w:val="clear" w:color="auto" w:fill="auto"/>
          </w:tcPr>
          <w:p w14:paraId="08167834" w14:textId="3C18BC37" w:rsidR="00C41255" w:rsidRDefault="00C41255" w:rsidP="00E25D55">
            <w:pPr>
              <w:pStyle w:val="TAH"/>
              <w:rPr>
                <w:ins w:id="1218" w:author="S2-2203456" w:date="2022-04-13T18:06:00Z"/>
              </w:rPr>
            </w:pPr>
            <w:ins w:id="1219" w:author="S2-2203456" w:date="2022-04-13T18:06:00Z">
              <w:r>
                <w:t>17</w:t>
              </w:r>
            </w:ins>
          </w:p>
        </w:tc>
        <w:tc>
          <w:tcPr>
            <w:tcW w:w="609" w:type="pct"/>
            <w:shd w:val="clear" w:color="auto" w:fill="auto"/>
          </w:tcPr>
          <w:p w14:paraId="610E1C82" w14:textId="77777777" w:rsidR="00C41255" w:rsidRPr="00E11ABE" w:rsidRDefault="00C41255" w:rsidP="00E25D55">
            <w:pPr>
              <w:pStyle w:val="TAC"/>
              <w:rPr>
                <w:ins w:id="1220" w:author="S2-2203456" w:date="2022-04-13T18:06:00Z"/>
              </w:rPr>
            </w:pPr>
          </w:p>
        </w:tc>
        <w:tc>
          <w:tcPr>
            <w:tcW w:w="566" w:type="pct"/>
            <w:shd w:val="clear" w:color="auto" w:fill="auto"/>
          </w:tcPr>
          <w:p w14:paraId="75689B36" w14:textId="77777777" w:rsidR="00C41255" w:rsidRDefault="00C41255" w:rsidP="00E25D55">
            <w:pPr>
              <w:pStyle w:val="TAC"/>
              <w:rPr>
                <w:ins w:id="1221" w:author="S2-2203456" w:date="2022-04-13T18:06:00Z"/>
              </w:rPr>
            </w:pPr>
          </w:p>
        </w:tc>
        <w:tc>
          <w:tcPr>
            <w:tcW w:w="566" w:type="pct"/>
            <w:shd w:val="clear" w:color="auto" w:fill="auto"/>
          </w:tcPr>
          <w:p w14:paraId="49176DB6" w14:textId="77777777" w:rsidR="00C41255" w:rsidRDefault="00C41255" w:rsidP="00E25D55">
            <w:pPr>
              <w:pStyle w:val="TAC"/>
              <w:rPr>
                <w:ins w:id="1222" w:author="S2-2203456" w:date="2022-04-13T18:06:00Z"/>
              </w:rPr>
            </w:pPr>
          </w:p>
        </w:tc>
        <w:tc>
          <w:tcPr>
            <w:tcW w:w="755" w:type="pct"/>
            <w:shd w:val="clear" w:color="auto" w:fill="auto"/>
          </w:tcPr>
          <w:p w14:paraId="22D8CC24" w14:textId="77777777" w:rsidR="00C41255" w:rsidRDefault="00C41255" w:rsidP="00E25D55">
            <w:pPr>
              <w:pStyle w:val="TAC"/>
              <w:rPr>
                <w:ins w:id="1223" w:author="S2-2203456" w:date="2022-04-13T18:06:00Z"/>
              </w:rPr>
            </w:pPr>
          </w:p>
        </w:tc>
        <w:tc>
          <w:tcPr>
            <w:tcW w:w="755" w:type="pct"/>
          </w:tcPr>
          <w:p w14:paraId="721C3F91" w14:textId="77777777" w:rsidR="00C41255" w:rsidRDefault="00C41255" w:rsidP="00E25D55">
            <w:pPr>
              <w:pStyle w:val="TAC"/>
              <w:rPr>
                <w:ins w:id="1224" w:author="S2-2203456" w:date="2022-04-13T18:06:00Z"/>
              </w:rPr>
            </w:pPr>
          </w:p>
        </w:tc>
        <w:tc>
          <w:tcPr>
            <w:tcW w:w="943" w:type="pct"/>
          </w:tcPr>
          <w:p w14:paraId="40BF8A3F" w14:textId="56ED2110" w:rsidR="00C41255" w:rsidRDefault="000A5E95" w:rsidP="00E25D55">
            <w:pPr>
              <w:pStyle w:val="TAC"/>
              <w:rPr>
                <w:ins w:id="1225" w:author="S2-2203456" w:date="2022-04-13T18:06:00Z"/>
              </w:rPr>
            </w:pPr>
            <w:ins w:id="1226" w:author="S2-2203456" w:date="2022-04-13T18:06:00Z">
              <w:r>
                <w:t>X</w:t>
              </w:r>
            </w:ins>
          </w:p>
        </w:tc>
      </w:tr>
      <w:tr w:rsidR="00A81600" w:rsidRPr="00E11ABE" w14:paraId="2165E5E7" w14:textId="77777777" w:rsidTr="00AB5186">
        <w:trPr>
          <w:ins w:id="1227" w:author="S2-2203461" w:date="2022-04-13T18:09:00Z"/>
        </w:trPr>
        <w:tc>
          <w:tcPr>
            <w:tcW w:w="806" w:type="pct"/>
            <w:shd w:val="clear" w:color="auto" w:fill="auto"/>
          </w:tcPr>
          <w:p w14:paraId="247C998F" w14:textId="43C1699E" w:rsidR="00A81600" w:rsidRDefault="00A81600" w:rsidP="00E25D55">
            <w:pPr>
              <w:pStyle w:val="TAH"/>
              <w:rPr>
                <w:ins w:id="1228" w:author="S2-2203461" w:date="2022-04-13T18:09:00Z"/>
              </w:rPr>
            </w:pPr>
            <w:ins w:id="1229" w:author="S2-2203461" w:date="2022-04-13T18:09:00Z">
              <w:r>
                <w:t>18</w:t>
              </w:r>
            </w:ins>
          </w:p>
        </w:tc>
        <w:tc>
          <w:tcPr>
            <w:tcW w:w="609" w:type="pct"/>
            <w:shd w:val="clear" w:color="auto" w:fill="auto"/>
          </w:tcPr>
          <w:p w14:paraId="5B1BD405" w14:textId="77777777" w:rsidR="00A81600" w:rsidRPr="00E11ABE" w:rsidRDefault="00A81600" w:rsidP="00E25D55">
            <w:pPr>
              <w:pStyle w:val="TAC"/>
              <w:rPr>
                <w:ins w:id="1230" w:author="S2-2203461" w:date="2022-04-13T18:09:00Z"/>
              </w:rPr>
            </w:pPr>
          </w:p>
        </w:tc>
        <w:tc>
          <w:tcPr>
            <w:tcW w:w="566" w:type="pct"/>
            <w:shd w:val="clear" w:color="auto" w:fill="auto"/>
          </w:tcPr>
          <w:p w14:paraId="55A1B22F" w14:textId="77777777" w:rsidR="00A81600" w:rsidRDefault="00A81600" w:rsidP="00E25D55">
            <w:pPr>
              <w:pStyle w:val="TAC"/>
              <w:rPr>
                <w:ins w:id="1231" w:author="S2-2203461" w:date="2022-04-13T18:09:00Z"/>
              </w:rPr>
            </w:pPr>
          </w:p>
        </w:tc>
        <w:tc>
          <w:tcPr>
            <w:tcW w:w="566" w:type="pct"/>
            <w:shd w:val="clear" w:color="auto" w:fill="auto"/>
          </w:tcPr>
          <w:p w14:paraId="373DA445" w14:textId="77777777" w:rsidR="00A81600" w:rsidRDefault="00A81600" w:rsidP="00E25D55">
            <w:pPr>
              <w:pStyle w:val="TAC"/>
              <w:rPr>
                <w:ins w:id="1232" w:author="S2-2203461" w:date="2022-04-13T18:09:00Z"/>
              </w:rPr>
            </w:pPr>
          </w:p>
        </w:tc>
        <w:tc>
          <w:tcPr>
            <w:tcW w:w="755" w:type="pct"/>
            <w:shd w:val="clear" w:color="auto" w:fill="auto"/>
          </w:tcPr>
          <w:p w14:paraId="52D3B3D2" w14:textId="77777777" w:rsidR="00A81600" w:rsidRDefault="00A81600" w:rsidP="00E25D55">
            <w:pPr>
              <w:pStyle w:val="TAC"/>
              <w:rPr>
                <w:ins w:id="1233" w:author="S2-2203461" w:date="2022-04-13T18:09:00Z"/>
              </w:rPr>
            </w:pPr>
          </w:p>
        </w:tc>
        <w:tc>
          <w:tcPr>
            <w:tcW w:w="755" w:type="pct"/>
          </w:tcPr>
          <w:p w14:paraId="1EA66771" w14:textId="040EF494" w:rsidR="00A81600" w:rsidRDefault="00A81600" w:rsidP="00E25D55">
            <w:pPr>
              <w:pStyle w:val="TAC"/>
              <w:rPr>
                <w:ins w:id="1234" w:author="S2-2203461" w:date="2022-04-13T18:09:00Z"/>
              </w:rPr>
            </w:pPr>
            <w:ins w:id="1235" w:author="S2-2203461" w:date="2022-04-13T18:09:00Z">
              <w:r>
                <w:t>X</w:t>
              </w:r>
            </w:ins>
          </w:p>
        </w:tc>
        <w:tc>
          <w:tcPr>
            <w:tcW w:w="943" w:type="pct"/>
          </w:tcPr>
          <w:p w14:paraId="70DB1FF5" w14:textId="77777777" w:rsidR="00A81600" w:rsidRDefault="00A81600" w:rsidP="00E25D55">
            <w:pPr>
              <w:pStyle w:val="TAC"/>
              <w:rPr>
                <w:ins w:id="1236" w:author="S2-2203461" w:date="2022-04-13T18:09:00Z"/>
              </w:rPr>
            </w:pPr>
          </w:p>
        </w:tc>
      </w:tr>
      <w:bookmarkEnd w:id="1098"/>
    </w:tbl>
    <w:p w14:paraId="60C97D8F" w14:textId="77777777" w:rsidR="005A49FA" w:rsidRPr="005A49FA" w:rsidRDefault="005A49FA" w:rsidP="005A49FA">
      <w:pPr>
        <w:rPr>
          <w:lang w:eastAsia="zh-CN"/>
        </w:rPr>
      </w:pPr>
    </w:p>
    <w:p w14:paraId="603A22C1" w14:textId="709D990B" w:rsidR="00FE7B53" w:rsidRPr="00010EB8" w:rsidRDefault="00FE7B53" w:rsidP="00FE7B53">
      <w:pPr>
        <w:pStyle w:val="Heading2"/>
      </w:pPr>
      <w:bookmarkStart w:id="1237" w:name="_Toc100766545"/>
      <w:r w:rsidRPr="00010EB8">
        <w:t>6.</w:t>
      </w:r>
      <w:r w:rsidR="00AA7332">
        <w:t>1</w:t>
      </w:r>
      <w:r w:rsidRPr="00010EB8">
        <w:tab/>
        <w:t>Solution #</w:t>
      </w:r>
      <w:r w:rsidR="00AA7332">
        <w:t>1</w:t>
      </w:r>
      <w:r w:rsidRPr="00010EB8">
        <w:t>: Enable efficient mobility via equivalent SNPNs</w:t>
      </w:r>
      <w:bookmarkEnd w:id="1237"/>
    </w:p>
    <w:p w14:paraId="07D2B1D8" w14:textId="636F11A5" w:rsidR="00FE7B53" w:rsidRPr="00010EB8" w:rsidRDefault="00FE7B53" w:rsidP="00FE7B53">
      <w:pPr>
        <w:pStyle w:val="Heading3"/>
        <w:rPr>
          <w:lang w:eastAsia="ko-KR"/>
        </w:rPr>
      </w:pPr>
      <w:bookmarkStart w:id="1238" w:name="_Toc100766546"/>
      <w:r w:rsidRPr="00010EB8">
        <w:rPr>
          <w:lang w:eastAsia="ko-KR"/>
        </w:rPr>
        <w:t>6.</w:t>
      </w:r>
      <w:r w:rsidR="00AA7332">
        <w:rPr>
          <w:lang w:eastAsia="ko-KR"/>
        </w:rPr>
        <w:t>1</w:t>
      </w:r>
      <w:r w:rsidRPr="00010EB8">
        <w:rPr>
          <w:lang w:eastAsia="ko-KR"/>
        </w:rPr>
        <w:t>.1</w:t>
      </w:r>
      <w:r w:rsidRPr="00010EB8">
        <w:rPr>
          <w:lang w:eastAsia="ko-KR"/>
        </w:rPr>
        <w:tab/>
        <w:t>Introduction</w:t>
      </w:r>
      <w:bookmarkEnd w:id="1238"/>
    </w:p>
    <w:p w14:paraId="05DDDAB3" w14:textId="77777777" w:rsidR="00AB5186" w:rsidRDefault="00AB5186" w:rsidP="00FE7B53">
      <w:r>
        <w:t>The solution addresses key issue #1 "Enhanced mobility between SNPNs without new network selection".</w:t>
      </w:r>
    </w:p>
    <w:p w14:paraId="749AEF50" w14:textId="155BCDE3" w:rsidR="00AB5186" w:rsidRDefault="00AB5186" w:rsidP="00FE7B53">
      <w:r>
        <w:t xml:space="preserve">The solution utilizes a list of SNPN identities (i.e. a list of combinations of PLMN ID and NID) to enable UE with one single SNPN subscription </w:t>
      </w:r>
      <w:ins w:id="1239" w:author="S2-2203447" w:date="2022-04-13T09:48:00Z">
        <w:r w:rsidR="008F62A1">
          <w:t xml:space="preserve">to </w:t>
        </w:r>
      </w:ins>
      <w:r>
        <w:t xml:space="preserve">efficiently access different SNPNs without performing new network selection. The list is implemented by the similar logic as the list of equivalent PLMNs, as specified in clause 5.18.2a of </w:t>
      </w:r>
      <w:r w:rsidR="00F96472">
        <w:t>TS 23.501 [</w:t>
      </w:r>
      <w:r>
        <w:t>3].</w:t>
      </w:r>
    </w:p>
    <w:p w14:paraId="0B0A51CE" w14:textId="7C4E826A" w:rsidR="00AB5186" w:rsidRDefault="00AB5186" w:rsidP="00FE7B53">
      <w:r>
        <w:t xml:space="preserve">The solution also re-use existing function as specified in clause 5.18.1 of </w:t>
      </w:r>
      <w:r w:rsidR="00F96472">
        <w:t>TS 23.501 [</w:t>
      </w:r>
      <w:r>
        <w:t>3], where different combination of PLMN ID and NID can point to the same 5GC.</w:t>
      </w:r>
    </w:p>
    <w:p w14:paraId="3B0A046B" w14:textId="14EE540A" w:rsidR="00FE7B53" w:rsidRPr="00010EB8" w:rsidRDefault="00FE7B53" w:rsidP="00FE7B53">
      <w:pPr>
        <w:pStyle w:val="Heading3"/>
        <w:rPr>
          <w:lang w:eastAsia="ko-KR"/>
        </w:rPr>
      </w:pPr>
      <w:bookmarkStart w:id="1240" w:name="_Toc100766547"/>
      <w:r w:rsidRPr="00010EB8">
        <w:rPr>
          <w:lang w:eastAsia="ko-KR"/>
        </w:rPr>
        <w:t>6.</w:t>
      </w:r>
      <w:r w:rsidR="001C55C7">
        <w:rPr>
          <w:lang w:eastAsia="ko-KR"/>
        </w:rPr>
        <w:t>1</w:t>
      </w:r>
      <w:r w:rsidRPr="00010EB8">
        <w:rPr>
          <w:lang w:eastAsia="ko-KR"/>
        </w:rPr>
        <w:t>.2</w:t>
      </w:r>
      <w:r w:rsidRPr="00010EB8">
        <w:rPr>
          <w:lang w:eastAsia="ko-KR"/>
        </w:rPr>
        <w:tab/>
        <w:t>Functional Description</w:t>
      </w:r>
      <w:bookmarkEnd w:id="1240"/>
    </w:p>
    <w:p w14:paraId="7A76509D" w14:textId="77777777" w:rsidR="00FE7B53" w:rsidRPr="00010EB8" w:rsidRDefault="00FE7B53" w:rsidP="00FE7B53">
      <w:r w:rsidRPr="00010EB8">
        <w:t>In existing specification, the UE can receive a list of equivalent PLMNs from core network. Such equivalent PLMN list will assist UE to select a cell from another PLMN during mobility without the need to perform new network selection.</w:t>
      </w:r>
    </w:p>
    <w:p w14:paraId="27FF8B67" w14:textId="77777777" w:rsidR="00FE7B53" w:rsidRPr="00010EB8" w:rsidRDefault="00FE7B53" w:rsidP="00FE7B53">
      <w:r w:rsidRPr="00010EB8">
        <w:t>In this solution, a list of equivalent SNPNs is proposed to facilitate the idle and connected mobility between SNPNs, reusing similar functions which are defined for PLMN:</w:t>
      </w:r>
    </w:p>
    <w:p w14:paraId="3943B1A0" w14:textId="77777777" w:rsidR="00AB5186" w:rsidRDefault="00AB5186" w:rsidP="00FE7B53">
      <w:pPr>
        <w:pStyle w:val="B1"/>
      </w:pPr>
      <w:r>
        <w:t>-</w:t>
      </w:r>
      <w:r>
        <w:tab/>
        <w:t>The core network can provide a list of SNPN identities to the UE that the UE consider as equivalent to the registered SNPN.</w:t>
      </w:r>
    </w:p>
    <w:p w14:paraId="6DC5D4C1" w14:textId="77777777" w:rsidR="00AB5186" w:rsidRDefault="00AB5186" w:rsidP="00FE7B53">
      <w:pPr>
        <w:pStyle w:val="B1"/>
      </w:pPr>
      <w:r>
        <w:lastRenderedPageBreak/>
        <w:t>-</w:t>
      </w:r>
      <w:r>
        <w:tab/>
        <w:t>The list of equivalent SNPNs can be prepared based on AMF local configuration.</w:t>
      </w:r>
    </w:p>
    <w:p w14:paraId="542217F5" w14:textId="7E007773" w:rsidR="00AB5186" w:rsidRDefault="00AB5186" w:rsidP="00FE7B53">
      <w:pPr>
        <w:pStyle w:val="B1"/>
      </w:pPr>
      <w:r>
        <w:t>-</w:t>
      </w:r>
      <w:r>
        <w:tab/>
        <w:t>The UE stores the list of equivalent SNPNs, and update or delete the list at the end of each registration procedure in the same way as done with the list of equivalent PLMNs</w:t>
      </w:r>
      <w:ins w:id="1241" w:author="S2-2203447" w:date="2022-04-13T09:49:00Z">
        <w:r w:rsidR="000D7055">
          <w:t xml:space="preserve"> </w:t>
        </w:r>
        <w:r w:rsidR="000D7055" w:rsidRPr="00A67B82">
          <w:t>as described in TS 2</w:t>
        </w:r>
        <w:r w:rsidR="000D7055">
          <w:t>3</w:t>
        </w:r>
        <w:r w:rsidR="000D7055" w:rsidRPr="00A67B82">
          <w:t>.</w:t>
        </w:r>
        <w:r w:rsidR="000D7055">
          <w:t>122</w:t>
        </w:r>
      </w:ins>
      <w:ins w:id="1242" w:author="Editor" w:date="2022-04-13T18:14:00Z">
        <w:r w:rsidR="00FE15BB" w:rsidRPr="00A67B82">
          <w:t> </w:t>
        </w:r>
      </w:ins>
      <w:ins w:id="1243" w:author="S2-2203447" w:date="2022-04-13T09:49:00Z">
        <w:r w:rsidR="000D7055">
          <w:t>[6] and TS 24.501 [7]</w:t>
        </w:r>
      </w:ins>
      <w:r>
        <w:t>.</w:t>
      </w:r>
    </w:p>
    <w:p w14:paraId="6C1E958E" w14:textId="77777777" w:rsidR="00AB5186" w:rsidRDefault="00AB5186" w:rsidP="00FE7B53">
      <w:pPr>
        <w:pStyle w:val="B1"/>
      </w:pPr>
      <w:r>
        <w:t>-</w:t>
      </w:r>
      <w:r>
        <w:tab/>
        <w:t>The stored list consists of a list of equivalent SNPNs' identities as downloaded by the network plus the SNPN identity of the registered SNPN that downloaded the list. When the UE is switched off, the UE shall keep the stored list so that it can be used for SNPN selection after switch on.</w:t>
      </w:r>
    </w:p>
    <w:p w14:paraId="300780E3" w14:textId="19023183" w:rsidR="00AB5186" w:rsidRDefault="00AB5186" w:rsidP="00FE7B53">
      <w:pPr>
        <w:pStyle w:val="B1"/>
      </w:pPr>
      <w:r>
        <w:t>-</w:t>
      </w:r>
      <w:r>
        <w:tab/>
        <w:t xml:space="preserve">The lists of equivalent SNPNs </w:t>
      </w:r>
      <w:ins w:id="1244" w:author="S2-2203448" w:date="2022-04-13T09:56:00Z">
        <w:r w:rsidR="005274BE">
          <w:t>are</w:t>
        </w:r>
      </w:ins>
      <w:del w:id="1245" w:author="S2-2203448" w:date="2022-04-13T09:56:00Z">
        <w:r w:rsidDel="005274BE">
          <w:delText>is</w:delText>
        </w:r>
      </w:del>
      <w:r>
        <w:t xml:space="preserve"> stored and used per SNPN subscription by the UE.</w:t>
      </w:r>
    </w:p>
    <w:p w14:paraId="52E33C1C" w14:textId="77777777" w:rsidR="00AB5186" w:rsidRDefault="00AB5186" w:rsidP="00FE7B53">
      <w:pPr>
        <w:pStyle w:val="B1"/>
      </w:pPr>
      <w:r>
        <w:t>-</w:t>
      </w:r>
      <w:r>
        <w:tab/>
        <w:t>These SNPNs in the list shall be regarded by the UE as equivalent to each other for SNPN selection and cell (re)selection.</w:t>
      </w:r>
    </w:p>
    <w:p w14:paraId="164EFF26" w14:textId="77777777" w:rsidR="00AB5186" w:rsidRDefault="00AB5186" w:rsidP="00FE7B53">
      <w:pPr>
        <w:pStyle w:val="B1"/>
      </w:pPr>
      <w:r>
        <w:t>-</w:t>
      </w:r>
      <w:r>
        <w:tab/>
        <w:t>The list can also be provided from AMF to NG-RAN for the purpose of connected mode mobility.</w:t>
      </w:r>
    </w:p>
    <w:p w14:paraId="765332A7" w14:textId="6936CFA0" w:rsidR="00FE7B53" w:rsidRPr="00010EB8" w:rsidRDefault="00FE7B53" w:rsidP="00FE7B53">
      <w:pPr>
        <w:pStyle w:val="Heading3"/>
      </w:pPr>
      <w:bookmarkStart w:id="1246" w:name="_Toc100766548"/>
      <w:r w:rsidRPr="00010EB8">
        <w:t>6.</w:t>
      </w:r>
      <w:r w:rsidR="001C55C7">
        <w:t>1</w:t>
      </w:r>
      <w:r w:rsidRPr="00010EB8">
        <w:t>.3</w:t>
      </w:r>
      <w:r w:rsidRPr="00010EB8">
        <w:tab/>
        <w:t>Procedures</w:t>
      </w:r>
      <w:bookmarkEnd w:id="1246"/>
    </w:p>
    <w:p w14:paraId="70CB1824" w14:textId="31FA2360" w:rsidR="00FE7B53" w:rsidRPr="00010EB8" w:rsidRDefault="00FE7B53" w:rsidP="00FE7B53">
      <w:r w:rsidRPr="00010EB8">
        <w:t xml:space="preserve">When UE accesses </w:t>
      </w:r>
      <w:ins w:id="1247" w:author="S2-2203447" w:date="2022-04-13T09:49:00Z">
        <w:r w:rsidR="0000198D">
          <w:t xml:space="preserve">multiple </w:t>
        </w:r>
      </w:ins>
      <w:r w:rsidRPr="00010EB8">
        <w:t>SNPNs using the credentials holder function as depicted in Figure 6.</w:t>
      </w:r>
      <w:r w:rsidR="001C55C7">
        <w:t>1</w:t>
      </w:r>
      <w:r w:rsidRPr="00010EB8">
        <w:t>.3-1, the following applies:</w:t>
      </w:r>
    </w:p>
    <w:p w14:paraId="3A6A1770" w14:textId="77777777" w:rsidR="00FE7B53" w:rsidRPr="00010EB8" w:rsidRDefault="00FE7B53" w:rsidP="00FE7B53">
      <w:pPr>
        <w:pStyle w:val="B1"/>
      </w:pPr>
      <w:r w:rsidRPr="00010EB8">
        <w:t>-</w:t>
      </w:r>
      <w:r w:rsidRPr="00010EB8">
        <w:tab/>
        <w:t>SNPN-1 and SNPN-2 are identified by different SNPN identity, i.e. combination of PLMN ID and NID.</w:t>
      </w:r>
    </w:p>
    <w:p w14:paraId="1311EEFE" w14:textId="0FAF3923" w:rsidR="00FE7B53" w:rsidRPr="00010EB8" w:rsidRDefault="00FE7B53" w:rsidP="00FE7B53">
      <w:pPr>
        <w:pStyle w:val="B1"/>
      </w:pPr>
      <w:r w:rsidRPr="00010EB8">
        <w:t>-</w:t>
      </w:r>
      <w:r w:rsidRPr="00010EB8">
        <w:tab/>
        <w:t xml:space="preserve">SNPN-1 and SNPN-2 </w:t>
      </w:r>
      <w:ins w:id="1248" w:author="S2-2203447" w:date="2022-04-13T09:50:00Z">
        <w:r w:rsidR="00310394">
          <w:t>are</w:t>
        </w:r>
      </w:ins>
      <w:del w:id="1249" w:author="S2-2203447" w:date="2022-04-13T09:50:00Z">
        <w:r w:rsidRPr="00010EB8" w:rsidDel="00310394">
          <w:delText>is</w:delText>
        </w:r>
      </w:del>
      <w:r w:rsidRPr="00010EB8">
        <w:t xml:space="preserve"> the Credentials Holder(CH) for each other:</w:t>
      </w:r>
    </w:p>
    <w:p w14:paraId="320A4ECE" w14:textId="77777777" w:rsidR="00FE7B53" w:rsidRPr="00010EB8" w:rsidRDefault="00FE7B53" w:rsidP="00FE7B53">
      <w:pPr>
        <w:pStyle w:val="B2"/>
      </w:pPr>
      <w:r w:rsidRPr="00010EB8">
        <w:t>-</w:t>
      </w:r>
      <w:r w:rsidRPr="00010EB8">
        <w:tab/>
        <w:t>UE of SNPN-1 can register in SNPN-2, where using SNPN-1 as the CH.</w:t>
      </w:r>
    </w:p>
    <w:p w14:paraId="507E0815" w14:textId="77777777" w:rsidR="00FE7B53" w:rsidRPr="00010EB8" w:rsidRDefault="00FE7B53" w:rsidP="00FE7B53">
      <w:pPr>
        <w:pStyle w:val="B2"/>
      </w:pPr>
      <w:r w:rsidRPr="00010EB8">
        <w:t>-</w:t>
      </w:r>
      <w:r w:rsidRPr="00010EB8">
        <w:tab/>
        <w:t>UE of SNPN-2 can register in SNPN-1, where using SNPN-2 as the CH.</w:t>
      </w:r>
    </w:p>
    <w:p w14:paraId="0E08DFE7" w14:textId="33DA5ECC" w:rsidR="00FE7B53" w:rsidRPr="00010EB8" w:rsidRDefault="00FE7B53" w:rsidP="00FE7B53">
      <w:pPr>
        <w:pStyle w:val="B1"/>
      </w:pPr>
      <w:r w:rsidRPr="00010EB8">
        <w:t>-</w:t>
      </w:r>
      <w:r w:rsidRPr="00010EB8">
        <w:tab/>
        <w:t xml:space="preserve">NFs from one SNPN </w:t>
      </w:r>
      <w:ins w:id="1250" w:author="S2-2203447" w:date="2022-04-13T09:50:00Z">
        <w:r w:rsidR="00570684">
          <w:t xml:space="preserve"> (e.g. SNPN-1) </w:t>
        </w:r>
      </w:ins>
      <w:r w:rsidRPr="00010EB8">
        <w:t xml:space="preserve">are only authorized to consume services from the other SNPN </w:t>
      </w:r>
      <w:ins w:id="1251" w:author="S2-2203447" w:date="2022-04-13T09:50:00Z">
        <w:r w:rsidR="00E93285">
          <w:t xml:space="preserve">(e.g. SNPN-2) </w:t>
        </w:r>
      </w:ins>
      <w:r w:rsidRPr="00010EB8">
        <w:t>which is acting as CH, as depicted in</w:t>
      </w:r>
      <w:r w:rsidR="00AB5186" w:rsidRPr="00010EB8">
        <w:t xml:space="preserve"> Figure 5.30.2.9.3-1</w:t>
      </w:r>
      <w:r w:rsidRPr="00010EB8">
        <w:t xml:space="preserve"> </w:t>
      </w:r>
      <w:r w:rsidR="00AB5186">
        <w:t xml:space="preserve">of </w:t>
      </w:r>
      <w:r w:rsidR="00F96472" w:rsidRPr="00010EB8">
        <w:t>TS</w:t>
      </w:r>
      <w:r w:rsidR="00F96472">
        <w:t> </w:t>
      </w:r>
      <w:r w:rsidR="00F96472" w:rsidRPr="00010EB8">
        <w:t>23.501</w:t>
      </w:r>
      <w:r w:rsidR="00F96472">
        <w:t> </w:t>
      </w:r>
      <w:r w:rsidR="00F96472" w:rsidRPr="00010EB8">
        <w:t>[</w:t>
      </w:r>
      <w:r w:rsidR="001C55C7">
        <w:t>3</w:t>
      </w:r>
      <w:r w:rsidRPr="00010EB8">
        <w:t>].</w:t>
      </w:r>
    </w:p>
    <w:p w14:paraId="05826555" w14:textId="77777777" w:rsidR="00FE7B53" w:rsidRPr="00010EB8" w:rsidRDefault="00FE7B53" w:rsidP="00FE7B53">
      <w:pPr>
        <w:pStyle w:val="B1"/>
      </w:pPr>
      <w:r w:rsidRPr="00010EB8">
        <w:t>-</w:t>
      </w:r>
      <w:r w:rsidRPr="00010EB8">
        <w:tab/>
        <w:t>UE from each SNPN has only the subscription/credential from the respective SNPN:</w:t>
      </w:r>
    </w:p>
    <w:p w14:paraId="76761B22" w14:textId="77777777" w:rsidR="00FE7B53" w:rsidRPr="00010EB8" w:rsidRDefault="00FE7B53" w:rsidP="00FE7B53">
      <w:pPr>
        <w:pStyle w:val="B2"/>
      </w:pPr>
      <w:r w:rsidRPr="00010EB8">
        <w:t>-</w:t>
      </w:r>
      <w:r w:rsidRPr="00010EB8">
        <w:tab/>
        <w:t>UE of SNPN-1 has only subscription/credential from SNPN-1.</w:t>
      </w:r>
    </w:p>
    <w:p w14:paraId="2BFBDC77" w14:textId="77777777" w:rsidR="00FE7B53" w:rsidRPr="00010EB8" w:rsidRDefault="00FE7B53" w:rsidP="00FE7B53">
      <w:pPr>
        <w:pStyle w:val="B2"/>
      </w:pPr>
      <w:r w:rsidRPr="00010EB8">
        <w:t>-</w:t>
      </w:r>
      <w:r w:rsidRPr="00010EB8">
        <w:tab/>
        <w:t>UE of SNPN-2 has only subscription/credential from SNPN-2.</w:t>
      </w:r>
    </w:p>
    <w:p w14:paraId="78459778" w14:textId="06157D24" w:rsidR="00FE7B53" w:rsidRPr="00010EB8" w:rsidRDefault="00FE7B53" w:rsidP="00FE7B53">
      <w:pPr>
        <w:pStyle w:val="B1"/>
      </w:pPr>
      <w:r w:rsidRPr="00010EB8">
        <w:t>-</w:t>
      </w:r>
      <w:r w:rsidRPr="00010EB8">
        <w:tab/>
        <w:t>When UE holds the list of equivalent SNPNs</w:t>
      </w:r>
      <w:ins w:id="1252" w:author="S2-2203448" w:date="2022-04-13T09:57:00Z">
        <w:r w:rsidR="005148F8">
          <w:t xml:space="preserve"> </w:t>
        </w:r>
      </w:ins>
      <w:r w:rsidRPr="00010EB8">
        <w:t>(SNPN-1 and SNPN-2), it efficiently makes cell (re)selection when doing idle mode mobility between the SNPN-1's NG-RAN and SNPN-2's NG-RAN, without the need to perform network selection.</w:t>
      </w:r>
    </w:p>
    <w:p w14:paraId="20D0D96C" w14:textId="77777777" w:rsidR="00FE7B53" w:rsidRPr="00010EB8" w:rsidRDefault="00FE7B53" w:rsidP="00FE7B53">
      <w:pPr>
        <w:pStyle w:val="TH"/>
      </w:pPr>
      <w:r w:rsidRPr="00010EB8">
        <w:object w:dxaOrig="6912" w:dyaOrig="3996" w14:anchorId="5F15D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9pt;height:198.15pt" o:ole="">
            <v:imagedata r:id="rId14" o:title=""/>
          </v:shape>
          <o:OLEObject Type="Embed" ProgID="Visio.Drawing.15" ShapeID="_x0000_i1025" DrawAspect="Content" ObjectID="_1711442092" r:id="rId15"/>
        </w:object>
      </w:r>
    </w:p>
    <w:p w14:paraId="0731BD69" w14:textId="0B684ACD" w:rsidR="00FE7B53" w:rsidRPr="00010EB8" w:rsidRDefault="00FE7B53" w:rsidP="00FE7B53">
      <w:pPr>
        <w:pStyle w:val="TF"/>
      </w:pPr>
      <w:r w:rsidRPr="00010EB8">
        <w:t>Figure 6.</w:t>
      </w:r>
      <w:r w:rsidR="001C55C7">
        <w:t>1</w:t>
      </w:r>
      <w:r w:rsidRPr="00010EB8">
        <w:t>.3-1 UE access</w:t>
      </w:r>
      <w:ins w:id="1253" w:author="S2-2203447" w:date="2022-04-13T09:50:00Z">
        <w:r w:rsidR="003B748A">
          <w:t>es</w:t>
        </w:r>
      </w:ins>
      <w:r w:rsidRPr="00010EB8">
        <w:t xml:space="preserve"> multiple SNPNs using CH</w:t>
      </w:r>
    </w:p>
    <w:p w14:paraId="1A3C08F7" w14:textId="4B3BDA4C" w:rsidR="00FE7B53" w:rsidRPr="00010EB8" w:rsidRDefault="00FE7B53" w:rsidP="00FE7B53">
      <w:r w:rsidRPr="00010EB8">
        <w:t>When UE access</w:t>
      </w:r>
      <w:ins w:id="1254" w:author="S2-2203447" w:date="2022-04-13T09:51:00Z">
        <w:r w:rsidR="00E839BE">
          <w:t>es</w:t>
        </w:r>
      </w:ins>
      <w:r w:rsidRPr="00010EB8">
        <w:t xml:space="preserve"> multiple SNPNs belonging to the same </w:t>
      </w:r>
      <w:r w:rsidRPr="00010EB8">
        <w:rPr>
          <w:lang w:eastAsia="ko-KR"/>
        </w:rPr>
        <w:t>administrative entity</w:t>
      </w:r>
      <w:r w:rsidRPr="00010EB8">
        <w:t xml:space="preserve"> as depicted in Figure 6.</w:t>
      </w:r>
      <w:r w:rsidR="001C55C7">
        <w:t>1</w:t>
      </w:r>
      <w:r w:rsidRPr="00010EB8">
        <w:t>.3-2, the following applies:</w:t>
      </w:r>
    </w:p>
    <w:p w14:paraId="62CEA29B" w14:textId="77777777" w:rsidR="00AB5186" w:rsidRDefault="00AB5186" w:rsidP="00FE7B53">
      <w:pPr>
        <w:pStyle w:val="B1"/>
      </w:pPr>
      <w:r>
        <w:lastRenderedPageBreak/>
        <w:t>-</w:t>
      </w:r>
      <w:r>
        <w:tab/>
        <w:t>SNPN-1 and SNPN-2 are identified by different SNPN identity, i.e. combination of PLMN ID and NID.</w:t>
      </w:r>
    </w:p>
    <w:p w14:paraId="7E0D98F1" w14:textId="77777777" w:rsidR="00AB5186" w:rsidRDefault="00AB5186" w:rsidP="00FE7B53">
      <w:pPr>
        <w:pStyle w:val="B1"/>
      </w:pPr>
      <w:r>
        <w:t>-</w:t>
      </w:r>
      <w:r>
        <w:tab/>
        <w:t>SNPN-1 and SNPN-2 belong to the same administrative entity. A common 5GC is used and can be managed by the same administrative entity to support both SNPN identities of SNPN-1 and SNPN-2.</w:t>
      </w:r>
    </w:p>
    <w:p w14:paraId="2CE964D4" w14:textId="19835E8B" w:rsidR="00AB5186" w:rsidRDefault="00AB5186" w:rsidP="00FE7B53">
      <w:pPr>
        <w:pStyle w:val="B1"/>
      </w:pPr>
      <w:r>
        <w:t>-</w:t>
      </w:r>
      <w:r>
        <w:tab/>
        <w:t xml:space="preserve">NFs of one SNPN </w:t>
      </w:r>
      <w:ins w:id="1255" w:author="S2-2203447" w:date="2022-04-13T09:51:00Z">
        <w:r w:rsidR="002634CF">
          <w:t xml:space="preserve">(e.g. SNPN-1) </w:t>
        </w:r>
      </w:ins>
      <w:r>
        <w:t>can be authorized to consume services from NFs of the other SNPN</w:t>
      </w:r>
      <w:ins w:id="1256" w:author="S2-2203447" w:date="2022-04-13T09:51:00Z">
        <w:r w:rsidR="005A22B0">
          <w:t xml:space="preserve"> (e.g. SNPN-2)</w:t>
        </w:r>
      </w:ins>
      <w:r>
        <w:t>.</w:t>
      </w:r>
    </w:p>
    <w:p w14:paraId="46EAB8BE" w14:textId="77777777" w:rsidR="00AB5186" w:rsidRDefault="00AB5186" w:rsidP="00FE7B53">
      <w:pPr>
        <w:pStyle w:val="B1"/>
      </w:pPr>
      <w:r>
        <w:t>-</w:t>
      </w:r>
      <w:r>
        <w:tab/>
        <w:t>UE from each SNPN has only the subscription from the respective SNPN.</w:t>
      </w:r>
    </w:p>
    <w:p w14:paraId="13A2BBC4" w14:textId="77777777" w:rsidR="00666044" w:rsidRDefault="00AB5186" w:rsidP="00666044">
      <w:pPr>
        <w:pStyle w:val="B1"/>
        <w:rPr>
          <w:ins w:id="1257" w:author="S2-2203448" w:date="2022-04-13T09:58:00Z"/>
        </w:rPr>
      </w:pPr>
      <w:r>
        <w:t>-</w:t>
      </w:r>
      <w:r>
        <w:tab/>
        <w:t>When UE is provided with the list of equivalent SNPNs</w:t>
      </w:r>
      <w:ins w:id="1258" w:author="S2-2203448" w:date="2022-04-13T09:57:00Z">
        <w:r w:rsidR="007E35FF">
          <w:t xml:space="preserve"> </w:t>
        </w:r>
      </w:ins>
      <w:r>
        <w:t>(SNPN-1 and SNPN-2), it efficiently makes cell (re)selection when doing idle mode mobility between the SNPN-1's NG-RAN and SNPN-2's NG-RAN, with all the mobility and session context transferred, but without the need to perform network selection. PDU session continuity is supported.</w:t>
      </w:r>
    </w:p>
    <w:p w14:paraId="650A123C" w14:textId="77777777" w:rsidR="00666044" w:rsidRDefault="00666044" w:rsidP="00666044">
      <w:pPr>
        <w:pStyle w:val="B1"/>
        <w:rPr>
          <w:ins w:id="1259" w:author="S2-2203448" w:date="2022-04-13T09:58:00Z"/>
        </w:rPr>
      </w:pPr>
      <w:ins w:id="1260" w:author="S2-2203448" w:date="2022-04-13T09:58:00Z">
        <w:r>
          <w:t>-</w:t>
        </w:r>
        <w:r>
          <w:tab/>
        </w:r>
        <w:r w:rsidRPr="00DA3BBC">
          <w:t>UE select</w:t>
        </w:r>
        <w:r>
          <w:t>s</w:t>
        </w:r>
        <w:r w:rsidRPr="00DA3BBC">
          <w:t xml:space="preserve"> and attempt</w:t>
        </w:r>
        <w:r>
          <w:t>s</w:t>
        </w:r>
        <w:r w:rsidRPr="00DA3BBC">
          <w:t xml:space="preserve"> registration on available and allowable SNPNs </w:t>
        </w:r>
        <w:r>
          <w:t xml:space="preserve">by taking the equivalent SNPNs </w:t>
        </w:r>
        <w:r w:rsidRPr="00DA3BBC">
          <w:t>(if available</w:t>
        </w:r>
        <w:r>
          <w:t>) into account.</w:t>
        </w:r>
      </w:ins>
    </w:p>
    <w:p w14:paraId="2AAB5B14" w14:textId="40AE8951" w:rsidR="00AB5186" w:rsidRDefault="00666044">
      <w:pPr>
        <w:pStyle w:val="NO"/>
        <w:pPrChange w:id="1261" w:author="S2-2203448" w:date="2022-04-13T09:58:00Z">
          <w:pPr>
            <w:pStyle w:val="B1"/>
          </w:pPr>
        </w:pPrChange>
      </w:pPr>
      <w:ins w:id="1262" w:author="S2-2203448" w:date="2022-04-13T09:58:00Z">
        <w:r w:rsidRPr="00DA3BBC">
          <w:t>NOTE</w:t>
        </w:r>
        <w:r>
          <w:t xml:space="preserve"> 1</w:t>
        </w:r>
        <w:r w:rsidRPr="00DA3BBC">
          <w:t>:</w:t>
        </w:r>
        <w:r w:rsidRPr="00DA3BBC">
          <w:tab/>
        </w:r>
        <w:r>
          <w:t>CT1 will specify the details and final order of the network selection procedure</w:t>
        </w:r>
        <w:r w:rsidRPr="00DA3BBC">
          <w:t>.</w:t>
        </w:r>
      </w:ins>
    </w:p>
    <w:p w14:paraId="30D39037" w14:textId="7D7546F9" w:rsidR="00AB5186" w:rsidRDefault="00AB5186" w:rsidP="00FE7B53">
      <w:pPr>
        <w:pStyle w:val="B1"/>
      </w:pPr>
      <w:r>
        <w:t>-</w:t>
      </w:r>
      <w:r>
        <w:tab/>
        <w:t>When NG-RAN is provided with the list of equivalent SNPNs(SNPN-1 and SNPN-2) in the MRL, it make</w:t>
      </w:r>
      <w:ins w:id="1263" w:author="S2-2203447" w:date="2022-04-13T09:52:00Z">
        <w:r w:rsidR="00FD18A5">
          <w:t>s</w:t>
        </w:r>
      </w:ins>
      <w:r>
        <w:t xml:space="preserve"> use</w:t>
      </w:r>
      <w:del w:id="1264" w:author="S2-2203447" w:date="2022-04-13T09:52:00Z">
        <w:r w:rsidDel="00FD18A5">
          <w:delText>s</w:delText>
        </w:r>
      </w:del>
      <w:r>
        <w:t xml:space="preserve"> of such info to achieve connected mode mobility between SNPN-1 and SNPN-2.</w:t>
      </w:r>
    </w:p>
    <w:p w14:paraId="0B2B1686" w14:textId="7DCF4FDF" w:rsidR="00FE7B53" w:rsidRPr="00010EB8" w:rsidRDefault="008753B5">
      <w:pPr>
        <w:pStyle w:val="B1"/>
        <w:pPrChange w:id="1265" w:author="S2-2203447" w:date="2022-04-13T09:52:00Z">
          <w:pPr/>
        </w:pPrChange>
      </w:pPr>
      <w:ins w:id="1266" w:author="S2-2203447" w:date="2022-04-13T09:52:00Z">
        <w:r>
          <w:t>-</w:t>
        </w:r>
        <w:r>
          <w:tab/>
        </w:r>
      </w:ins>
      <w:r w:rsidR="00FE7B53" w:rsidRPr="00010EB8">
        <w:t>In the case of handover or network controlled release to a shared network:</w:t>
      </w:r>
    </w:p>
    <w:p w14:paraId="39D5CC82" w14:textId="161F12EE" w:rsidR="00AB5186" w:rsidRDefault="00AB5186">
      <w:pPr>
        <w:pStyle w:val="B2"/>
        <w:pPrChange w:id="1267" w:author="S2-2203447" w:date="2022-04-13T09:53:00Z">
          <w:pPr>
            <w:pStyle w:val="B1"/>
          </w:pPr>
        </w:pPrChange>
      </w:pPr>
      <w:r>
        <w:t>-</w:t>
      </w:r>
      <w:r>
        <w:tab/>
        <w:t xml:space="preserve">When multiple SNPN IDs are broadcasted in a cell selected by NG-RAN, NG-RAN selects a target SNPN, taking into account the list of SNPN IDs which are equivalent to the serving SNPN in the Mobility Restriction </w:t>
      </w:r>
      <w:ins w:id="1268" w:author="S2-2203447" w:date="2022-04-13T09:53:00Z">
        <w:r w:rsidR="0023628A">
          <w:t xml:space="preserve">List (MRL) </w:t>
        </w:r>
      </w:ins>
      <w:r>
        <w:t>from the AMF.</w:t>
      </w:r>
    </w:p>
    <w:p w14:paraId="51356981" w14:textId="7261571D" w:rsidR="00AB5186" w:rsidRDefault="00AB5186">
      <w:pPr>
        <w:pStyle w:val="B2"/>
        <w:pPrChange w:id="1269" w:author="S2-2203447" w:date="2022-04-13T09:53:00Z">
          <w:pPr>
            <w:pStyle w:val="B1"/>
          </w:pPr>
        </w:pPrChange>
      </w:pPr>
      <w:r>
        <w:t>-</w:t>
      </w:r>
      <w:r>
        <w:tab/>
        <w:t xml:space="preserve">For Xn based HO procedure, </w:t>
      </w:r>
      <w:ins w:id="1270" w:author="S2-2203447" w:date="2022-04-13T09:53:00Z">
        <w:r w:rsidR="0023628A">
          <w:t>s</w:t>
        </w:r>
      </w:ins>
      <w:del w:id="1271" w:author="S2-2203447" w:date="2022-04-13T09:53:00Z">
        <w:r w:rsidDel="0023628A">
          <w:delText>S</w:delText>
        </w:r>
      </w:del>
      <w:r>
        <w:t>ource NG-RAN indicates the selected SNPN ID to the target NG-RAN.</w:t>
      </w:r>
    </w:p>
    <w:p w14:paraId="6A17BA92" w14:textId="6DC7E98D" w:rsidR="00AB5186" w:rsidRDefault="00AB5186" w:rsidP="0023628A">
      <w:pPr>
        <w:pStyle w:val="B2"/>
        <w:rPr>
          <w:ins w:id="1272" w:author="S2-2203447" w:date="2022-04-13T09:54:00Z"/>
        </w:rPr>
      </w:pPr>
      <w:r>
        <w:t>-</w:t>
      </w:r>
      <w:r>
        <w:tab/>
        <w:t xml:space="preserve">For N2 based HO procedure, the source NG-RAN indicates a selected SNPN ID to the AMF in the HO required message. Source AMF uses the selected SNPN ID </w:t>
      </w:r>
      <w:ins w:id="1273" w:author="S2-2203447" w:date="2022-04-13T09:54:00Z">
        <w:r w:rsidR="000B3399">
          <w:t xml:space="preserve">and target tracking area </w:t>
        </w:r>
      </w:ins>
      <w:r>
        <w:t>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2957B797" w14:textId="46A224B3" w:rsidR="006914D9" w:rsidRDefault="006914D9">
      <w:pPr>
        <w:pStyle w:val="NO"/>
        <w:pPrChange w:id="1274" w:author="S2-2203447" w:date="2022-04-13T09:54:00Z">
          <w:pPr>
            <w:pStyle w:val="B1"/>
          </w:pPr>
        </w:pPrChange>
      </w:pPr>
      <w:ins w:id="1275" w:author="S2-2203447" w:date="2022-04-13T09:54:00Z">
        <w:r>
          <w:t>NOTE</w:t>
        </w:r>
      </w:ins>
      <w:ins w:id="1276" w:author="S2-2203448" w:date="2022-04-13T09:58:00Z">
        <w:r w:rsidR="00666044">
          <w:t xml:space="preserve"> 2</w:t>
        </w:r>
      </w:ins>
      <w:ins w:id="1277" w:author="S2-2203447" w:date="2022-04-13T09:54:00Z">
        <w:r>
          <w:t>:</w:t>
        </w:r>
        <w:r>
          <w:tab/>
          <w:t>It is up to RAN3 to decide how to add the selected SNPN ID in NGAP for connected mode mobility.</w:t>
        </w:r>
      </w:ins>
    </w:p>
    <w:p w14:paraId="261E9C06" w14:textId="55A36CED" w:rsidR="00FE7B53" w:rsidRPr="00010EB8" w:rsidRDefault="00AB5186" w:rsidP="00FE7B53">
      <w:r>
        <w:t>Serving SNPN ID if changed is indicated to the UE as part of the UE registration procedure.</w:t>
      </w:r>
    </w:p>
    <w:p w14:paraId="62BB64C4" w14:textId="77777777" w:rsidR="00FE7B53" w:rsidRPr="00010EB8" w:rsidRDefault="00FE7B53" w:rsidP="00FE7B53">
      <w:pPr>
        <w:pStyle w:val="TH"/>
      </w:pPr>
      <w:r w:rsidRPr="00010EB8">
        <w:object w:dxaOrig="5160" w:dyaOrig="5328" w14:anchorId="6402F33C">
          <v:shape id="_x0000_i1026" type="#_x0000_t75" style="width:258.05pt;height:264.95pt" o:ole="">
            <v:imagedata r:id="rId16" o:title=""/>
          </v:shape>
          <o:OLEObject Type="Embed" ProgID="Visio.Drawing.15" ShapeID="_x0000_i1026" DrawAspect="Content" ObjectID="_1711442093" r:id="rId17"/>
        </w:object>
      </w:r>
    </w:p>
    <w:p w14:paraId="4A1599A1" w14:textId="0CE79AEB" w:rsidR="00FE7B53" w:rsidRDefault="00FE7B53" w:rsidP="00FE7B53">
      <w:pPr>
        <w:pStyle w:val="TF"/>
      </w:pPr>
      <w:r w:rsidRPr="00010EB8">
        <w:t>Figure 6.</w:t>
      </w:r>
      <w:r w:rsidR="001C55C7">
        <w:t>1</w:t>
      </w:r>
      <w:r w:rsidRPr="00010EB8">
        <w:t>.3-2 UE access</w:t>
      </w:r>
      <w:ins w:id="1278" w:author="S2-2203447" w:date="2022-04-13T09:54:00Z">
        <w:r w:rsidR="00A370AC">
          <w:t>es</w:t>
        </w:r>
      </w:ins>
      <w:r w:rsidRPr="00010EB8">
        <w:t xml:space="preserve"> multiple SNPNs belonging to the same administrative entity</w:t>
      </w:r>
    </w:p>
    <w:p w14:paraId="39B39AF1" w14:textId="4DDF8D87" w:rsidR="00FE7B53" w:rsidRPr="00010EB8" w:rsidRDefault="00FE7B53" w:rsidP="00FE7B53">
      <w:pPr>
        <w:pStyle w:val="Heading3"/>
      </w:pPr>
      <w:bookmarkStart w:id="1279" w:name="_Toc100766549"/>
      <w:r w:rsidRPr="00010EB8">
        <w:t>6.</w:t>
      </w:r>
      <w:r w:rsidR="001C55C7">
        <w:t>1</w:t>
      </w:r>
      <w:r w:rsidRPr="00010EB8">
        <w:t>.4</w:t>
      </w:r>
      <w:r w:rsidRPr="00010EB8">
        <w:tab/>
        <w:t>Impacts on services, entities, and interfaces</w:t>
      </w:r>
      <w:bookmarkEnd w:id="1279"/>
    </w:p>
    <w:p w14:paraId="7A055876" w14:textId="77777777" w:rsidR="00AB5186" w:rsidRDefault="00AB5186" w:rsidP="00FE7B53">
      <w:r>
        <w:t>UE and AMF support of equivalent SNPN list in NAS.</w:t>
      </w:r>
    </w:p>
    <w:p w14:paraId="6C6D22DE" w14:textId="77777777" w:rsidR="00AB5186" w:rsidRDefault="00AB5186" w:rsidP="00FE7B53">
      <w:r>
        <w:t>NG-RAN and AMF support of equivalent SNPNs in NGAP.</w:t>
      </w:r>
    </w:p>
    <w:p w14:paraId="1D0A7E4B" w14:textId="77777777" w:rsidR="00C71AB0" w:rsidRDefault="00C71AB0" w:rsidP="00C71AB0">
      <w:pPr>
        <w:rPr>
          <w:ins w:id="1280" w:author="S2-2203447" w:date="2022-04-13T09:55:00Z"/>
        </w:rPr>
      </w:pPr>
      <w:ins w:id="1281" w:author="S2-2203447" w:date="2022-04-13T09:55:00Z">
        <w:r>
          <w:t>UE/NG-RAN/AMF take equivalent SNPN list into consideration, for supporting relevant functions, e.g.:</w:t>
        </w:r>
      </w:ins>
    </w:p>
    <w:p w14:paraId="369BBC0B" w14:textId="77777777" w:rsidR="00C71AB0" w:rsidRDefault="00C71AB0" w:rsidP="00C71AB0">
      <w:pPr>
        <w:pStyle w:val="B1"/>
        <w:rPr>
          <w:ins w:id="1282" w:author="S2-2203447" w:date="2022-04-13T09:55:00Z"/>
        </w:rPr>
      </w:pPr>
      <w:ins w:id="1283" w:author="S2-2203447" w:date="2022-04-13T09:55:00Z">
        <w:r>
          <w:t>-</w:t>
        </w:r>
        <w:r>
          <w:tab/>
          <w:t>idle/connected network selection.</w:t>
        </w:r>
      </w:ins>
    </w:p>
    <w:p w14:paraId="0F89BFB3" w14:textId="77777777" w:rsidR="00C71AB0" w:rsidRDefault="00C71AB0" w:rsidP="00C71AB0">
      <w:pPr>
        <w:pStyle w:val="B1"/>
        <w:rPr>
          <w:ins w:id="1284" w:author="S2-2203447" w:date="2022-04-13T09:55:00Z"/>
        </w:rPr>
      </w:pPr>
      <w:ins w:id="1285" w:author="S2-2203447" w:date="2022-04-13T09:55:00Z">
        <w:r>
          <w:t>-</w:t>
        </w:r>
        <w:r>
          <w:tab/>
          <w:t>cell (re)selection.</w:t>
        </w:r>
      </w:ins>
    </w:p>
    <w:p w14:paraId="328BF75E" w14:textId="77777777" w:rsidR="00C71AB0" w:rsidRDefault="00C71AB0" w:rsidP="00C71AB0">
      <w:pPr>
        <w:rPr>
          <w:ins w:id="1286" w:author="S2-2203447" w:date="2022-04-13T09:55:00Z"/>
        </w:rPr>
      </w:pPr>
      <w:ins w:id="1287" w:author="S2-2203447" w:date="2022-04-13T09:55:00Z">
        <w:r>
          <w:t>AMF to inform UE the registered SNPN ID change during mobility in Registration Accept message.</w:t>
        </w:r>
      </w:ins>
    </w:p>
    <w:p w14:paraId="6A0C0C75" w14:textId="3B1C9D76" w:rsidR="00AB5186" w:rsidRDefault="00AB5186" w:rsidP="00FE7B53">
      <w:r>
        <w:t xml:space="preserve">Minor impact on the following clauses in </w:t>
      </w:r>
      <w:r w:rsidR="00F96472">
        <w:t>TS 23.501 [</w:t>
      </w:r>
      <w:r>
        <w:t>3]:</w:t>
      </w:r>
    </w:p>
    <w:p w14:paraId="2E49B6B8" w14:textId="50031754" w:rsidR="00AB5186" w:rsidRDefault="00AB5186" w:rsidP="00AB5186">
      <w:pPr>
        <w:pStyle w:val="B1"/>
      </w:pPr>
      <w:r>
        <w:t>-</w:t>
      </w:r>
      <w:r>
        <w:tab/>
        <w:t>clause 5.18.1, NOTE 3.</w:t>
      </w:r>
    </w:p>
    <w:p w14:paraId="31099B53" w14:textId="77777777" w:rsidR="004B3DBD" w:rsidRDefault="00AB5186" w:rsidP="004B3DBD">
      <w:pPr>
        <w:pStyle w:val="B1"/>
        <w:rPr>
          <w:ins w:id="1288" w:author="S2-2203447" w:date="2022-04-13T09:55:00Z"/>
        </w:rPr>
      </w:pPr>
      <w:r>
        <w:t>-</w:t>
      </w:r>
      <w:r>
        <w:tab/>
        <w:t>clause 5.18.2a.</w:t>
      </w:r>
    </w:p>
    <w:p w14:paraId="58989552" w14:textId="77777777" w:rsidR="004B3DBD" w:rsidRDefault="004B3DBD" w:rsidP="004B3DBD">
      <w:pPr>
        <w:pStyle w:val="B1"/>
        <w:rPr>
          <w:ins w:id="1289" w:author="S2-2203447" w:date="2022-04-13T09:55:00Z"/>
        </w:rPr>
      </w:pPr>
      <w:ins w:id="1290" w:author="S2-2203447" w:date="2022-04-13T09:55:00Z">
        <w:r>
          <w:t>-</w:t>
        </w:r>
        <w:r>
          <w:tab/>
          <w:t>clause 5.18.4.</w:t>
        </w:r>
      </w:ins>
    </w:p>
    <w:p w14:paraId="70A54048" w14:textId="77777777" w:rsidR="004B3DBD" w:rsidRDefault="004B3DBD" w:rsidP="004B3DBD">
      <w:pPr>
        <w:rPr>
          <w:ins w:id="1291" w:author="S2-2203447" w:date="2022-04-13T09:55:00Z"/>
        </w:rPr>
      </w:pPr>
      <w:ins w:id="1292" w:author="S2-2203447" w:date="2022-04-13T09:55:00Z">
        <w:r>
          <w:t>NGAP impact for supporting connected mode mobility between SNPNs.</w:t>
        </w:r>
      </w:ins>
    </w:p>
    <w:p w14:paraId="05E2AFD6" w14:textId="0E9FEDAA" w:rsidR="00AB5186" w:rsidRDefault="004B3DBD" w:rsidP="004B3DBD">
      <w:pPr>
        <w:pStyle w:val="B1"/>
      </w:pPr>
      <w:ins w:id="1293" w:author="S2-2203447" w:date="2022-04-13T09:55:00Z">
        <w:r>
          <w:t>NOTE:</w:t>
        </w:r>
        <w:r>
          <w:tab/>
          <w:t>It is up to RAN3 to decide how to extend NGAP for connected mode mobility.</w:t>
        </w:r>
      </w:ins>
    </w:p>
    <w:p w14:paraId="523F3A1D" w14:textId="3D3B78FA" w:rsidR="00507583" w:rsidRPr="00F41F83" w:rsidRDefault="00507583" w:rsidP="00507583">
      <w:pPr>
        <w:pStyle w:val="Heading2"/>
      </w:pPr>
      <w:bookmarkStart w:id="1294" w:name="_Toc100766550"/>
      <w:r w:rsidRPr="00F41F83">
        <w:t>6.</w:t>
      </w:r>
      <w:r>
        <w:t>2</w:t>
      </w:r>
      <w:r w:rsidRPr="00F41F83">
        <w:tab/>
        <w:t>Solution #</w:t>
      </w:r>
      <w:r>
        <w:t>2</w:t>
      </w:r>
      <w:r w:rsidRPr="00F41F83">
        <w:t>: Access to SNPN services via Untrusted non-3GPP access network</w:t>
      </w:r>
      <w:bookmarkEnd w:id="1294"/>
    </w:p>
    <w:p w14:paraId="5EA55010" w14:textId="37D86A1F" w:rsidR="00507583" w:rsidRPr="00F41F83" w:rsidRDefault="00507583" w:rsidP="00507583">
      <w:pPr>
        <w:pStyle w:val="Heading3"/>
        <w:rPr>
          <w:lang w:eastAsia="ko-KR"/>
        </w:rPr>
      </w:pPr>
      <w:bookmarkStart w:id="1295" w:name="_Toc100766551"/>
      <w:r w:rsidRPr="00F41F83">
        <w:rPr>
          <w:lang w:eastAsia="ko-KR"/>
        </w:rPr>
        <w:t>6.</w:t>
      </w:r>
      <w:r>
        <w:rPr>
          <w:lang w:eastAsia="ko-KR"/>
        </w:rPr>
        <w:t>2</w:t>
      </w:r>
      <w:r w:rsidRPr="00F41F83">
        <w:rPr>
          <w:lang w:eastAsia="ko-KR"/>
        </w:rPr>
        <w:t>.1</w:t>
      </w:r>
      <w:r w:rsidRPr="00F41F83">
        <w:rPr>
          <w:lang w:eastAsia="ko-KR"/>
        </w:rPr>
        <w:tab/>
        <w:t>Introduction</w:t>
      </w:r>
      <w:bookmarkEnd w:id="1295"/>
    </w:p>
    <w:p w14:paraId="4366764F" w14:textId="2118EFAF" w:rsidR="00AB5186" w:rsidRDefault="00AB5186" w:rsidP="00AB5186">
      <w:r>
        <w:t xml:space="preserve">Clause 5.30.2.8 and Annex D, clause D.3 of </w:t>
      </w:r>
      <w:r w:rsidR="00F96472">
        <w:t>TS 23.501 [</w:t>
      </w:r>
      <w:r>
        <w:t>3] specify how the UE can access SNPN services via a PLMN.</w:t>
      </w:r>
    </w:p>
    <w:p w14:paraId="37E6D483" w14:textId="77777777" w:rsidR="00AB5186" w:rsidRDefault="00AB5186" w:rsidP="00AB5186">
      <w:r>
        <w:t>This solution defines how the UE can access SNPN services via Untrusted non-3GPP access network.</w:t>
      </w:r>
    </w:p>
    <w:p w14:paraId="2A73711C" w14:textId="13D944E8" w:rsidR="00507583" w:rsidRPr="00F41F83" w:rsidRDefault="00507583" w:rsidP="00507583">
      <w:pPr>
        <w:pStyle w:val="Heading3"/>
        <w:rPr>
          <w:lang w:eastAsia="ko-KR"/>
        </w:rPr>
      </w:pPr>
      <w:bookmarkStart w:id="1296" w:name="_Toc100766552"/>
      <w:r w:rsidRPr="00F41F83">
        <w:rPr>
          <w:lang w:eastAsia="ko-KR"/>
        </w:rPr>
        <w:lastRenderedPageBreak/>
        <w:t>6.</w:t>
      </w:r>
      <w:r>
        <w:rPr>
          <w:lang w:eastAsia="ko-KR"/>
        </w:rPr>
        <w:t>2</w:t>
      </w:r>
      <w:r w:rsidRPr="00F41F83">
        <w:rPr>
          <w:lang w:eastAsia="ko-KR"/>
        </w:rPr>
        <w:t>.2</w:t>
      </w:r>
      <w:r w:rsidRPr="00F41F83">
        <w:rPr>
          <w:lang w:eastAsia="ko-KR"/>
        </w:rPr>
        <w:tab/>
        <w:t>Functional Description</w:t>
      </w:r>
      <w:bookmarkEnd w:id="1296"/>
    </w:p>
    <w:p w14:paraId="52238749" w14:textId="3218FFF7" w:rsidR="00507583" w:rsidRPr="00F41F83" w:rsidRDefault="00AB5186" w:rsidP="00507583">
      <w:r>
        <w:t xml:space="preserve">To access SNPN services, a UE that has successfully obtained IP connectivity via an Untrusted non-3GPP access network may select the N3IWF of an SNPN and register with that SNPN (using the credentials of that SNPN) following the same N3IWF selection procedure as specified for access to stand-alone non-public network services via PLMN in clause 6.3.6.2a of </w:t>
      </w:r>
      <w:r w:rsidR="00F96472">
        <w:t>TS 23.501 [</w:t>
      </w:r>
      <w:r>
        <w:t>3].</w:t>
      </w:r>
    </w:p>
    <w:p w14:paraId="3809CDB7" w14:textId="0EE19B48" w:rsidR="00507583" w:rsidDel="006A180B" w:rsidRDefault="00507583" w:rsidP="00507583">
      <w:pPr>
        <w:pStyle w:val="EditorsNote"/>
        <w:rPr>
          <w:del w:id="1297" w:author="S2-2203450" w:date="2022-04-13T14:38:00Z"/>
        </w:rPr>
      </w:pPr>
      <w:del w:id="1298" w:author="S2-2203450" w:date="2022-04-13T14:38:00Z">
        <w:r w:rsidRPr="00F41F83" w:rsidDel="006A180B">
          <w:delText xml:space="preserve">Editor's </w:delText>
        </w:r>
        <w:r w:rsidR="00FC491C" w:rsidDel="006A180B">
          <w:delText>n</w:delText>
        </w:r>
        <w:r w:rsidRPr="00F41F83" w:rsidDel="006A180B">
          <w:delText>ote:</w:delText>
        </w:r>
        <w:r w:rsidRPr="00F41F83" w:rsidDel="006A180B">
          <w:tab/>
        </w:r>
        <w:r w:rsidRPr="00F41F83" w:rsidDel="006A180B">
          <w:rPr>
            <w:lang w:val="en-US"/>
          </w:rPr>
          <w:delText>It is FFS whether and how eNPN functionality defined in Rel-17 (e.g. UE onboarding, Emergency services) is supported in this solution</w:delText>
        </w:r>
        <w:r w:rsidRPr="00F41F83" w:rsidDel="006A180B">
          <w:delText>.</w:delText>
        </w:r>
      </w:del>
    </w:p>
    <w:p w14:paraId="72D3F3EB" w14:textId="77777777" w:rsidR="006A180B" w:rsidRPr="004D6562" w:rsidRDefault="006A180B" w:rsidP="006A180B">
      <w:pPr>
        <w:rPr>
          <w:ins w:id="1299" w:author="S2-2203450" w:date="2022-04-13T14:38:00Z"/>
        </w:rPr>
      </w:pPr>
      <w:ins w:id="1300" w:author="S2-2203450" w:date="2022-04-13T14:38:00Z">
        <w:r w:rsidRPr="004D6562">
          <w:rPr>
            <w:lang w:eastAsia="x-none"/>
          </w:rPr>
          <w:t xml:space="preserve">UE initiates N3IWF selection for emergency services when it detects a user request for emergency session and determines that Untrusted non-3GPP access shall be used for the emergency access. The UE with SNPN subscription follows the </w:t>
        </w:r>
        <w:r w:rsidRPr="004D6562">
          <w:t xml:space="preserve">N3IWF selection procedure for Emergency services </w:t>
        </w:r>
        <w:bookmarkStart w:id="1301" w:name="_Hlk100297277"/>
        <w:r w:rsidRPr="004D6562">
          <w:t>for UE not equipped with UICC</w:t>
        </w:r>
        <w:bookmarkEnd w:id="1301"/>
        <w:r w:rsidRPr="004D6562">
          <w:t>, as defined in TS 23.501 [3] clause 6.3.6.4.2.</w:t>
        </w:r>
      </w:ins>
    </w:p>
    <w:p w14:paraId="48418039" w14:textId="77777777" w:rsidR="006A180B" w:rsidRPr="004D6562" w:rsidRDefault="006A180B" w:rsidP="006A180B">
      <w:pPr>
        <w:pStyle w:val="EditorsNote"/>
        <w:rPr>
          <w:ins w:id="1302" w:author="S2-2203450" w:date="2022-04-13T14:38:00Z"/>
        </w:rPr>
      </w:pPr>
      <w:ins w:id="1303" w:author="S2-2203450" w:date="2022-04-13T14:38:00Z">
        <w:r w:rsidRPr="004D6562">
          <w:t>Editor's note:</w:t>
        </w:r>
        <w:r w:rsidRPr="004D6562">
          <w:tab/>
          <w:t>It is FFS whether the UE fully follows the selection procedure for UE not equipped with UICC as the UE's configured SNPNs can be available.</w:t>
        </w:r>
      </w:ins>
    </w:p>
    <w:p w14:paraId="13E0DC4F" w14:textId="77777777" w:rsidR="006A180B" w:rsidRPr="004D6562" w:rsidRDefault="006A180B" w:rsidP="006A180B">
      <w:pPr>
        <w:rPr>
          <w:ins w:id="1304" w:author="S2-2203450" w:date="2022-04-13T14:38:00Z"/>
        </w:rPr>
      </w:pPr>
      <w:ins w:id="1305" w:author="S2-2203450" w:date="2022-04-13T14:38:00Z">
        <w:r w:rsidRPr="004D6562">
          <w:t>UE equipped with Default UE credentials only shall not attempt to register with an N3IWF. Instead, UE connects with a PVS using the IP connectivity from the local Untrusted non-3GPP access network (how the UE selects the PVS based on preconfigured information is out of 3GPP scope) and the PVS performs provisioning of the UE with SNPN credentials for primary authentication and other information to enable access to the desired SNPN, including N3IWF identifier configuration and Non-3GPP Access node selection information.</w:t>
        </w:r>
      </w:ins>
    </w:p>
    <w:p w14:paraId="000EC478" w14:textId="34706EC2" w:rsidR="006A180B" w:rsidRPr="00F41F83" w:rsidRDefault="006A180B" w:rsidP="006A180B">
      <w:pPr>
        <w:pStyle w:val="EditorsNote"/>
        <w:rPr>
          <w:ins w:id="1306" w:author="S2-2203450" w:date="2022-04-13T14:38:00Z"/>
        </w:rPr>
      </w:pPr>
      <w:ins w:id="1307" w:author="S2-2203450" w:date="2022-04-13T14:38:00Z">
        <w:r w:rsidRPr="004D6562">
          <w:t>Editor's note:</w:t>
        </w:r>
        <w:r w:rsidRPr="004D6562">
          <w:tab/>
          <w:t>Other ways for UE to select the PVS are FFS.</w:t>
        </w:r>
      </w:ins>
    </w:p>
    <w:p w14:paraId="6B25C948" w14:textId="0F41689A" w:rsidR="00507583" w:rsidRPr="00F41F83" w:rsidRDefault="00507583" w:rsidP="00507583">
      <w:pPr>
        <w:pStyle w:val="Heading3"/>
      </w:pPr>
      <w:bookmarkStart w:id="1308" w:name="_Toc100766553"/>
      <w:r w:rsidRPr="00F41F83">
        <w:t>6.</w:t>
      </w:r>
      <w:r w:rsidR="004743CB">
        <w:t>2</w:t>
      </w:r>
      <w:r w:rsidRPr="00F41F83">
        <w:t>.3</w:t>
      </w:r>
      <w:r w:rsidRPr="00F41F83">
        <w:tab/>
        <w:t>Procedures</w:t>
      </w:r>
      <w:bookmarkEnd w:id="1308"/>
    </w:p>
    <w:p w14:paraId="23A7CD43" w14:textId="2CABFC03" w:rsidR="00507583" w:rsidRPr="00F41F83" w:rsidRDefault="00AB5186" w:rsidP="00507583">
      <w:r>
        <w:t xml:space="preserve">The procedure for selection of N3IWF of an SNPN for a UE connected to an untrusted non-3GPP access network is identical to the procedure for selection of N3IWF of an SNPN for a UE connected to a PLMN, the latter being described in clause 6.3.6.2a of </w:t>
      </w:r>
      <w:r w:rsidR="00F96472">
        <w:t>TS 23.501 [</w:t>
      </w:r>
      <w:r>
        <w:t>3].</w:t>
      </w:r>
    </w:p>
    <w:p w14:paraId="777A51C9" w14:textId="2563EEF0" w:rsidR="00507583" w:rsidDel="0011799B" w:rsidRDefault="00507583" w:rsidP="00507583">
      <w:pPr>
        <w:pStyle w:val="EditorsNote"/>
        <w:rPr>
          <w:del w:id="1309" w:author="S2-2203450" w:date="2022-04-13T14:39:00Z"/>
        </w:rPr>
      </w:pPr>
      <w:del w:id="1310" w:author="S2-2203450" w:date="2022-04-13T14:39:00Z">
        <w:r w:rsidRPr="00F41F83" w:rsidDel="00E203C7">
          <w:delText>Editor</w:delText>
        </w:r>
        <w:r w:rsidR="00F96472" w:rsidDel="00E203C7">
          <w:delText>'</w:delText>
        </w:r>
        <w:r w:rsidRPr="00F41F83" w:rsidDel="00E203C7">
          <w:delText>s note:</w:delText>
        </w:r>
        <w:r w:rsidR="00FC491C" w:rsidDel="00E203C7">
          <w:tab/>
        </w:r>
        <w:r w:rsidRPr="00F41F83" w:rsidDel="00E203C7">
          <w:delText xml:space="preserve">It is FFS whether and how the solution supports forwarding of selected SNPN ID to the AMF e.g. </w:delText>
        </w:r>
        <w:r w:rsidRPr="00F41F83" w:rsidDel="00E203C7">
          <w:rPr>
            <w:lang w:val="en-US"/>
          </w:rPr>
          <w:delText>when multiple combinations of PLMN ID and NID point to the same 5GC</w:delText>
        </w:r>
        <w:r w:rsidRPr="00F41F83" w:rsidDel="00E203C7">
          <w:delText>.</w:delText>
        </w:r>
      </w:del>
    </w:p>
    <w:p w14:paraId="0FF196DE" w14:textId="77777777" w:rsidR="0011799B" w:rsidRPr="004D6562" w:rsidRDefault="0011799B" w:rsidP="0011799B">
      <w:pPr>
        <w:rPr>
          <w:ins w:id="1311" w:author="S2-2203450" w:date="2022-04-13T14:39:00Z"/>
        </w:rPr>
      </w:pPr>
      <w:ins w:id="1312" w:author="S2-2203450" w:date="2022-04-13T14:39:00Z">
        <w:r w:rsidRPr="004D6562">
          <w:t>The [NGAP] INITIAL UE MESSAGE should be extended to indicate the “selected NID” in addition to the existing “Selected PLMN identity”. The encoding of this additional information is left to RAN3 WG to determine.</w:t>
        </w:r>
      </w:ins>
    </w:p>
    <w:p w14:paraId="05D22337" w14:textId="42356F28" w:rsidR="0011799B" w:rsidRPr="00F41F83" w:rsidRDefault="0011799B">
      <w:pPr>
        <w:pStyle w:val="NO"/>
        <w:rPr>
          <w:ins w:id="1313" w:author="S2-2203450" w:date="2022-04-13T14:39:00Z"/>
        </w:rPr>
        <w:pPrChange w:id="1314" w:author="S2-2203450" w:date="2022-04-13T14:39:00Z">
          <w:pPr>
            <w:pStyle w:val="EditorsNote"/>
          </w:pPr>
        </w:pPrChange>
      </w:pPr>
      <w:ins w:id="1315" w:author="S2-2203450" w:date="2022-04-13T14:39:00Z">
        <w:r w:rsidRPr="004D6562">
          <w:t>NOTE:</w:t>
        </w:r>
        <w:r w:rsidRPr="004D6562">
          <w:tab/>
          <w:t>The lack of “selected NID” in [NGAP] INITIAL UE MESSAGE in Rel-17 for untrusted non-3GPP access was omitted due to SNPN support was limited to 3GPP access.</w:t>
        </w:r>
      </w:ins>
    </w:p>
    <w:p w14:paraId="2AA0930B" w14:textId="1DC93570" w:rsidR="00507583" w:rsidRPr="00F41F83" w:rsidRDefault="00507583" w:rsidP="00507583">
      <w:pPr>
        <w:pStyle w:val="Heading3"/>
      </w:pPr>
      <w:bookmarkStart w:id="1316" w:name="_Toc100766554"/>
      <w:r w:rsidRPr="00F41F83">
        <w:t>6.</w:t>
      </w:r>
      <w:r w:rsidR="004743CB">
        <w:t>2</w:t>
      </w:r>
      <w:r w:rsidRPr="00F41F83">
        <w:t>.4</w:t>
      </w:r>
      <w:r w:rsidRPr="00F41F83">
        <w:tab/>
        <w:t>Impacts on services, entities, and interfaces</w:t>
      </w:r>
      <w:bookmarkEnd w:id="1316"/>
    </w:p>
    <w:p w14:paraId="6D35CCC2" w14:textId="0DB1BA10" w:rsidR="00507583" w:rsidDel="001712A7" w:rsidRDefault="00507583" w:rsidP="00507583">
      <w:pPr>
        <w:pStyle w:val="EditorsNote"/>
        <w:rPr>
          <w:del w:id="1317" w:author="S2-2203450" w:date="2022-04-13T14:39:00Z"/>
        </w:rPr>
      </w:pPr>
      <w:del w:id="1318" w:author="S2-2203450" w:date="2022-04-13T14:39:00Z">
        <w:r w:rsidRPr="00F41F83" w:rsidDel="00E203C7">
          <w:delText xml:space="preserve">Editor's </w:delText>
        </w:r>
        <w:r w:rsidR="00FC491C" w:rsidDel="00E203C7">
          <w:delText>n</w:delText>
        </w:r>
        <w:r w:rsidRPr="00F41F83" w:rsidDel="00E203C7">
          <w:delText>ote:</w:delText>
        </w:r>
        <w:r w:rsidR="00FC491C" w:rsidDel="00E203C7">
          <w:tab/>
        </w:r>
        <w:r w:rsidRPr="00F41F83" w:rsidDel="00E203C7">
          <w:delText>This clause lists impacts to services, entities, and interfaces.</w:delText>
        </w:r>
      </w:del>
    </w:p>
    <w:p w14:paraId="3A2C36A5" w14:textId="77777777" w:rsidR="001712A7" w:rsidRPr="004D6562" w:rsidRDefault="001712A7" w:rsidP="001712A7">
      <w:pPr>
        <w:rPr>
          <w:ins w:id="1319" w:author="S2-2203450" w:date="2022-04-13T14:40:00Z"/>
        </w:rPr>
      </w:pPr>
      <w:ins w:id="1320" w:author="S2-2203450" w:date="2022-04-13T14:40:00Z">
        <w:r w:rsidRPr="004D6562">
          <w:t>UE impact:</w:t>
        </w:r>
      </w:ins>
    </w:p>
    <w:p w14:paraId="4D392DA9" w14:textId="77777777" w:rsidR="001712A7" w:rsidRPr="004D6562" w:rsidRDefault="001712A7" w:rsidP="001712A7">
      <w:pPr>
        <w:pStyle w:val="B1"/>
        <w:rPr>
          <w:ins w:id="1321" w:author="S2-2203450" w:date="2022-04-13T14:40:00Z"/>
        </w:rPr>
      </w:pPr>
      <w:ins w:id="1322" w:author="S2-2203450" w:date="2022-04-13T14:40:00Z">
        <w:r w:rsidRPr="004D6562">
          <w:t>-</w:t>
        </w:r>
        <w:r w:rsidRPr="004D6562">
          <w:tab/>
          <w:t>Ability to apply the existing procedures for selection of N3IWF of an SNPN for a UE connected to a PLMN (described in clause 6.3.6.2a of TS 23.501 [3]) when the UE is connected over Untrusted non-3GPP access.</w:t>
        </w:r>
      </w:ins>
    </w:p>
    <w:p w14:paraId="25997E71" w14:textId="77777777" w:rsidR="001712A7" w:rsidRPr="004D6562" w:rsidRDefault="001712A7" w:rsidP="001712A7">
      <w:pPr>
        <w:rPr>
          <w:ins w:id="1323" w:author="S2-2203450" w:date="2022-04-13T14:40:00Z"/>
        </w:rPr>
      </w:pPr>
      <w:ins w:id="1324" w:author="S2-2203450" w:date="2022-04-13T14:40:00Z">
        <w:r w:rsidRPr="004D6562">
          <w:t>N3IWF impact:</w:t>
        </w:r>
      </w:ins>
    </w:p>
    <w:p w14:paraId="0C948AEC" w14:textId="77777777" w:rsidR="001712A7" w:rsidRPr="004D6562" w:rsidRDefault="001712A7" w:rsidP="001712A7">
      <w:pPr>
        <w:pStyle w:val="B1"/>
        <w:rPr>
          <w:ins w:id="1325" w:author="S2-2203450" w:date="2022-04-13T14:40:00Z"/>
        </w:rPr>
      </w:pPr>
      <w:ins w:id="1326" w:author="S2-2203450" w:date="2022-04-13T14:40:00Z">
        <w:r w:rsidRPr="004D6562">
          <w:t>-</w:t>
        </w:r>
        <w:r w:rsidRPr="004D6562">
          <w:tab/>
          <w:t>Ability to select and to connect to the 5GC network of an SNPN and convey the “selected NID” to the AMF, in addition to the “Selected PLMN identity”.</w:t>
        </w:r>
      </w:ins>
    </w:p>
    <w:p w14:paraId="763BB447" w14:textId="39A2395B" w:rsidR="001712A7" w:rsidRPr="00F41F83" w:rsidRDefault="001712A7">
      <w:pPr>
        <w:pStyle w:val="NO"/>
        <w:rPr>
          <w:ins w:id="1327" w:author="S2-2203450" w:date="2022-04-13T14:40:00Z"/>
        </w:rPr>
        <w:pPrChange w:id="1328" w:author="S2-2203450" w:date="2022-04-13T14:40:00Z">
          <w:pPr>
            <w:pStyle w:val="EditorsNote"/>
          </w:pPr>
        </w:pPrChange>
      </w:pPr>
      <w:ins w:id="1329" w:author="S2-2203450" w:date="2022-04-13T14:40:00Z">
        <w:r w:rsidRPr="004D6562">
          <w:t>NOTE:</w:t>
        </w:r>
        <w:r w:rsidRPr="004D6562">
          <w:tab/>
          <w:t>It is up to RAN3 to decide how NGAP is extended i.e. which IE is used for forwarding the selected NID.</w:t>
        </w:r>
      </w:ins>
    </w:p>
    <w:p w14:paraId="7F7091B3" w14:textId="72B03845" w:rsidR="002F6B10" w:rsidRPr="00F41F83" w:rsidRDefault="002F6B10" w:rsidP="002F6B10">
      <w:pPr>
        <w:pStyle w:val="Heading2"/>
        <w:rPr>
          <w:lang w:val="en-US"/>
        </w:rPr>
      </w:pPr>
      <w:bookmarkStart w:id="1330" w:name="_Toc100766555"/>
      <w:r w:rsidRPr="00F41F83">
        <w:rPr>
          <w:lang w:val="en-US"/>
        </w:rPr>
        <w:t>6.</w:t>
      </w:r>
      <w:r>
        <w:rPr>
          <w:lang w:val="en-US"/>
        </w:rPr>
        <w:t>3</w:t>
      </w:r>
      <w:r w:rsidRPr="00F41F83">
        <w:rPr>
          <w:lang w:val="en-US"/>
        </w:rPr>
        <w:tab/>
        <w:t>Solution #</w:t>
      </w:r>
      <w:r>
        <w:rPr>
          <w:lang w:val="en-US"/>
        </w:rPr>
        <w:t>3</w:t>
      </w:r>
      <w:r w:rsidRPr="00F41F83">
        <w:rPr>
          <w:lang w:val="en-US"/>
        </w:rPr>
        <w:t xml:space="preserve">: </w:t>
      </w:r>
      <w:r w:rsidRPr="00F41F83">
        <w:t>Access to SNPN services via Trusted non-3GPP access network</w:t>
      </w:r>
      <w:bookmarkEnd w:id="1330"/>
    </w:p>
    <w:p w14:paraId="1C928255" w14:textId="452AA099" w:rsidR="002F6B10" w:rsidRPr="00F41F83" w:rsidRDefault="002F6B10" w:rsidP="002F6B10">
      <w:pPr>
        <w:pStyle w:val="Heading3"/>
        <w:rPr>
          <w:lang w:eastAsia="ko-KR"/>
        </w:rPr>
      </w:pPr>
      <w:bookmarkStart w:id="1331" w:name="_Toc100766556"/>
      <w:r w:rsidRPr="00F41F83">
        <w:rPr>
          <w:lang w:eastAsia="ko-KR"/>
        </w:rPr>
        <w:t>6.</w:t>
      </w:r>
      <w:r>
        <w:rPr>
          <w:lang w:eastAsia="ko-KR"/>
        </w:rPr>
        <w:t>3</w:t>
      </w:r>
      <w:r w:rsidRPr="00F41F83">
        <w:rPr>
          <w:lang w:eastAsia="ko-KR"/>
        </w:rPr>
        <w:t>.1</w:t>
      </w:r>
      <w:r w:rsidRPr="00F41F83">
        <w:rPr>
          <w:lang w:eastAsia="ko-KR"/>
        </w:rPr>
        <w:tab/>
        <w:t>Introduction</w:t>
      </w:r>
      <w:bookmarkEnd w:id="1331"/>
    </w:p>
    <w:p w14:paraId="246DE9F6" w14:textId="5548B0FE" w:rsidR="002F6B10" w:rsidRDefault="00AB5186" w:rsidP="002F6B10">
      <w:r>
        <w:t xml:space="preserve">This solution defines how the UE can access SNPN services via a Trusted non-3GPP access network. It is based on clause 6.3.12.2 of </w:t>
      </w:r>
      <w:r w:rsidR="00F96472">
        <w:t>TS 23.501 [</w:t>
      </w:r>
      <w:r>
        <w:t>3], which defines the access network selection procedure for access to PLMN services via a Trusted non-3GPP access network.</w:t>
      </w:r>
    </w:p>
    <w:p w14:paraId="3B9EA58F" w14:textId="04460F20" w:rsidR="002F6B10" w:rsidRPr="00F41F83" w:rsidRDefault="002F6B10" w:rsidP="00AB5186">
      <w:pPr>
        <w:pStyle w:val="Heading3"/>
        <w:rPr>
          <w:lang w:eastAsia="ko-KR"/>
        </w:rPr>
      </w:pPr>
      <w:bookmarkStart w:id="1332" w:name="_Toc100766557"/>
      <w:r w:rsidRPr="00F41F83">
        <w:rPr>
          <w:lang w:eastAsia="ko-KR"/>
        </w:rPr>
        <w:lastRenderedPageBreak/>
        <w:t>6.</w:t>
      </w:r>
      <w:r>
        <w:rPr>
          <w:lang w:eastAsia="ko-KR"/>
        </w:rPr>
        <w:t>3</w:t>
      </w:r>
      <w:r w:rsidRPr="00F41F83">
        <w:rPr>
          <w:lang w:eastAsia="ko-KR"/>
        </w:rPr>
        <w:t>.2</w:t>
      </w:r>
      <w:r w:rsidRPr="00F41F83">
        <w:rPr>
          <w:lang w:eastAsia="ko-KR"/>
        </w:rPr>
        <w:tab/>
        <w:t>Functional Description</w:t>
      </w:r>
      <w:bookmarkEnd w:id="1332"/>
    </w:p>
    <w:p w14:paraId="50423F02" w14:textId="58322F13" w:rsidR="002F6B10" w:rsidRPr="00F41F83" w:rsidRDefault="00AB5186" w:rsidP="002F6B10">
      <w:r>
        <w:t xml:space="preserve">To access SNPN services via a Trusted non-3GPP access network, the UE follows the same procedures used for accessing a PLMN via a Trusted non-3GPP access network defined in clause 6.3.12.2 of </w:t>
      </w:r>
      <w:r w:rsidR="00F96472">
        <w:t>TS 23.501 [</w:t>
      </w:r>
      <w:r>
        <w:t>3] with the following clarifications and additions:</w:t>
      </w:r>
    </w:p>
    <w:p w14:paraId="18EAC98D" w14:textId="7A7A6863" w:rsidR="00AB5186" w:rsidRDefault="00AB5186" w:rsidP="002F6B10">
      <w:pPr>
        <w:pStyle w:val="B1"/>
      </w:pPr>
      <w:r>
        <w:t>-</w:t>
      </w:r>
      <w:r>
        <w:tab/>
        <w:t xml:space="preserve">The UE initiates the access network selection procedure specified in clause 6.3.12.2 of </w:t>
      </w:r>
      <w:r w:rsidR="00F96472">
        <w:t>TS 23.501 [</w:t>
      </w:r>
      <w:r>
        <w:t xml:space="preserve">3] and constructs a list of available SNPNs. This list contains the SNPNs advertised by all discovered non-3GPP access networks. A non-3GPP access network may advertise (e.g. with ANQP), not only the PLMNs with which 5G connectivity is supported (as specified in clause 6.3.12.2 of </w:t>
      </w:r>
      <w:r w:rsidR="00F96472">
        <w:t>TS 23.501 [</w:t>
      </w:r>
      <w:r>
        <w:t>3]), but also the SNPNs with which 5G connectivity is supported.</w:t>
      </w:r>
    </w:p>
    <w:p w14:paraId="6A2E67B4" w14:textId="77777777" w:rsidR="00EF5701" w:rsidRPr="00747F80" w:rsidRDefault="00AB5186" w:rsidP="00EF5701">
      <w:pPr>
        <w:pStyle w:val="B1"/>
        <w:rPr>
          <w:ins w:id="1333" w:author="S2-2203449" w:date="2022-04-13T14:30:00Z"/>
        </w:rPr>
      </w:pPr>
      <w:r>
        <w:t>-</w:t>
      </w:r>
      <w:r>
        <w:tab/>
        <w:t>The UE selects an SNPN that is included in the list of available SNPNs.</w:t>
      </w:r>
    </w:p>
    <w:p w14:paraId="2CB03074" w14:textId="114D48B9" w:rsidR="00AB5186" w:rsidRDefault="00EF5701" w:rsidP="00EF5701">
      <w:pPr>
        <w:pStyle w:val="B1"/>
      </w:pPr>
      <w:ins w:id="1334" w:author="S2-2203449" w:date="2022-04-13T14:30:00Z">
        <w:r w:rsidRPr="00747F80">
          <w:t>-</w:t>
        </w:r>
        <w:r w:rsidRPr="00747F80">
          <w:tab/>
          <w:t>When the UE wants to perform UE onboarding via an SNPN, the UE may select an SNPN that is included in the pre-configured ON-SNPN selection information.</w:t>
        </w:r>
      </w:ins>
    </w:p>
    <w:p w14:paraId="7C12285F" w14:textId="2ED13E28" w:rsidR="002F6B10" w:rsidRPr="00F41F83" w:rsidRDefault="00AB5186" w:rsidP="002F6B10">
      <w:pPr>
        <w:pStyle w:val="NO"/>
      </w:pPr>
      <w:r>
        <w:t>NOTE:</w:t>
      </w:r>
      <w:r>
        <w:tab/>
        <w:t>If the same SNPN identifier is included in the lists advertised by multiple non-3GPP access networks and the UE has determined to connect to this SNPN, the UE selects the underlying non-3GPP access network through which to establish the connection based on UE implementation.</w:t>
      </w:r>
    </w:p>
    <w:p w14:paraId="5FA3C53D" w14:textId="003BDD49" w:rsidR="002F6B10" w:rsidRPr="00F41F83" w:rsidDel="00687FD0" w:rsidRDefault="002F6B10" w:rsidP="002F6B10">
      <w:pPr>
        <w:pStyle w:val="EditorsNote"/>
        <w:rPr>
          <w:del w:id="1335" w:author="S2-2203449" w:date="2022-04-13T14:31:00Z"/>
          <w:lang w:val="en-US"/>
        </w:rPr>
      </w:pPr>
      <w:del w:id="1336" w:author="S2-2203449" w:date="2022-04-13T14:31:00Z">
        <w:r w:rsidRPr="00F41F83" w:rsidDel="00687FD0">
          <w:rPr>
            <w:lang w:val="en-US"/>
          </w:rPr>
          <w:delText>Editor</w:delText>
        </w:r>
        <w:r w:rsidR="00F96472" w:rsidDel="00687FD0">
          <w:rPr>
            <w:lang w:val="en-US"/>
          </w:rPr>
          <w:delText>'</w:delText>
        </w:r>
        <w:r w:rsidRPr="00F41F83" w:rsidDel="00687FD0">
          <w:rPr>
            <w:lang w:val="en-US"/>
          </w:rPr>
          <w:delText xml:space="preserve">s </w:delText>
        </w:r>
        <w:r w:rsidR="00FC491C" w:rsidDel="00687FD0">
          <w:rPr>
            <w:lang w:val="en-US"/>
          </w:rPr>
          <w:delText>n</w:delText>
        </w:r>
        <w:r w:rsidRPr="00F41F83" w:rsidDel="00687FD0">
          <w:rPr>
            <w:lang w:val="en-US"/>
          </w:rPr>
          <w:delText>ote:</w:delText>
        </w:r>
        <w:r w:rsidR="00FC491C" w:rsidDel="00687FD0">
          <w:rPr>
            <w:lang w:val="en-US"/>
          </w:rPr>
          <w:tab/>
        </w:r>
        <w:r w:rsidRPr="00F41F83" w:rsidDel="00687FD0">
          <w:rPr>
            <w:lang w:val="en-US"/>
          </w:rPr>
          <w:delText>How the UE selects an SNPN that is included in the list of available SNPNs is FFS.</w:delText>
        </w:r>
      </w:del>
    </w:p>
    <w:p w14:paraId="28D29166" w14:textId="6D1B4175" w:rsidR="002F6B10" w:rsidRPr="00F41F83" w:rsidRDefault="00AB5186" w:rsidP="002F6B10">
      <w:pPr>
        <w:pStyle w:val="B1"/>
      </w:pPr>
      <w:r>
        <w:t>-</w:t>
      </w:r>
      <w:r>
        <w:tab/>
        <w:t xml:space="preserve">The UE selects a non-3GPP access network that supports 5G connectivity to the selected SNPN and initiates the registration procedure via trusted non-3GPP access specified in clause 4.12a.2.2 of </w:t>
      </w:r>
      <w:r w:rsidR="00F96472">
        <w:t>TS 23.502 [</w:t>
      </w:r>
      <w:r>
        <w:t>4]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3120C089" w14:textId="45D8B8E2" w:rsidR="002F6B10" w:rsidRPr="00F41F83" w:rsidRDefault="002F6B10" w:rsidP="002F6B10">
      <w:pPr>
        <w:pStyle w:val="EditorsNote"/>
      </w:pPr>
      <w:r w:rsidRPr="00F41F83">
        <w:t xml:space="preserve">Editor's </w:t>
      </w:r>
      <w:r w:rsidR="00FC491C">
        <w:t>n</w:t>
      </w:r>
      <w:r w:rsidRPr="00F41F83">
        <w:t>ote:</w:t>
      </w:r>
      <w:r w:rsidRPr="00F41F83">
        <w:tab/>
      </w:r>
      <w:r w:rsidRPr="00F41F83">
        <w:rPr>
          <w:lang w:val="en-US"/>
        </w:rPr>
        <w:t>It is FFS whether this solution supports SNPNs with self-assigned NID</w:t>
      </w:r>
      <w:r w:rsidRPr="00F41F83">
        <w:t>.</w:t>
      </w:r>
    </w:p>
    <w:p w14:paraId="27F6ABCD" w14:textId="77777777" w:rsidR="0035319E" w:rsidRPr="00747F80" w:rsidRDefault="00091309" w:rsidP="0035319E">
      <w:pPr>
        <w:pStyle w:val="B1"/>
        <w:rPr>
          <w:ins w:id="1337" w:author="S2-2203449" w:date="2022-04-13T14:32:00Z"/>
          <w:lang w:val="en-US"/>
        </w:rPr>
      </w:pPr>
      <w:ins w:id="1338" w:author="S2-2203449" w:date="2022-04-13T14:31:00Z">
        <w:r>
          <w:rPr>
            <w:lang w:val="en-US"/>
          </w:rPr>
          <w:t>-</w:t>
        </w:r>
      </w:ins>
      <w:r w:rsidR="00AB5186">
        <w:rPr>
          <w:lang w:val="en-US"/>
        </w:rPr>
        <w:tab/>
        <w:t>If there are multiple non-3GPP access networks that support 5G connectivity to the selected SNPN</w:t>
      </w:r>
      <w:ins w:id="1339" w:author="S2-2203449" w:date="2022-04-13T14:31:00Z">
        <w:r w:rsidR="00B91119" w:rsidRPr="00B91119">
          <w:t xml:space="preserve"> </w:t>
        </w:r>
        <w:r w:rsidR="00B91119" w:rsidRPr="00747F80">
          <w:t>as described in clause 6.3.3</w:t>
        </w:r>
      </w:ins>
      <w:r w:rsidR="00AB5186">
        <w:rPr>
          <w:lang w:val="en-US"/>
        </w:rPr>
        <w:t xml:space="preserve">, then the UE places these non-3GPP access networks in a prioritized list and selects the highest priority non-3GPP access network from this list. To determine the priority of a non-3GPP access network, the UE shall apply the WLANSP rules (if provided), and the procedure specified in clause 6.6.1.3 of </w:t>
      </w:r>
      <w:r w:rsidR="00F96472">
        <w:rPr>
          <w:lang w:val="en-US"/>
        </w:rPr>
        <w:t>TS 23.503 [</w:t>
      </w:r>
      <w:r w:rsidR="00AB5186">
        <w:rPr>
          <w:lang w:val="en-US"/>
        </w:rPr>
        <w:t>5], "UE procedure for selecting a WLAN access based on WLANSP rules". If the UE is not provided with WLANSP rules, the UE determines the priority of a non-3GPP access network by using implementation means.</w:t>
      </w:r>
    </w:p>
    <w:p w14:paraId="3D29AF4A" w14:textId="77777777" w:rsidR="0035319E" w:rsidRPr="00747F80" w:rsidRDefault="0035319E" w:rsidP="0035319E">
      <w:pPr>
        <w:pStyle w:val="B1"/>
        <w:rPr>
          <w:ins w:id="1340" w:author="S2-2203449" w:date="2022-04-13T14:32:00Z"/>
        </w:rPr>
      </w:pPr>
      <w:ins w:id="1341" w:author="S2-2203449" w:date="2022-04-13T14:32:00Z">
        <w:r w:rsidRPr="00747F80">
          <w:t>-</w:t>
        </w:r>
        <w:r w:rsidRPr="00747F80">
          <w:tab/>
          <w:t>UE accessing the SNPN with credentials from CH is supported as described in clause 6.3.3.X.</w:t>
        </w:r>
      </w:ins>
    </w:p>
    <w:p w14:paraId="03367F3B" w14:textId="77777777" w:rsidR="0035319E" w:rsidRPr="00747F80" w:rsidRDefault="0035319E" w:rsidP="0035319E">
      <w:pPr>
        <w:pStyle w:val="B1"/>
        <w:rPr>
          <w:ins w:id="1342" w:author="S2-2203449" w:date="2022-04-13T14:32:00Z"/>
        </w:rPr>
      </w:pPr>
      <w:ins w:id="1343" w:author="S2-2203449" w:date="2022-04-13T14:32:00Z">
        <w:r w:rsidRPr="00747F80">
          <w:t>-</w:t>
        </w:r>
        <w:r w:rsidRPr="00747F80">
          <w:tab/>
          <w:t>UE onboarding via Trusted non-3GPP access is supported as follows:</w:t>
        </w:r>
      </w:ins>
    </w:p>
    <w:p w14:paraId="5CBBA9A3" w14:textId="77777777" w:rsidR="0035319E" w:rsidRPr="00747F80" w:rsidRDefault="0035319E" w:rsidP="0035319E">
      <w:pPr>
        <w:pStyle w:val="B2"/>
        <w:rPr>
          <w:ins w:id="1344" w:author="S2-2203449" w:date="2022-04-13T14:32:00Z"/>
        </w:rPr>
      </w:pPr>
      <w:ins w:id="1345" w:author="S2-2203449" w:date="2022-04-13T14:32:00Z">
        <w:r w:rsidRPr="00747F80">
          <w:t>-</w:t>
        </w:r>
        <w:r w:rsidRPr="00747F80">
          <w:tab/>
          <w:t xml:space="preserve">The non-3GPP access network advertises (e.g. via ANQP) an </w:t>
        </w:r>
        <w:bookmarkStart w:id="1346" w:name="_Hlk100161525"/>
        <w:r w:rsidRPr="00747F80">
          <w:t>Onboarding enabled indication, as defined in TS 23.501 clause 5.30.2.10.2.3</w:t>
        </w:r>
        <w:bookmarkEnd w:id="1346"/>
        <w:r w:rsidRPr="00747F80">
          <w:t xml:space="preserve"> for the 3GPP access.</w:t>
        </w:r>
      </w:ins>
    </w:p>
    <w:p w14:paraId="2667BCB1" w14:textId="77777777" w:rsidR="0035319E" w:rsidRPr="00747F80" w:rsidRDefault="0035319E" w:rsidP="0035319E">
      <w:pPr>
        <w:pStyle w:val="B2"/>
        <w:rPr>
          <w:ins w:id="1347" w:author="S2-2203449" w:date="2022-04-13T14:32:00Z"/>
        </w:rPr>
      </w:pPr>
      <w:ins w:id="1348" w:author="S2-2203449" w:date="2022-04-13T14:32:00Z">
        <w:r w:rsidRPr="00747F80">
          <w:t>-</w:t>
        </w:r>
        <w:r w:rsidRPr="00747F80">
          <w:tab/>
          <w:t>As part of UE registration via Trusted non-3GPP access, in step 5 of TS 23.502 Figure 4.12a.2.2-1 the UE provides an onboarding indication inside the AN-Parameters.</w:t>
        </w:r>
      </w:ins>
    </w:p>
    <w:p w14:paraId="74BEA10C" w14:textId="77777777" w:rsidR="0035319E" w:rsidRPr="00747F80" w:rsidRDefault="0035319E" w:rsidP="0035319E">
      <w:pPr>
        <w:pStyle w:val="B1"/>
        <w:rPr>
          <w:ins w:id="1349" w:author="S2-2203449" w:date="2022-04-13T14:32:00Z"/>
        </w:rPr>
      </w:pPr>
      <w:ins w:id="1350" w:author="S2-2203449" w:date="2022-04-13T14:32:00Z">
        <w:r w:rsidRPr="00747F80">
          <w:t>-</w:t>
        </w:r>
        <w:r w:rsidRPr="00747F80">
          <w:tab/>
          <w:t xml:space="preserve">Emergency services </w:t>
        </w:r>
        <w:bookmarkStart w:id="1351" w:name="_Hlk100161759"/>
        <w:r w:rsidRPr="00747F80">
          <w:t xml:space="preserve">via Trusted non-3GPP access </w:t>
        </w:r>
        <w:bookmarkEnd w:id="1351"/>
        <w:r w:rsidRPr="00747F80">
          <w:t>to an SNPN are supported as follows:</w:t>
        </w:r>
      </w:ins>
    </w:p>
    <w:p w14:paraId="503545E4" w14:textId="77777777" w:rsidR="0035319E" w:rsidRPr="00747F80" w:rsidRDefault="0035319E" w:rsidP="0035319E">
      <w:pPr>
        <w:pStyle w:val="B2"/>
        <w:rPr>
          <w:ins w:id="1352" w:author="S2-2203449" w:date="2022-04-13T14:32:00Z"/>
        </w:rPr>
      </w:pPr>
      <w:ins w:id="1353" w:author="S2-2203449" w:date="2022-04-13T14:32:00Z">
        <w:r w:rsidRPr="00747F80">
          <w:t>-</w:t>
        </w:r>
        <w:r w:rsidRPr="00747F80">
          <w:tab/>
          <w:t>UE shall attempt Emergency services over Trusted non-3GPP access only if there is no 3GPP coverage.</w:t>
        </w:r>
      </w:ins>
    </w:p>
    <w:p w14:paraId="26C71179" w14:textId="77777777" w:rsidR="0035319E" w:rsidRPr="00747F80" w:rsidRDefault="0035319E" w:rsidP="0035319E">
      <w:pPr>
        <w:pStyle w:val="B2"/>
        <w:rPr>
          <w:ins w:id="1354" w:author="S2-2203449" w:date="2022-04-13T14:32:00Z"/>
        </w:rPr>
      </w:pPr>
      <w:ins w:id="1355" w:author="S2-2203449" w:date="2022-04-13T14:32:00Z">
        <w:r w:rsidRPr="00747F80">
          <w:t>-</w:t>
        </w:r>
        <w:r w:rsidRPr="00747F80">
          <w:tab/>
          <w:t>In presence of Trusted non-3GPPP access networks providing access to both SNPNs and PLMNs the UE initiates Emergency service with either an SNPN or a PLMN based on implementation.</w:t>
        </w:r>
      </w:ins>
    </w:p>
    <w:p w14:paraId="50871060" w14:textId="3DF61A09" w:rsidR="002F6B10" w:rsidRPr="00F41F83" w:rsidRDefault="0035319E" w:rsidP="0035319E">
      <w:pPr>
        <w:pStyle w:val="B1"/>
        <w:rPr>
          <w:lang w:val="en-US"/>
        </w:rPr>
      </w:pPr>
      <w:ins w:id="1356" w:author="S2-2203449" w:date="2022-04-13T14:32:00Z">
        <w:r w:rsidRPr="00747F80">
          <w:t>-</w:t>
        </w:r>
        <w:r w:rsidRPr="00747F80">
          <w:tab/>
          <w:t xml:space="preserve">The non-3GPP access network advertises the support of </w:t>
        </w:r>
        <w:bookmarkStart w:id="1357" w:name="_Hlk100161818"/>
        <w:r w:rsidRPr="00747F80">
          <w:t>Emergency service</w:t>
        </w:r>
        <w:bookmarkEnd w:id="1357"/>
        <w:r w:rsidRPr="00747F80">
          <w:t xml:space="preserve"> (e.g. via ANQP).</w:t>
        </w:r>
      </w:ins>
    </w:p>
    <w:p w14:paraId="688C0D16" w14:textId="3D571374" w:rsidR="002F6B10" w:rsidRPr="00F41F83" w:rsidDel="0035319E" w:rsidRDefault="002F6B10" w:rsidP="002F6B10">
      <w:pPr>
        <w:pStyle w:val="EditorsNote"/>
        <w:rPr>
          <w:del w:id="1358" w:author="S2-2203449" w:date="2022-04-13T14:32:00Z"/>
        </w:rPr>
      </w:pPr>
      <w:del w:id="1359" w:author="S2-2203449" w:date="2022-04-13T14:32:00Z">
        <w:r w:rsidRPr="00F41F83" w:rsidDel="0035319E">
          <w:delText xml:space="preserve">Editor's </w:delText>
        </w:r>
        <w:r w:rsidR="00FC491C" w:rsidDel="0035319E">
          <w:delText>n</w:delText>
        </w:r>
        <w:r w:rsidRPr="00F41F83" w:rsidDel="0035319E">
          <w:delText>ote:</w:delText>
        </w:r>
        <w:r w:rsidRPr="00F41F83" w:rsidDel="0035319E">
          <w:tab/>
        </w:r>
        <w:r w:rsidRPr="00F41F83" w:rsidDel="0035319E">
          <w:rPr>
            <w:lang w:val="en-US"/>
          </w:rPr>
          <w:delText>It is FFS whether and how eNPN functionality defined in Rel-17 (e.g. UE onboarding, Emergency services) is supported with this solution</w:delText>
        </w:r>
        <w:r w:rsidRPr="00F41F83" w:rsidDel="0035319E">
          <w:delText>.</w:delText>
        </w:r>
      </w:del>
    </w:p>
    <w:p w14:paraId="5FDEF981" w14:textId="676E7C3D" w:rsidR="002F6B10" w:rsidRPr="00F41F83" w:rsidRDefault="002F6B10" w:rsidP="002F6B10">
      <w:pPr>
        <w:pStyle w:val="Heading3"/>
      </w:pPr>
      <w:bookmarkStart w:id="1360" w:name="_Toc100766558"/>
      <w:r w:rsidRPr="00F41F83">
        <w:t>6.</w:t>
      </w:r>
      <w:r w:rsidR="007D7C16">
        <w:t>3</w:t>
      </w:r>
      <w:r w:rsidRPr="00F41F83">
        <w:t>.3</w:t>
      </w:r>
      <w:r w:rsidRPr="00F41F83">
        <w:tab/>
        <w:t>Procedures</w:t>
      </w:r>
      <w:bookmarkEnd w:id="1360"/>
    </w:p>
    <w:p w14:paraId="0816B504" w14:textId="5FA0AFA9" w:rsidR="002F6B10" w:rsidRPr="00F41F83" w:rsidDel="009C6C1E" w:rsidRDefault="002F6B10" w:rsidP="002F6B10">
      <w:pPr>
        <w:pStyle w:val="EditorsNote"/>
        <w:rPr>
          <w:del w:id="1361" w:author="S2-2203449" w:date="2022-04-13T14:32:00Z"/>
        </w:rPr>
      </w:pPr>
      <w:del w:id="1362" w:author="S2-2203449" w:date="2022-04-13T14:32:00Z">
        <w:r w:rsidRPr="00F41F83" w:rsidDel="009C6C1E">
          <w:delText xml:space="preserve">Editor's </w:delText>
        </w:r>
        <w:r w:rsidR="00216013" w:rsidDel="009C6C1E">
          <w:delText>n</w:delText>
        </w:r>
        <w:r w:rsidRPr="00F41F83" w:rsidDel="009C6C1E">
          <w:delText>ote:</w:delText>
        </w:r>
        <w:r w:rsidR="00216013" w:rsidDel="009C6C1E">
          <w:tab/>
        </w:r>
        <w:r w:rsidRPr="00F41F83" w:rsidDel="009C6C1E">
          <w:rPr>
            <w:lang w:val="en-US"/>
          </w:rPr>
          <w:delText>This clause</w:delText>
        </w:r>
        <w:r w:rsidR="00AB5186" w:rsidDel="009C6C1E">
          <w:rPr>
            <w:lang w:val="en-US"/>
          </w:rPr>
          <w:delText xml:space="preserve"> </w:delText>
        </w:r>
        <w:r w:rsidRPr="00F41F83" w:rsidDel="009C6C1E">
          <w:rPr>
            <w:lang w:val="en-US"/>
          </w:rPr>
          <w:delText xml:space="preserve">describes </w:delText>
        </w:r>
        <w:r w:rsidRPr="00F41F83" w:rsidDel="009C6C1E">
          <w:delText>procedures and information flows for the solution.</w:delText>
        </w:r>
      </w:del>
    </w:p>
    <w:p w14:paraId="6A2B0430" w14:textId="3F90F2B4" w:rsidR="002F6B10" w:rsidDel="009C6C1E" w:rsidRDefault="002F6B10" w:rsidP="002F6B10">
      <w:pPr>
        <w:pStyle w:val="EditorsNote"/>
        <w:rPr>
          <w:del w:id="1363" w:author="S2-2203449" w:date="2022-04-13T14:32:00Z"/>
        </w:rPr>
      </w:pPr>
      <w:del w:id="1364" w:author="S2-2203449" w:date="2022-04-13T14:32:00Z">
        <w:r w:rsidRPr="00F41F83" w:rsidDel="009C6C1E">
          <w:delText>Editor</w:delText>
        </w:r>
        <w:r w:rsidR="00F96472" w:rsidDel="009C6C1E">
          <w:delText>'</w:delText>
        </w:r>
        <w:r w:rsidRPr="00F41F83" w:rsidDel="009C6C1E">
          <w:delText>s note:</w:delText>
        </w:r>
        <w:r w:rsidR="00216013" w:rsidDel="009C6C1E">
          <w:tab/>
        </w:r>
        <w:r w:rsidRPr="00F41F83" w:rsidDel="009C6C1E">
          <w:delText xml:space="preserve">It is FFS whether and how the solution supports forwarding of selected SNPN ID to the AMF e.g. </w:delText>
        </w:r>
        <w:r w:rsidRPr="00F41F83" w:rsidDel="009C6C1E">
          <w:rPr>
            <w:lang w:val="en-US"/>
          </w:rPr>
          <w:delText>when multiple combinations of PLMN ID and NID point to the same 5GC</w:delText>
        </w:r>
        <w:r w:rsidRPr="00F41F83" w:rsidDel="009C6C1E">
          <w:delText>.</w:delText>
        </w:r>
      </w:del>
    </w:p>
    <w:p w14:paraId="13C96062" w14:textId="094ED902" w:rsidR="00390475" w:rsidRPr="00741409" w:rsidRDefault="00390475">
      <w:pPr>
        <w:pStyle w:val="Heading4"/>
        <w:rPr>
          <w:ins w:id="1365" w:author="S2-2203449" w:date="2022-04-13T14:33:00Z"/>
        </w:rPr>
        <w:pPrChange w:id="1366" w:author="Editor" w:date="2022-04-13T18:20:00Z">
          <w:pPr>
            <w:keepNext/>
            <w:keepLines/>
            <w:spacing w:before="120"/>
            <w:ind w:left="1418" w:hanging="1418"/>
            <w:outlineLvl w:val="3"/>
          </w:pPr>
        </w:pPrChange>
      </w:pPr>
      <w:bookmarkStart w:id="1367" w:name="_Hlk100162024"/>
      <w:bookmarkStart w:id="1368" w:name="_Toc100766559"/>
      <w:bookmarkStart w:id="1369" w:name="_Hlk99364828"/>
      <w:ins w:id="1370" w:author="S2-2203449" w:date="2022-04-13T14:33:00Z">
        <w:r w:rsidRPr="00741409">
          <w:rPr>
            <w:sz w:val="28"/>
          </w:rPr>
          <w:t>6.3.3.</w:t>
        </w:r>
        <w:r>
          <w:rPr>
            <w:sz w:val="28"/>
          </w:rPr>
          <w:t>1</w:t>
        </w:r>
        <w:bookmarkEnd w:id="1367"/>
        <w:r w:rsidRPr="00741409">
          <w:rPr>
            <w:sz w:val="28"/>
          </w:rPr>
          <w:tab/>
        </w:r>
        <w:r w:rsidRPr="00741409">
          <w:t>Access Network Selection procedure</w:t>
        </w:r>
        <w:bookmarkEnd w:id="1368"/>
      </w:ins>
    </w:p>
    <w:bookmarkEnd w:id="1369"/>
    <w:p w14:paraId="2F83560A" w14:textId="77777777" w:rsidR="00390475" w:rsidRPr="00741409" w:rsidRDefault="00390475" w:rsidP="00390475">
      <w:pPr>
        <w:rPr>
          <w:ins w:id="1371" w:author="S2-2203449" w:date="2022-04-13T14:33:00Z"/>
          <w:lang w:val="en-US"/>
        </w:rPr>
      </w:pPr>
      <w:ins w:id="1372" w:author="S2-2203449" w:date="2022-04-13T14:33:00Z">
        <w:r w:rsidRPr="00741409">
          <w:rPr>
            <w:lang w:val="en-US"/>
          </w:rPr>
          <w:t>The UE follows the existing procedures for network selection in SNPN access mode defined in TS 23.501 clause 5.30.2.4.2 (</w:t>
        </w:r>
        <w:r w:rsidRPr="00741409">
          <w:t>Automatic network selection</w:t>
        </w:r>
        <w:r w:rsidRPr="00741409">
          <w:rPr>
            <w:lang w:val="en-US"/>
          </w:rPr>
          <w:t>) and clause 5.30.2.4.3 (</w:t>
        </w:r>
        <w:r w:rsidRPr="00741409">
          <w:t>Manual network selection</w:t>
        </w:r>
        <w:r w:rsidRPr="00741409">
          <w:rPr>
            <w:lang w:val="en-US"/>
          </w:rPr>
          <w:t>). The prerequisite for these procedures is the following:</w:t>
        </w:r>
      </w:ins>
    </w:p>
    <w:p w14:paraId="5C887E38" w14:textId="77777777" w:rsidR="00390475" w:rsidRPr="00741409" w:rsidRDefault="00390475" w:rsidP="00390475">
      <w:pPr>
        <w:rPr>
          <w:ins w:id="1373" w:author="S2-2203449" w:date="2022-04-13T14:33:00Z"/>
          <w:lang w:val="en-US"/>
        </w:rPr>
      </w:pPr>
      <w:ins w:id="1374" w:author="S2-2203449" w:date="2022-04-13T14:33:00Z">
        <w:r w:rsidRPr="00741409">
          <w:rPr>
            <w:lang w:val="en-US"/>
          </w:rPr>
          <w:t xml:space="preserve">UE is configured with one or more of the following lists as defined in TS 23.501 clause 5.30.2.3: </w:t>
        </w:r>
      </w:ins>
    </w:p>
    <w:p w14:paraId="7B5F1A35" w14:textId="77777777" w:rsidR="00390475" w:rsidRPr="00741409" w:rsidRDefault="00390475" w:rsidP="00390475">
      <w:pPr>
        <w:pStyle w:val="B2"/>
        <w:rPr>
          <w:ins w:id="1375" w:author="S2-2203449" w:date="2022-04-13T14:33:00Z"/>
        </w:rPr>
      </w:pPr>
      <w:ins w:id="1376" w:author="S2-2203449" w:date="2022-04-13T14:33:00Z">
        <w:r w:rsidRPr="00741409">
          <w:lastRenderedPageBreak/>
          <w:t>-</w:t>
        </w:r>
        <w:r w:rsidRPr="00741409">
          <w:tab/>
          <w:t>User controlled prioritized list of preferred SNPNs;</w:t>
        </w:r>
      </w:ins>
    </w:p>
    <w:p w14:paraId="0A7D6ABA" w14:textId="77777777" w:rsidR="00390475" w:rsidRPr="00741409" w:rsidRDefault="00390475" w:rsidP="00390475">
      <w:pPr>
        <w:pStyle w:val="B2"/>
        <w:rPr>
          <w:ins w:id="1377" w:author="S2-2203449" w:date="2022-04-13T14:33:00Z"/>
        </w:rPr>
      </w:pPr>
      <w:ins w:id="1378" w:author="S2-2203449" w:date="2022-04-13T14:33:00Z">
        <w:r w:rsidRPr="00741409">
          <w:t>-</w:t>
        </w:r>
        <w:r w:rsidRPr="00741409">
          <w:tab/>
          <w:t>Credentials Holder controlled prioritized list of preferred SNPNs;</w:t>
        </w:r>
      </w:ins>
    </w:p>
    <w:p w14:paraId="087424A3" w14:textId="77777777" w:rsidR="00390475" w:rsidRPr="00741409" w:rsidRDefault="00390475" w:rsidP="00390475">
      <w:pPr>
        <w:pStyle w:val="B2"/>
        <w:rPr>
          <w:ins w:id="1379" w:author="S2-2203449" w:date="2022-04-13T14:33:00Z"/>
        </w:rPr>
      </w:pPr>
      <w:ins w:id="1380" w:author="S2-2203449" w:date="2022-04-13T14:33:00Z">
        <w:r w:rsidRPr="00741409">
          <w:t>-</w:t>
        </w:r>
        <w:r w:rsidRPr="00741409">
          <w:tab/>
          <w:t>Credentials Holder controlled prioritized list of GINs.</w:t>
        </w:r>
      </w:ins>
    </w:p>
    <w:p w14:paraId="6AAE2421" w14:textId="77777777" w:rsidR="00390475" w:rsidRPr="00741409" w:rsidRDefault="00390475" w:rsidP="00390475">
      <w:pPr>
        <w:rPr>
          <w:ins w:id="1381" w:author="S2-2203449" w:date="2022-04-13T14:33:00Z"/>
        </w:rPr>
      </w:pPr>
      <w:ins w:id="1382" w:author="S2-2203449" w:date="2022-04-13T14:33:00Z">
        <w:r w:rsidRPr="00741409">
          <w:t xml:space="preserve">A UE enabled to support UE Onboarding may be pre-configured with ON-SNPN selection information </w:t>
        </w:r>
        <w:r w:rsidRPr="00741409">
          <w:rPr>
            <w:rFonts w:hint="eastAsia"/>
            <w:lang w:eastAsia="zh-CN"/>
          </w:rPr>
          <w:t>a</w:t>
        </w:r>
        <w:r w:rsidRPr="00741409">
          <w:rPr>
            <w:lang w:eastAsia="zh-CN"/>
          </w:rPr>
          <w:t xml:space="preserve">s described in TS 23.501 [3] clause </w:t>
        </w:r>
        <w:r w:rsidRPr="00741409">
          <w:t xml:space="preserve">5.30.2.10.2.4. </w:t>
        </w:r>
      </w:ins>
    </w:p>
    <w:p w14:paraId="35ACF88E" w14:textId="77777777" w:rsidR="00390475" w:rsidRPr="00741409" w:rsidRDefault="00390475" w:rsidP="00390475">
      <w:pPr>
        <w:rPr>
          <w:ins w:id="1383" w:author="S2-2203449" w:date="2022-04-13T14:33:00Z"/>
        </w:rPr>
      </w:pPr>
      <w:ins w:id="1384" w:author="S2-2203449" w:date="2022-04-13T14:33:00Z">
        <w:r w:rsidRPr="00741409">
          <w:t xml:space="preserve">The non-3GPP access network advertises (e.g. via ANQP) the following information: </w:t>
        </w:r>
      </w:ins>
    </w:p>
    <w:p w14:paraId="47C82F03" w14:textId="77777777" w:rsidR="00390475" w:rsidRPr="00741409" w:rsidRDefault="00390475" w:rsidP="00390475">
      <w:pPr>
        <w:pStyle w:val="B1"/>
        <w:rPr>
          <w:ins w:id="1385" w:author="S2-2203449" w:date="2022-04-13T14:33:00Z"/>
        </w:rPr>
      </w:pPr>
      <w:ins w:id="1386" w:author="S2-2203449" w:date="2022-04-13T14:33:00Z">
        <w:r w:rsidRPr="00741409">
          <w:t>-</w:t>
        </w:r>
        <w:r w:rsidRPr="00741409">
          <w:tab/>
        </w:r>
        <w:bookmarkStart w:id="1387" w:name="_Hlk100162079"/>
        <w:r w:rsidRPr="00741409">
          <w:t>For SNPN supporting UE access using credentials from a CH</w:t>
        </w:r>
        <w:bookmarkEnd w:id="1387"/>
        <w:r w:rsidRPr="00741409">
          <w:t>, the indications</w:t>
        </w:r>
        <w:del w:id="1388" w:author="Lenovo-gv" w:date="2022-04-06T18:17:00Z">
          <w:r w:rsidRPr="00741409" w:rsidDel="006564CC">
            <w:delText>as</w:delText>
          </w:r>
        </w:del>
        <w:r w:rsidRPr="00741409">
          <w:t xml:space="preserve"> defined in TS 23.501 clause 5.30.2.2 are used:</w:t>
        </w:r>
      </w:ins>
    </w:p>
    <w:p w14:paraId="65C04E3E" w14:textId="77777777" w:rsidR="00390475" w:rsidRPr="00741409" w:rsidRDefault="00390475" w:rsidP="00390475">
      <w:pPr>
        <w:pStyle w:val="B2"/>
        <w:rPr>
          <w:ins w:id="1389" w:author="S2-2203449" w:date="2022-04-13T14:33:00Z"/>
        </w:rPr>
      </w:pPr>
      <w:ins w:id="1390" w:author="S2-2203449" w:date="2022-04-13T14:33:00Z">
        <w:r w:rsidRPr="00741409">
          <w:t>-</w:t>
        </w:r>
        <w:r w:rsidRPr="00741409">
          <w:tab/>
          <w:t>An indication per SNPN of whether access using credentials from a Credentials Holder is supported;</w:t>
        </w:r>
      </w:ins>
    </w:p>
    <w:p w14:paraId="1D869DA8" w14:textId="77777777" w:rsidR="00390475" w:rsidRPr="00741409" w:rsidRDefault="00390475" w:rsidP="00390475">
      <w:pPr>
        <w:pStyle w:val="B2"/>
        <w:rPr>
          <w:ins w:id="1391" w:author="S2-2203449" w:date="2022-04-13T14:33:00Z"/>
        </w:rPr>
      </w:pPr>
      <w:ins w:id="1392" w:author="S2-2203449" w:date="2022-04-13T14:33:00Z">
        <w:r w:rsidRPr="00741409">
          <w:t>-</w:t>
        </w:r>
        <w:r w:rsidRPr="00741409">
          <w:tab/>
          <w:t>List of supported Group IDs for Network Selection (GINs) per SNPN;</w:t>
        </w:r>
      </w:ins>
    </w:p>
    <w:p w14:paraId="505AF68B" w14:textId="77777777" w:rsidR="00390475" w:rsidRPr="00741409" w:rsidRDefault="00390475" w:rsidP="00390475">
      <w:pPr>
        <w:pStyle w:val="B2"/>
        <w:rPr>
          <w:ins w:id="1393" w:author="S2-2203449" w:date="2022-04-13T14:33:00Z"/>
        </w:rPr>
      </w:pPr>
      <w:ins w:id="1394" w:author="S2-2203449" w:date="2022-04-13T14:33:00Z">
        <w:r w:rsidRPr="00741409">
          <w:t>-</w:t>
        </w:r>
        <w:r w:rsidRPr="00741409">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ins>
    </w:p>
    <w:p w14:paraId="4CB11B65" w14:textId="77777777" w:rsidR="00390475" w:rsidRPr="00741409" w:rsidRDefault="00390475" w:rsidP="00390475">
      <w:pPr>
        <w:pStyle w:val="B1"/>
        <w:rPr>
          <w:ins w:id="1395" w:author="S2-2203449" w:date="2022-04-13T14:33:00Z"/>
        </w:rPr>
      </w:pPr>
      <w:ins w:id="1396" w:author="S2-2203449" w:date="2022-04-13T14:33:00Z">
        <w:r w:rsidRPr="00741409">
          <w:t>-</w:t>
        </w:r>
        <w:r w:rsidRPr="00741409">
          <w:tab/>
          <w:t>For SNPN supporting UE onboarding service, the Onboarding enabled indication as defined in TS 23.501 clause 5.30.2.10.2.3:</w:t>
        </w:r>
      </w:ins>
    </w:p>
    <w:p w14:paraId="4174D6EB" w14:textId="77777777" w:rsidR="00390475" w:rsidRPr="00741409" w:rsidRDefault="00390475" w:rsidP="00390475">
      <w:pPr>
        <w:pStyle w:val="B2"/>
        <w:rPr>
          <w:ins w:id="1397" w:author="S2-2203449" w:date="2022-04-13T14:33:00Z"/>
        </w:rPr>
      </w:pPr>
      <w:ins w:id="1398" w:author="S2-2203449" w:date="2022-04-13T14:33:00Z">
        <w:r w:rsidRPr="00741409">
          <w:t>-</w:t>
        </w:r>
        <w:r w:rsidRPr="00741409">
          <w:tab/>
          <w:t>An onboarding enabled indication that indicates whether onboarding is currently enabled for the SNPN.</w:t>
        </w:r>
      </w:ins>
    </w:p>
    <w:p w14:paraId="3A65DE6C" w14:textId="77777777" w:rsidR="00390475" w:rsidRPr="00741409" w:rsidRDefault="00390475" w:rsidP="00390475">
      <w:pPr>
        <w:pStyle w:val="B1"/>
        <w:rPr>
          <w:ins w:id="1399" w:author="S2-2203449" w:date="2022-04-13T14:33:00Z"/>
        </w:rPr>
      </w:pPr>
      <w:ins w:id="1400" w:author="S2-2203449" w:date="2022-04-13T14:33:00Z">
        <w:r w:rsidRPr="00741409">
          <w:t>-</w:t>
        </w:r>
        <w:r w:rsidRPr="00741409">
          <w:tab/>
          <w:t>For SNPN supporting Emergency service via Trusted non-3GPP access:</w:t>
        </w:r>
      </w:ins>
    </w:p>
    <w:p w14:paraId="7112A209" w14:textId="77777777" w:rsidR="00390475" w:rsidRPr="00741409" w:rsidRDefault="00390475" w:rsidP="00390475">
      <w:pPr>
        <w:pStyle w:val="B2"/>
        <w:rPr>
          <w:ins w:id="1401" w:author="S2-2203449" w:date="2022-04-13T14:33:00Z"/>
        </w:rPr>
      </w:pPr>
      <w:ins w:id="1402" w:author="S2-2203449" w:date="2022-04-13T14:33:00Z">
        <w:r w:rsidRPr="00741409">
          <w:t>-</w:t>
        </w:r>
        <w:r w:rsidRPr="00741409">
          <w:tab/>
          <w:t xml:space="preserve">an Emergency service indication. </w:t>
        </w:r>
      </w:ins>
    </w:p>
    <w:p w14:paraId="72DF1413" w14:textId="77777777" w:rsidR="00390475" w:rsidRPr="00741409" w:rsidRDefault="00390475" w:rsidP="00390475">
      <w:pPr>
        <w:rPr>
          <w:ins w:id="1403" w:author="S2-2203449" w:date="2022-04-13T14:33:00Z"/>
        </w:rPr>
      </w:pPr>
      <w:ins w:id="1404" w:author="S2-2203449" w:date="2022-04-13T14:33:00Z">
        <w:r w:rsidRPr="00741409">
          <w:t>The [NGAP] INITIAL UE MESSAGE should be extended to indicate the “selected NID” in addition to the existing “Selected PLMN identity”. The encoding of this additional information is left to RAN3 WG to determine.</w:t>
        </w:r>
      </w:ins>
    </w:p>
    <w:p w14:paraId="731210D0" w14:textId="77777777" w:rsidR="00390475" w:rsidRPr="00741409" w:rsidRDefault="00390475" w:rsidP="00390475">
      <w:pPr>
        <w:pStyle w:val="NO"/>
        <w:rPr>
          <w:ins w:id="1405" w:author="S2-2203449" w:date="2022-04-13T14:33:00Z"/>
        </w:rPr>
      </w:pPr>
      <w:ins w:id="1406" w:author="S2-2203449" w:date="2022-04-13T14:33:00Z">
        <w:r w:rsidRPr="00741409">
          <w:t>NOTE:</w:t>
        </w:r>
        <w:r w:rsidRPr="00741409">
          <w:tab/>
          <w:t>The lack of “selected NID” in [NGAP] INITIAL UE MESSAGE in Rel-17 for Trusted non-3GPP access was omitted due to SNPN support was limited to 3GPP access.</w:t>
        </w:r>
      </w:ins>
    </w:p>
    <w:p w14:paraId="171BFBC5" w14:textId="0323C345" w:rsidR="00390475" w:rsidRPr="00741409" w:rsidRDefault="00390475" w:rsidP="00390475">
      <w:pPr>
        <w:pStyle w:val="Heading4"/>
        <w:rPr>
          <w:ins w:id="1407" w:author="S2-2203449" w:date="2022-04-13T14:33:00Z"/>
        </w:rPr>
      </w:pPr>
      <w:bookmarkStart w:id="1408" w:name="_Toc100766560"/>
      <w:ins w:id="1409" w:author="S2-2203449" w:date="2022-04-13T14:33:00Z">
        <w:r w:rsidRPr="00741409">
          <w:rPr>
            <w:sz w:val="28"/>
          </w:rPr>
          <w:t>6.3.3.</w:t>
        </w:r>
        <w:r w:rsidR="0062706B">
          <w:rPr>
            <w:sz w:val="28"/>
          </w:rPr>
          <w:t>2</w:t>
        </w:r>
        <w:r w:rsidRPr="00741409">
          <w:rPr>
            <w:sz w:val="28"/>
          </w:rPr>
          <w:tab/>
        </w:r>
        <w:r w:rsidRPr="00741409">
          <w:t>Registration procedure</w:t>
        </w:r>
        <w:bookmarkEnd w:id="1408"/>
      </w:ins>
    </w:p>
    <w:p w14:paraId="27965FF4" w14:textId="77777777" w:rsidR="00390475" w:rsidRPr="00741409" w:rsidRDefault="00390475" w:rsidP="00390475">
      <w:pPr>
        <w:rPr>
          <w:ins w:id="1410" w:author="S2-2203449" w:date="2022-04-13T14:33:00Z"/>
        </w:rPr>
      </w:pPr>
      <w:ins w:id="1411" w:author="S2-2203449" w:date="2022-04-13T14:33:00Z">
        <w:r w:rsidRPr="00741409">
          <w:t>The UE registers with the selected SNPN via the trusted non-3GPP access network using the procedure described in clause 4.12a.2 of TS 23.502 [4] with the enhancements to the following steps:</w:t>
        </w:r>
      </w:ins>
    </w:p>
    <w:p w14:paraId="4EEBCDA2" w14:textId="77777777" w:rsidR="00390475" w:rsidRPr="00741409" w:rsidRDefault="00390475" w:rsidP="00390475">
      <w:pPr>
        <w:ind w:left="568" w:hanging="284"/>
        <w:rPr>
          <w:ins w:id="1412" w:author="S2-2203449" w:date="2022-04-13T14:33:00Z"/>
        </w:rPr>
      </w:pPr>
      <w:ins w:id="1413" w:author="S2-2203449" w:date="2022-04-13T14:33:00Z">
        <w:r w:rsidRPr="00741409">
          <w:t>3.</w:t>
        </w:r>
        <w:r w:rsidRPr="00741409">
          <w:tab/>
          <w:t xml:space="preserve">The UE requests "5G connectivity" to a specific SNPN, e.g. NAI = "&lt;any_username&gt;@nai.5gc. nid&lt;NID&gt;.mnc&lt;MNC&gt;.mcc&lt;MCC&gt;.3gppnetwork.org". The TNAP selects a TNGF which is associated with the requested SNPN ID. </w:t>
        </w:r>
      </w:ins>
    </w:p>
    <w:p w14:paraId="473CB052" w14:textId="77777777" w:rsidR="00390475" w:rsidRPr="00741409" w:rsidRDefault="00390475" w:rsidP="00390475">
      <w:pPr>
        <w:ind w:left="568" w:hanging="284"/>
        <w:rPr>
          <w:ins w:id="1414" w:author="S2-2203449" w:date="2022-04-13T14:33:00Z"/>
        </w:rPr>
      </w:pPr>
      <w:ins w:id="1415" w:author="S2-2203449" w:date="2022-04-13T14:33:00Z">
        <w:r w:rsidRPr="00741409">
          <w:t>5.</w:t>
        </w:r>
        <w:r w:rsidRPr="00741409">
          <w:tab/>
          <w:t>In the Access Network parameters (AN parameters) container, the UE includes an Establishment cause set to a value corresponding to the service/functionality which the UE wants to use. For example, the Establishment cause may be set to 'UE onboarding'.</w:t>
        </w:r>
      </w:ins>
    </w:p>
    <w:p w14:paraId="6EC15F0B" w14:textId="56159FC5" w:rsidR="00AB5186" w:rsidRPr="00F41F83" w:rsidRDefault="00390475">
      <w:pPr>
        <w:ind w:left="568" w:hanging="284"/>
        <w:pPrChange w:id="1416" w:author="S2-2203449" w:date="2022-04-13T14:33:00Z">
          <w:pPr/>
        </w:pPrChange>
      </w:pPr>
      <w:ins w:id="1417" w:author="S2-2203449" w:date="2022-04-13T14:33:00Z">
        <w:r w:rsidRPr="00741409">
          <w:t>6a.</w:t>
        </w:r>
        <w:r w:rsidRPr="00741409">
          <w:tab/>
          <w:t>The TNGF selects an AMF according to the included Establishment cause.</w:t>
        </w:r>
      </w:ins>
    </w:p>
    <w:p w14:paraId="0F4C85F3" w14:textId="119E2642" w:rsidR="002F6B10" w:rsidRPr="00F41F83" w:rsidRDefault="002F6B10" w:rsidP="002F6B10">
      <w:pPr>
        <w:pStyle w:val="Heading3"/>
      </w:pPr>
      <w:bookmarkStart w:id="1418" w:name="_Toc100766561"/>
      <w:r w:rsidRPr="00F41F83">
        <w:t>6.</w:t>
      </w:r>
      <w:r w:rsidR="007D7C16">
        <w:t>3</w:t>
      </w:r>
      <w:r w:rsidRPr="00F41F83">
        <w:t>.4</w:t>
      </w:r>
      <w:r w:rsidRPr="00F41F83">
        <w:tab/>
        <w:t>Impacts on services, entities, and interfaces</w:t>
      </w:r>
      <w:bookmarkEnd w:id="1418"/>
    </w:p>
    <w:p w14:paraId="099F5FE5" w14:textId="77777777" w:rsidR="00AB5186" w:rsidRDefault="00AB5186" w:rsidP="00AB5186">
      <w:r>
        <w:t>UE impact:</w:t>
      </w:r>
    </w:p>
    <w:p w14:paraId="0E429ADB" w14:textId="77777777" w:rsidR="00AB5186" w:rsidRDefault="00AB5186" w:rsidP="00AB5186">
      <w:pPr>
        <w:pStyle w:val="B1"/>
      </w:pPr>
      <w:r>
        <w:t>-</w:t>
      </w:r>
      <w:r>
        <w:tab/>
        <w:t>Ability to read SNPN identifiers in the list of available networks with which 5G connectivity is supported, as advertised by the non-3GPP access network.</w:t>
      </w:r>
    </w:p>
    <w:p w14:paraId="305FA9B2" w14:textId="0023EDCD" w:rsidR="0083138D" w:rsidRPr="00741409" w:rsidRDefault="00AB5186" w:rsidP="0083138D">
      <w:pPr>
        <w:pStyle w:val="B1"/>
        <w:rPr>
          <w:ins w:id="1419" w:author="S2-2203449" w:date="2022-04-13T14:34:00Z"/>
        </w:rPr>
      </w:pPr>
      <w:r>
        <w:t>-</w:t>
      </w:r>
      <w:r>
        <w:tab/>
        <w:t>Ability to select an SNPN that is included in the list of available SNPNs</w:t>
      </w:r>
      <w:ins w:id="1420" w:author="S2-2203449" w:date="2022-04-13T14:34:00Z">
        <w:r w:rsidR="0083138D" w:rsidRPr="0083138D">
          <w:t xml:space="preserve"> </w:t>
        </w:r>
        <w:r w:rsidR="0083138D" w:rsidRPr="00741409">
          <w:t>as described in clause 6.3.3</w:t>
        </w:r>
        <w:r w:rsidR="0083138D" w:rsidRPr="00741409">
          <w:rPr>
            <w:lang w:val="en-US"/>
          </w:rPr>
          <w:t>.</w:t>
        </w:r>
      </w:ins>
    </w:p>
    <w:p w14:paraId="60FDE090" w14:textId="77777777" w:rsidR="0083138D" w:rsidRPr="00741409" w:rsidRDefault="0083138D" w:rsidP="0083138D">
      <w:pPr>
        <w:pStyle w:val="B1"/>
        <w:rPr>
          <w:ins w:id="1421" w:author="S2-2203449" w:date="2022-04-13T14:34:00Z"/>
        </w:rPr>
      </w:pPr>
      <w:ins w:id="1422" w:author="S2-2203449" w:date="2022-04-13T14:34:00Z">
        <w:r w:rsidRPr="00741409">
          <w:t>-</w:t>
        </w:r>
        <w:r w:rsidRPr="00741409">
          <w:tab/>
          <w:t>Support for Emergency services as described in clause 6.3.2.</w:t>
        </w:r>
      </w:ins>
    </w:p>
    <w:p w14:paraId="069CE3EC" w14:textId="77777777" w:rsidR="0083138D" w:rsidRPr="00741409" w:rsidRDefault="0083138D" w:rsidP="0083138D">
      <w:pPr>
        <w:pStyle w:val="B1"/>
        <w:rPr>
          <w:ins w:id="1423" w:author="S2-2203449" w:date="2022-04-13T14:34:00Z"/>
        </w:rPr>
      </w:pPr>
      <w:ins w:id="1424" w:author="S2-2203449" w:date="2022-04-13T14:34:00Z">
        <w:r w:rsidRPr="00741409">
          <w:t>-</w:t>
        </w:r>
        <w:r w:rsidRPr="00741409">
          <w:tab/>
          <w:t>Support for UE onboarding as described in clause 6.3.2, notably the use of an onboarding indication inside the AN-Params.</w:t>
        </w:r>
      </w:ins>
    </w:p>
    <w:p w14:paraId="027D2CFC" w14:textId="11115A7B" w:rsidR="00AB5186" w:rsidRDefault="0083138D" w:rsidP="0083138D">
      <w:pPr>
        <w:pStyle w:val="B1"/>
      </w:pPr>
      <w:ins w:id="1425" w:author="S2-2203449" w:date="2022-04-13T14:34:00Z">
        <w:r w:rsidRPr="00741409">
          <w:lastRenderedPageBreak/>
          <w:t>-</w:t>
        </w:r>
        <w:r w:rsidRPr="00741409">
          <w:tab/>
          <w:t>Support of accessing SNPN using credentials from a CH as described in clause 6.3.3.</w:t>
        </w:r>
      </w:ins>
      <w:ins w:id="1426" w:author="S2-2203449" w:date="2022-04-13T14:36:00Z">
        <w:r w:rsidR="00397C6D">
          <w:t>1</w:t>
        </w:r>
      </w:ins>
      <w:r w:rsidR="00AB5186">
        <w:t>.</w:t>
      </w:r>
    </w:p>
    <w:p w14:paraId="66A79143" w14:textId="77777777" w:rsidR="00AB5186" w:rsidRDefault="00AB5186" w:rsidP="00AB5186">
      <w:r>
        <w:t>Non-3GPP access network impact:</w:t>
      </w:r>
    </w:p>
    <w:p w14:paraId="3F5F4FD5" w14:textId="2FE8CCBC" w:rsidR="000417D2" w:rsidRPr="00741409" w:rsidRDefault="00AB5186" w:rsidP="000417D2">
      <w:pPr>
        <w:pStyle w:val="B1"/>
        <w:rPr>
          <w:ins w:id="1427" w:author="S2-2203449" w:date="2022-04-13T14:35:00Z"/>
        </w:rPr>
      </w:pPr>
      <w:r>
        <w:t>-</w:t>
      </w:r>
      <w:r>
        <w:tab/>
        <w:t>Ability to advertise (e.g., via ANQP) the SNPNs with which 5G connectivity is supported</w:t>
      </w:r>
      <w:ins w:id="1428" w:author="S2-2203449" w:date="2022-04-13T14:35:00Z">
        <w:r w:rsidR="000417D2" w:rsidRPr="00741409">
          <w:t xml:space="preserve"> and related parameters as described in clause 6.3.3.</w:t>
        </w:r>
      </w:ins>
      <w:ins w:id="1429" w:author="S2-2203449" w:date="2022-04-13T14:36:00Z">
        <w:r w:rsidR="00397C6D">
          <w:t>1</w:t>
        </w:r>
      </w:ins>
      <w:ins w:id="1430" w:author="S2-2203449" w:date="2022-04-13T14:35:00Z">
        <w:r w:rsidR="000417D2" w:rsidRPr="00741409">
          <w:t>.</w:t>
        </w:r>
      </w:ins>
    </w:p>
    <w:p w14:paraId="5B1BD25E" w14:textId="108E134B" w:rsidR="00AB5186" w:rsidRDefault="000417D2" w:rsidP="000417D2">
      <w:pPr>
        <w:pStyle w:val="B1"/>
      </w:pPr>
      <w:ins w:id="1431" w:author="S2-2203449" w:date="2022-04-13T14:35:00Z">
        <w:r w:rsidRPr="00741409">
          <w:t>-</w:t>
        </w:r>
        <w:r w:rsidRPr="00741409">
          <w:tab/>
          <w:t>Support for UE onboarding as described in clause 6.3.2, notably the advertisement (e.g. via ANQP) of an Onboarding enabled indication</w:t>
        </w:r>
      </w:ins>
      <w:r w:rsidR="00AB5186">
        <w:t>.</w:t>
      </w:r>
    </w:p>
    <w:p w14:paraId="35ECBE59" w14:textId="77777777" w:rsidR="00AB5186" w:rsidRDefault="00AB5186" w:rsidP="00AB5186">
      <w:r>
        <w:t>TNGF impact:</w:t>
      </w:r>
    </w:p>
    <w:p w14:paraId="25AFCC28" w14:textId="4EFAF20D" w:rsidR="00931B6D" w:rsidRDefault="00AB5186" w:rsidP="00931B6D">
      <w:pPr>
        <w:pStyle w:val="B1"/>
        <w:rPr>
          <w:ins w:id="1432" w:author="S2-2203449" w:date="2022-04-13T14:35:00Z"/>
        </w:rPr>
      </w:pPr>
      <w:r>
        <w:t>-</w:t>
      </w:r>
      <w:r>
        <w:tab/>
        <w:t>Ability to select and to connect to the 5GC network of an SNPN.</w:t>
      </w:r>
    </w:p>
    <w:p w14:paraId="7F432F9B" w14:textId="0BD5D743" w:rsidR="00931B6D" w:rsidRPr="00741409" w:rsidRDefault="00931B6D" w:rsidP="00931B6D">
      <w:pPr>
        <w:pStyle w:val="B1"/>
        <w:rPr>
          <w:ins w:id="1433" w:author="S2-2203449" w:date="2022-04-13T14:35:00Z"/>
        </w:rPr>
      </w:pPr>
      <w:ins w:id="1434" w:author="S2-2203449" w:date="2022-04-13T14:35:00Z">
        <w:r w:rsidRPr="00741409">
          <w:t>-</w:t>
        </w:r>
        <w:r w:rsidRPr="00741409">
          <w:tab/>
          <w:t>Ability to select and to connect to the 5GC network of an SNPN and convey the “selected NID” to the AMF, in addition to the “Selected PLMN identity”.</w:t>
        </w:r>
      </w:ins>
    </w:p>
    <w:p w14:paraId="36F53222" w14:textId="4F8656CD" w:rsidR="00AB5186" w:rsidRDefault="00931B6D">
      <w:pPr>
        <w:pStyle w:val="NO"/>
        <w:rPr>
          <w:ins w:id="1435" w:author="S2-2203452" w:date="2022-04-13T10:03:00Z"/>
        </w:rPr>
        <w:pPrChange w:id="1436" w:author="S2-2203449" w:date="2022-04-13T14:35:00Z">
          <w:pPr>
            <w:pStyle w:val="B1"/>
          </w:pPr>
        </w:pPrChange>
      </w:pPr>
      <w:ins w:id="1437" w:author="S2-2203449" w:date="2022-04-13T14:35:00Z">
        <w:r w:rsidRPr="00741409">
          <w:t>NOTE:</w:t>
        </w:r>
        <w:r w:rsidRPr="00741409">
          <w:tab/>
          <w:t>It is up to RAN3 to decide how NGAP is extended i.e. which IE is used for forwarding the selected NID.</w:t>
        </w:r>
      </w:ins>
    </w:p>
    <w:p w14:paraId="207A6FAE" w14:textId="2B932295" w:rsidR="004203F5" w:rsidRDefault="004203F5" w:rsidP="004203F5">
      <w:pPr>
        <w:pStyle w:val="Heading2"/>
        <w:rPr>
          <w:ins w:id="1438" w:author="S2-2203452" w:date="2022-04-13T10:03:00Z"/>
        </w:rPr>
      </w:pPr>
      <w:bookmarkStart w:id="1439" w:name="_Toc100766562"/>
      <w:ins w:id="1440" w:author="S2-2203452" w:date="2022-04-13T10:03:00Z">
        <w:r w:rsidRPr="00A97959">
          <w:t>6.</w:t>
        </w:r>
      </w:ins>
      <w:ins w:id="1441" w:author="S2-2203452" w:date="2022-04-13T10:04:00Z">
        <w:r w:rsidR="00DE4D4B">
          <w:t>4</w:t>
        </w:r>
      </w:ins>
      <w:ins w:id="1442" w:author="S2-2203452" w:date="2022-04-13T10:03:00Z">
        <w:r w:rsidRPr="00A97959">
          <w:tab/>
          <w:t>Solution #</w:t>
        </w:r>
      </w:ins>
      <w:ins w:id="1443" w:author="S2-2203452" w:date="2022-04-13T10:04:00Z">
        <w:r w:rsidR="00DE4D4B">
          <w:t>4</w:t>
        </w:r>
      </w:ins>
      <w:ins w:id="1444" w:author="S2-2203452" w:date="2022-04-13T10:03:00Z">
        <w:r w:rsidRPr="00A97959">
          <w:t>:</w:t>
        </w:r>
        <w:r>
          <w:t xml:space="preserve"> Support of onboarding over untrusted non-3GPP access in SNPN</w:t>
        </w:r>
        <w:bookmarkEnd w:id="1439"/>
      </w:ins>
    </w:p>
    <w:p w14:paraId="141B38EF" w14:textId="49CD3333" w:rsidR="004203F5" w:rsidRDefault="004203F5" w:rsidP="004203F5">
      <w:pPr>
        <w:pStyle w:val="Heading3"/>
        <w:rPr>
          <w:ins w:id="1445" w:author="S2-2203452" w:date="2022-04-13T10:03:00Z"/>
          <w:lang w:eastAsia="ko-KR"/>
        </w:rPr>
      </w:pPr>
      <w:bookmarkStart w:id="1446" w:name="_Toc100766563"/>
      <w:ins w:id="1447" w:author="S2-2203452" w:date="2022-04-13T10:03:00Z">
        <w:r>
          <w:rPr>
            <w:lang w:eastAsia="ko-KR"/>
          </w:rPr>
          <w:t>6.</w:t>
        </w:r>
      </w:ins>
      <w:ins w:id="1448" w:author="S2-2203452" w:date="2022-04-13T10:04:00Z">
        <w:r w:rsidR="00DE4D4B">
          <w:rPr>
            <w:lang w:eastAsia="ko-KR"/>
          </w:rPr>
          <w:t>4</w:t>
        </w:r>
      </w:ins>
      <w:ins w:id="1449" w:author="S2-2203452" w:date="2022-04-13T10:03:00Z">
        <w:r>
          <w:rPr>
            <w:lang w:eastAsia="ko-KR"/>
          </w:rPr>
          <w:t>.1</w:t>
        </w:r>
        <w:r>
          <w:rPr>
            <w:lang w:eastAsia="ko-KR"/>
          </w:rPr>
          <w:tab/>
          <w:t>Introduction</w:t>
        </w:r>
        <w:bookmarkEnd w:id="1446"/>
      </w:ins>
    </w:p>
    <w:p w14:paraId="7363F0AD" w14:textId="77777777" w:rsidR="004203F5" w:rsidRDefault="004203F5" w:rsidP="004203F5">
      <w:pPr>
        <w:pStyle w:val="EditorsNote"/>
        <w:rPr>
          <w:ins w:id="1450" w:author="S2-2203452" w:date="2022-04-13T10:03:00Z"/>
        </w:rPr>
      </w:pPr>
      <w:ins w:id="1451" w:author="S2-2203452" w:date="2022-04-13T10:03:00Z">
        <w:r w:rsidRPr="00C7798B">
          <w:t>Editor's Note:</w:t>
        </w:r>
        <w:r w:rsidRPr="00C7798B">
          <w:tab/>
          <w:t>This clause</w:t>
        </w:r>
        <w:r>
          <w:rPr>
            <w:lang w:val="en-US"/>
          </w:rPr>
          <w:t> </w:t>
        </w:r>
        <w:r w:rsidRPr="00C7798B">
          <w:t>lists the key issue(s) addressed by this solution, and briefly the main principles of the solution.</w:t>
        </w:r>
      </w:ins>
    </w:p>
    <w:p w14:paraId="5C152477" w14:textId="77777777" w:rsidR="004203F5" w:rsidRDefault="004203F5" w:rsidP="004203F5">
      <w:pPr>
        <w:jc w:val="both"/>
        <w:rPr>
          <w:ins w:id="1452" w:author="S2-2203452" w:date="2022-04-13T10:03:00Z"/>
          <w:lang w:eastAsia="zh-CN"/>
        </w:rPr>
      </w:pPr>
      <w:ins w:id="1453" w:author="S2-2203452" w:date="2022-04-13T10:03:00Z">
        <w:r>
          <w:rPr>
            <w:lang w:eastAsia="zh-CN"/>
          </w:rPr>
          <w:t>This solution aims at addressing key Issue #2 about s</w:t>
        </w:r>
        <w:r w:rsidRPr="009249C3">
          <w:t xml:space="preserve">upport of </w:t>
        </w:r>
        <w:r>
          <w:t>N</w:t>
        </w:r>
        <w:r w:rsidRPr="009249C3">
          <w:t>on-3GPP access for SNPN</w:t>
        </w:r>
        <w:r>
          <w:t>.</w:t>
        </w:r>
        <w:r>
          <w:rPr>
            <w:lang w:eastAsia="zh-CN"/>
          </w:rPr>
          <w:t xml:space="preserve"> In particular, this solution mainly focuses on how to support functionalities defined in R17 eNPN such as onboarding and remote provisioning over untrusted non-3GPP access. For UE accessing SNPN using credentials owned by the SNPN, Solution #2 specified in clause 6.2 can be applied.</w:t>
        </w:r>
      </w:ins>
    </w:p>
    <w:p w14:paraId="3224E0BE" w14:textId="77777777" w:rsidR="004203F5" w:rsidRPr="004E4BDA" w:rsidRDefault="004203F5" w:rsidP="004203F5">
      <w:pPr>
        <w:jc w:val="both"/>
        <w:rPr>
          <w:ins w:id="1454" w:author="S2-2203452" w:date="2022-04-13T10:03:00Z"/>
          <w:rFonts w:eastAsiaTheme="minorEastAsia"/>
          <w:lang w:eastAsia="zh-CN"/>
        </w:rPr>
      </w:pPr>
      <w:ins w:id="1455" w:author="S2-2203452" w:date="2022-04-13T10:03:00Z">
        <w:r>
          <w:rPr>
            <w:lang w:eastAsia="zh-CN"/>
          </w:rPr>
          <w:t>This solution assumes that access to PVS is restricted inside the ON-SNPN and the PVS is not accessible from the public internet directly over the “untrusted non-3GPP access network”.</w:t>
        </w:r>
      </w:ins>
    </w:p>
    <w:p w14:paraId="4BCEA7FF" w14:textId="31130AFD" w:rsidR="004203F5" w:rsidRDefault="004203F5" w:rsidP="004203F5">
      <w:pPr>
        <w:pStyle w:val="Heading3"/>
        <w:rPr>
          <w:ins w:id="1456" w:author="S2-2203452" w:date="2022-04-13T10:03:00Z"/>
          <w:lang w:eastAsia="ko-KR"/>
        </w:rPr>
      </w:pPr>
      <w:bookmarkStart w:id="1457" w:name="_Toc100766564"/>
      <w:ins w:id="1458" w:author="S2-2203452" w:date="2022-04-13T10:03:00Z">
        <w:r>
          <w:rPr>
            <w:lang w:eastAsia="ko-KR"/>
          </w:rPr>
          <w:t>6.</w:t>
        </w:r>
      </w:ins>
      <w:ins w:id="1459" w:author="S2-2203452" w:date="2022-04-13T10:04:00Z">
        <w:r w:rsidR="00DE4D4B">
          <w:rPr>
            <w:lang w:eastAsia="ko-KR"/>
          </w:rPr>
          <w:t>4</w:t>
        </w:r>
      </w:ins>
      <w:ins w:id="1460" w:author="S2-2203452" w:date="2022-04-13T10:03:00Z">
        <w:r>
          <w:rPr>
            <w:lang w:eastAsia="ko-KR"/>
          </w:rPr>
          <w:t>.2</w:t>
        </w:r>
        <w:r>
          <w:rPr>
            <w:lang w:eastAsia="ko-KR"/>
          </w:rPr>
          <w:tab/>
          <w:t>Functional Description</w:t>
        </w:r>
        <w:bookmarkEnd w:id="1457"/>
      </w:ins>
    </w:p>
    <w:p w14:paraId="520FCCB5" w14:textId="77777777" w:rsidR="004203F5" w:rsidRDefault="004203F5" w:rsidP="004203F5">
      <w:pPr>
        <w:pStyle w:val="EditorsNote"/>
        <w:rPr>
          <w:ins w:id="1461" w:author="S2-2203452" w:date="2022-04-13T10:03:00Z"/>
        </w:rPr>
      </w:pPr>
      <w:ins w:id="1462" w:author="S2-2203452" w:date="2022-04-13T10:03:00Z">
        <w:r>
          <w:t>Editor's Note:</w:t>
        </w:r>
        <w:r>
          <w:tab/>
        </w:r>
        <w:r w:rsidRPr="00C842DE">
          <w:t>This clause further details the solution principles and any assumptions made</w:t>
        </w:r>
        <w:r>
          <w:t xml:space="preserve">. </w:t>
        </w:r>
      </w:ins>
    </w:p>
    <w:p w14:paraId="432D2B3F" w14:textId="77777777" w:rsidR="004203F5" w:rsidRDefault="004203F5" w:rsidP="004203F5">
      <w:pPr>
        <w:rPr>
          <w:ins w:id="1463" w:author="S2-2203452" w:date="2022-04-13T10:03:00Z"/>
          <w:lang w:eastAsia="ko-KR"/>
        </w:rPr>
      </w:pPr>
      <w:ins w:id="1464" w:author="S2-2203452" w:date="2022-04-13T10:03:00Z">
        <w:r>
          <w:rPr>
            <w:lang w:eastAsia="ko-KR"/>
          </w:rPr>
          <w:t xml:space="preserve">Before the UE registers to an SNPN over untrusted non-3GPP access for Onboarding, it shall select a N3IWF in the SNPN which supports Onboarding. Additionally, the SNPN shall support the Default Credentials Server belonging to a group identified by GINs. </w:t>
        </w:r>
      </w:ins>
    </w:p>
    <w:p w14:paraId="36E0F484" w14:textId="77777777" w:rsidR="004203F5" w:rsidRDefault="004203F5">
      <w:pPr>
        <w:pStyle w:val="EditorsNote"/>
        <w:rPr>
          <w:ins w:id="1465" w:author="S2-2203452" w:date="2022-04-13T10:03:00Z"/>
          <w:lang w:eastAsia="ko-KR"/>
        </w:rPr>
        <w:pPrChange w:id="1466" w:author="Qualcomm-SA2-revisions" w:date="2022-04-08T16:32:00Z">
          <w:pPr/>
        </w:pPrChange>
      </w:pPr>
      <w:ins w:id="1467" w:author="S2-2203452" w:date="2022-04-13T10:03:00Z">
        <w:r>
          <w:rPr>
            <w:lang w:eastAsia="ko-KR"/>
          </w:rPr>
          <w:t xml:space="preserve">Editor’s Note: How the UE can select non-3GPP access network that supports access to the </w:t>
        </w:r>
        <w:r w:rsidRPr="00691172">
          <w:rPr>
            <w:lang w:eastAsia="ko-KR"/>
          </w:rPr>
          <w:t>N3IWF in the SNPN which supports Onboarding</w:t>
        </w:r>
        <w:r>
          <w:rPr>
            <w:lang w:eastAsia="ko-KR"/>
          </w:rPr>
          <w:t xml:space="preserve"> is FFS. </w:t>
        </w:r>
      </w:ins>
    </w:p>
    <w:p w14:paraId="6F11439E" w14:textId="77777777" w:rsidR="004203F5" w:rsidRDefault="004203F5" w:rsidP="004203F5">
      <w:pPr>
        <w:rPr>
          <w:ins w:id="1468" w:author="S2-2203452" w:date="2022-04-13T10:03:00Z"/>
          <w:lang w:eastAsia="ko-KR"/>
        </w:rPr>
      </w:pPr>
      <w:ins w:id="1469" w:author="S2-2203452" w:date="2022-04-13T10:03:00Z">
        <w:r>
          <w:rPr>
            <w:lang w:eastAsia="ko-KR"/>
          </w:rPr>
          <w:t>Therefore, clause 6.3.6.2a of TS 23.501[3] can be applied with following clarifications and additions:</w:t>
        </w:r>
      </w:ins>
    </w:p>
    <w:p w14:paraId="045BF22C" w14:textId="77777777" w:rsidR="004203F5" w:rsidRPr="007A1978" w:rsidRDefault="004203F5" w:rsidP="004203F5">
      <w:pPr>
        <w:pStyle w:val="B1"/>
        <w:numPr>
          <w:ilvl w:val="0"/>
          <w:numId w:val="7"/>
        </w:numPr>
        <w:overflowPunct/>
        <w:autoSpaceDE/>
        <w:autoSpaceDN/>
        <w:adjustRightInd/>
        <w:ind w:left="568" w:hanging="284"/>
        <w:textAlignment w:val="auto"/>
        <w:rPr>
          <w:ins w:id="1470" w:author="S2-2203452" w:date="2022-04-13T10:03:00Z"/>
          <w:color w:val="auto"/>
          <w:lang w:eastAsia="en-US"/>
        </w:rPr>
      </w:pPr>
      <w:ins w:id="1471" w:author="S2-2203452" w:date="2022-04-13T10:03:00Z">
        <w:r w:rsidRPr="007A1978">
          <w:rPr>
            <w:color w:val="auto"/>
            <w:lang w:eastAsia="en-US"/>
          </w:rPr>
          <w:t xml:space="preserve">The configured N3IWF FQDN may consist of GIN that </w:t>
        </w:r>
        <w:r>
          <w:rPr>
            <w:color w:val="auto"/>
            <w:lang w:eastAsia="en-US"/>
          </w:rPr>
          <w:t xml:space="preserve">identifying a group </w:t>
        </w:r>
        <w:r w:rsidRPr="007A1978">
          <w:rPr>
            <w:color w:val="auto"/>
            <w:lang w:eastAsia="en-US"/>
          </w:rPr>
          <w:t>the DCS belongs to.</w:t>
        </w:r>
      </w:ins>
    </w:p>
    <w:p w14:paraId="56663981" w14:textId="77777777" w:rsidR="004203F5" w:rsidRPr="00EC35DF" w:rsidRDefault="004203F5" w:rsidP="004203F5">
      <w:pPr>
        <w:pStyle w:val="B1"/>
        <w:numPr>
          <w:ilvl w:val="0"/>
          <w:numId w:val="7"/>
        </w:numPr>
        <w:overflowPunct/>
        <w:autoSpaceDE/>
        <w:autoSpaceDN/>
        <w:adjustRightInd/>
        <w:ind w:left="568" w:hanging="284"/>
        <w:textAlignment w:val="auto"/>
        <w:rPr>
          <w:ins w:id="1472" w:author="S2-2203452" w:date="2022-04-13T10:03:00Z"/>
          <w:color w:val="auto"/>
          <w:lang w:eastAsia="en-US"/>
        </w:rPr>
      </w:pPr>
      <w:ins w:id="1473" w:author="S2-2203452" w:date="2022-04-13T10:03:00Z">
        <w:r w:rsidRPr="007A1978">
          <w:rPr>
            <w:color w:val="auto"/>
            <w:lang w:eastAsia="en-US"/>
          </w:rPr>
          <w:t xml:space="preserve">The FQDN constructed by the UE GIN </w:t>
        </w:r>
        <w:r>
          <w:rPr>
            <w:color w:val="auto"/>
            <w:lang w:eastAsia="en-US"/>
          </w:rPr>
          <w:t xml:space="preserve">that identifies a group the DCS </w:t>
        </w:r>
        <w:r w:rsidRPr="007A1978">
          <w:rPr>
            <w:color w:val="auto"/>
            <w:lang w:eastAsia="en-US"/>
          </w:rPr>
          <w:t>belongs to and the Visited Country FQDN</w:t>
        </w:r>
        <w:r>
          <w:rPr>
            <w:color w:val="auto"/>
            <w:lang w:eastAsia="en-US"/>
          </w:rPr>
          <w:t xml:space="preserve">, </w:t>
        </w:r>
        <w:r w:rsidRPr="007A1978">
          <w:rPr>
            <w:color w:val="auto"/>
            <w:lang w:eastAsia="en-US"/>
          </w:rPr>
          <w:t>indicating the query is for SNPN</w:t>
        </w:r>
        <w:r>
          <w:rPr>
            <w:color w:val="auto"/>
            <w:lang w:eastAsia="en-US"/>
          </w:rPr>
          <w:t xml:space="preserve"> and </w:t>
        </w:r>
        <w:r w:rsidRPr="007A1978">
          <w:rPr>
            <w:color w:val="auto"/>
            <w:lang w:eastAsia="en-US"/>
          </w:rPr>
          <w:t>perform</w:t>
        </w:r>
        <w:r>
          <w:rPr>
            <w:color w:val="auto"/>
            <w:lang w:eastAsia="en-US"/>
          </w:rPr>
          <w:t>ing</w:t>
        </w:r>
        <w:r w:rsidRPr="007A1978">
          <w:rPr>
            <w:color w:val="auto"/>
            <w:lang w:eastAsia="en-US"/>
          </w:rPr>
          <w:t xml:space="preserve"> a DNS query for the resulting FQDN.</w:t>
        </w:r>
        <w:r>
          <w:rPr>
            <w:color w:val="auto"/>
            <w:lang w:eastAsia="en-US"/>
          </w:rPr>
          <w:t xml:space="preserve"> </w:t>
        </w:r>
        <w:r w:rsidRPr="00EC35DF">
          <w:rPr>
            <w:color w:val="auto"/>
            <w:lang w:eastAsia="en-US"/>
          </w:rPr>
          <w:t>The example of N3IWF FQDN consisting of GIN is shown below:</w:t>
        </w:r>
      </w:ins>
    </w:p>
    <w:p w14:paraId="2AB8FA8F" w14:textId="77777777" w:rsidR="004203F5" w:rsidRPr="007A1978" w:rsidRDefault="004203F5" w:rsidP="004203F5">
      <w:pPr>
        <w:pStyle w:val="B1"/>
        <w:overflowPunct/>
        <w:autoSpaceDE/>
        <w:autoSpaceDN/>
        <w:adjustRightInd/>
        <w:ind w:left="704" w:firstLine="0"/>
        <w:textAlignment w:val="auto"/>
        <w:rPr>
          <w:ins w:id="1474" w:author="S2-2203452" w:date="2022-04-13T10:03:00Z"/>
          <w:color w:val="auto"/>
          <w:lang w:eastAsia="en-US"/>
        </w:rPr>
      </w:pPr>
      <w:ins w:id="1475" w:author="S2-2203452" w:date="2022-04-13T10:03:00Z">
        <w:r w:rsidRPr="00EC35DF">
          <w:rPr>
            <w:color w:val="auto"/>
            <w:lang w:eastAsia="en-US"/>
          </w:rPr>
          <w:t>n3iwf.5gc.GIN999123456789ABCDE..pub.3gppnetwork.org</w:t>
        </w:r>
      </w:ins>
    </w:p>
    <w:p w14:paraId="27A48F10" w14:textId="77777777" w:rsidR="00927917" w:rsidRDefault="004203F5" w:rsidP="00927917">
      <w:pPr>
        <w:pStyle w:val="B1"/>
        <w:numPr>
          <w:ilvl w:val="0"/>
          <w:numId w:val="7"/>
        </w:numPr>
        <w:overflowPunct/>
        <w:autoSpaceDE/>
        <w:autoSpaceDN/>
        <w:adjustRightInd/>
        <w:ind w:left="568" w:hanging="284"/>
        <w:textAlignment w:val="auto"/>
        <w:rPr>
          <w:color w:val="auto"/>
          <w:lang w:eastAsia="en-US"/>
        </w:rPr>
      </w:pPr>
      <w:ins w:id="1476" w:author="S2-2203452" w:date="2022-04-13T10:03:00Z">
        <w:r w:rsidRPr="00927917">
          <w:rPr>
            <w:rFonts w:hint="eastAsia"/>
            <w:color w:val="auto"/>
            <w:lang w:eastAsia="en-US"/>
          </w:rPr>
          <w:t>A</w:t>
        </w:r>
        <w:r w:rsidRPr="00927917">
          <w:rPr>
            <w:color w:val="auto"/>
            <w:lang w:eastAsia="en-US"/>
          </w:rPr>
          <w:t xml:space="preserve">fter UE selects a N3IWF that supports Onboarding, it shall include an Onboarding indication in the AN parameters included in the EAP-Res/5G-NAS message which are sent to N3IWF during </w:t>
        </w:r>
        <w:r w:rsidRPr="00927917">
          <w:rPr>
            <w:rFonts w:hint="eastAsia"/>
            <w:color w:val="auto"/>
            <w:lang w:eastAsia="en-US"/>
          </w:rPr>
          <w:t>regist</w:t>
        </w:r>
        <w:r w:rsidRPr="00927917">
          <w:rPr>
            <w:color w:val="auto"/>
            <w:lang w:eastAsia="en-US"/>
          </w:rPr>
          <w:t>ration procedure as specified in clause 4.12.2.2 in TS 23.502 [4]. The selected N3IWF shall select an AMF that supports Onboarding based on the Onboarding indication included in the AN parameters.</w:t>
        </w:r>
      </w:ins>
    </w:p>
    <w:p w14:paraId="2A4B61DB" w14:textId="6E540083" w:rsidR="004203F5" w:rsidRPr="00927917" w:rsidRDefault="004203F5" w:rsidP="00B24A7D">
      <w:pPr>
        <w:pStyle w:val="EditorsNote"/>
        <w:rPr>
          <w:ins w:id="1477" w:author="S2-2203452" w:date="2022-04-13T10:03:00Z"/>
          <w:color w:val="auto"/>
          <w:lang w:eastAsia="en-US"/>
          <w:rPrChange w:id="1478" w:author="S2-2203452" w:date="2022-04-13T10:05:00Z">
            <w:rPr>
              <w:ins w:id="1479" w:author="S2-2203452" w:date="2022-04-13T10:03:00Z"/>
              <w:lang w:eastAsia="ko-KR"/>
            </w:rPr>
          </w:rPrChange>
        </w:rPr>
      </w:pPr>
      <w:ins w:id="1480" w:author="S2-2203452" w:date="2022-04-13T10:03:00Z">
        <w:r>
          <w:t>Editor’s Note: Whether GIN needs to be in the FQDN for N3IWF that supports onboarding is FFS.</w:t>
        </w:r>
      </w:ins>
    </w:p>
    <w:p w14:paraId="28F5DBF6" w14:textId="77777777" w:rsidR="004203F5" w:rsidRDefault="004203F5" w:rsidP="004203F5">
      <w:pPr>
        <w:pStyle w:val="EditorsNote"/>
        <w:rPr>
          <w:ins w:id="1481" w:author="S2-2203452" w:date="2022-04-13T10:03:00Z"/>
          <w:lang w:eastAsia="ko-KR"/>
        </w:rPr>
      </w:pPr>
      <w:ins w:id="1482" w:author="S2-2203452" w:date="2022-04-13T10:03:00Z">
        <w:r>
          <w:rPr>
            <w:lang w:eastAsia="ko-KR"/>
          </w:rPr>
          <w:lastRenderedPageBreak/>
          <w:t>Editor’s Note: Which authority will respond to the DNS query for FQDN that contains GIN and support onboarding is FFS.</w:t>
        </w:r>
      </w:ins>
    </w:p>
    <w:p w14:paraId="6BECA91B" w14:textId="1BD5832A" w:rsidR="004203F5" w:rsidRDefault="004203F5" w:rsidP="004203F5">
      <w:pPr>
        <w:pStyle w:val="Heading3"/>
        <w:rPr>
          <w:ins w:id="1483" w:author="S2-2203452" w:date="2022-04-13T10:03:00Z"/>
        </w:rPr>
      </w:pPr>
      <w:bookmarkStart w:id="1484" w:name="_Toc100766565"/>
      <w:ins w:id="1485" w:author="S2-2203452" w:date="2022-04-13T10:03:00Z">
        <w:r>
          <w:t>6.</w:t>
        </w:r>
      </w:ins>
      <w:ins w:id="1486" w:author="S2-2203452" w:date="2022-04-13T10:04:00Z">
        <w:r w:rsidR="00DE4D4B">
          <w:t>4</w:t>
        </w:r>
      </w:ins>
      <w:ins w:id="1487" w:author="S2-2203452" w:date="2022-04-13T10:03:00Z">
        <w:r>
          <w:t>.3</w:t>
        </w:r>
        <w:r>
          <w:tab/>
          <w:t>Procedures</w:t>
        </w:r>
        <w:bookmarkEnd w:id="1484"/>
      </w:ins>
    </w:p>
    <w:p w14:paraId="71207401" w14:textId="77777777" w:rsidR="004203F5" w:rsidRDefault="004203F5" w:rsidP="004203F5">
      <w:pPr>
        <w:pStyle w:val="EditorsNote"/>
        <w:rPr>
          <w:ins w:id="1488" w:author="S2-2203452" w:date="2022-04-13T10:03:00Z"/>
        </w:rPr>
      </w:pPr>
      <w:ins w:id="1489" w:author="S2-2203452" w:date="2022-04-13T10:03:00Z">
        <w:r w:rsidRPr="00CF6B4A">
          <w:t>Editor</w:t>
        </w:r>
        <w:r>
          <w:t>'</w:t>
        </w:r>
        <w:r w:rsidRPr="00CF6B4A">
          <w:t xml:space="preserve">s Note: </w:t>
        </w:r>
        <w:r>
          <w:rPr>
            <w:lang w:val="en-US"/>
          </w:rPr>
          <w:t xml:space="preserve">This clause describes </w:t>
        </w:r>
        <w:r>
          <w:t>procedures and information flows for the solution.</w:t>
        </w:r>
      </w:ins>
    </w:p>
    <w:p w14:paraId="050F4CAB" w14:textId="4AA379AA" w:rsidR="004203F5" w:rsidRDefault="004203F5" w:rsidP="004203F5">
      <w:pPr>
        <w:pStyle w:val="Heading3"/>
        <w:rPr>
          <w:ins w:id="1490" w:author="S2-2203452" w:date="2022-04-13T10:03:00Z"/>
        </w:rPr>
      </w:pPr>
      <w:bookmarkStart w:id="1491" w:name="_Toc100766566"/>
      <w:ins w:id="1492" w:author="S2-2203452" w:date="2022-04-13T10:03:00Z">
        <w:r>
          <w:t>6.</w:t>
        </w:r>
      </w:ins>
      <w:ins w:id="1493" w:author="S2-2203452" w:date="2022-04-13T10:04:00Z">
        <w:r w:rsidR="00DE4D4B">
          <w:t>4</w:t>
        </w:r>
      </w:ins>
      <w:ins w:id="1494" w:author="S2-2203452" w:date="2022-04-13T10:03:00Z">
        <w:r>
          <w:t>.4</w:t>
        </w:r>
        <w:r>
          <w:tab/>
        </w:r>
        <w:r w:rsidRPr="00B97AC8">
          <w:t>Impact</w:t>
        </w:r>
        <w:r>
          <w:t>s</w:t>
        </w:r>
        <w:r w:rsidRPr="00B97AC8">
          <w:t xml:space="preserve"> on </w:t>
        </w:r>
        <w:r>
          <w:t xml:space="preserve">services, </w:t>
        </w:r>
        <w:r w:rsidRPr="00B97AC8">
          <w:t>entities</w:t>
        </w:r>
        <w:r>
          <w:t xml:space="preserve">, </w:t>
        </w:r>
        <w:r w:rsidRPr="00B97AC8">
          <w:t>and interfaces</w:t>
        </w:r>
        <w:bookmarkEnd w:id="1491"/>
      </w:ins>
    </w:p>
    <w:p w14:paraId="36FCEACD" w14:textId="77777777" w:rsidR="004203F5" w:rsidRPr="007A1978" w:rsidRDefault="004203F5" w:rsidP="004203F5">
      <w:pPr>
        <w:pStyle w:val="EditorsNote"/>
        <w:rPr>
          <w:ins w:id="1495" w:author="S2-2203452" w:date="2022-04-13T10:03:00Z"/>
          <w:rFonts w:eastAsia="MS Mincho"/>
        </w:rPr>
      </w:pPr>
      <w:ins w:id="1496" w:author="S2-2203452" w:date="2022-04-13T10:03:00Z">
        <w:r>
          <w:t>Editor's Note</w:t>
        </w:r>
        <w:r w:rsidRPr="00B319A9">
          <w:t xml:space="preserve">: </w:t>
        </w:r>
        <w:r w:rsidRPr="002855DC">
          <w:t xml:space="preserve">This clause </w:t>
        </w:r>
        <w:r>
          <w:t>lists</w:t>
        </w:r>
        <w:r w:rsidRPr="002855DC">
          <w:t xml:space="preserve"> </w:t>
        </w:r>
        <w:r>
          <w:t xml:space="preserve">impacts to </w:t>
        </w:r>
        <w:r w:rsidRPr="008F4393">
          <w:t>services, entities, and interfaces</w:t>
        </w:r>
        <w:r>
          <w:t>.</w:t>
        </w:r>
      </w:ins>
    </w:p>
    <w:p w14:paraId="1FC89A88" w14:textId="77777777" w:rsidR="004203F5" w:rsidRDefault="004203F5" w:rsidP="004203F5">
      <w:pPr>
        <w:rPr>
          <w:ins w:id="1497" w:author="S2-2203452" w:date="2022-04-13T10:03:00Z"/>
          <w:rFonts w:eastAsiaTheme="minorEastAsia"/>
          <w:lang w:eastAsia="zh-CN"/>
        </w:rPr>
      </w:pPr>
      <w:ins w:id="1498" w:author="S2-2203452" w:date="2022-04-13T10:03:00Z">
        <w:r>
          <w:rPr>
            <w:rFonts w:eastAsiaTheme="minorEastAsia"/>
            <w:lang w:eastAsia="zh-CN"/>
          </w:rPr>
          <w:t>UE impact:</w:t>
        </w:r>
      </w:ins>
    </w:p>
    <w:p w14:paraId="6DDD27FF" w14:textId="77777777" w:rsidR="004203F5" w:rsidRDefault="004203F5" w:rsidP="004203F5">
      <w:pPr>
        <w:pStyle w:val="B1"/>
        <w:rPr>
          <w:ins w:id="1499" w:author="S2-2203452" w:date="2022-04-13T10:03:00Z"/>
        </w:rPr>
      </w:pPr>
      <w:ins w:id="1500" w:author="S2-2203452" w:date="2022-04-13T10:03:00Z">
        <w:r>
          <w:t>-</w:t>
        </w:r>
        <w:r>
          <w:tab/>
          <w:t xml:space="preserve">Ability to construct an FQDN consist of GINs used for selecting </w:t>
        </w:r>
        <w:r w:rsidRPr="003C5FCE">
          <w:t>a preferred SNPN that supports</w:t>
        </w:r>
        <w:r w:rsidRPr="00751A01">
          <w:t xml:space="preserve"> </w:t>
        </w:r>
        <w:r>
          <w:t>onboarding.</w:t>
        </w:r>
      </w:ins>
    </w:p>
    <w:p w14:paraId="5854649C" w14:textId="77777777" w:rsidR="004203F5" w:rsidRDefault="004203F5" w:rsidP="004203F5">
      <w:pPr>
        <w:pStyle w:val="B1"/>
        <w:rPr>
          <w:ins w:id="1501" w:author="S2-2203452" w:date="2022-04-13T10:03:00Z"/>
          <w:rFonts w:eastAsiaTheme="minorEastAsia"/>
          <w:lang w:eastAsia="zh-CN"/>
        </w:rPr>
      </w:pPr>
      <w:ins w:id="1502" w:author="S2-2203452" w:date="2022-04-13T10:03:00Z">
        <w:r>
          <w:rPr>
            <w:rFonts w:eastAsiaTheme="minorEastAsia" w:hint="eastAsia"/>
            <w:lang w:eastAsia="zh-CN"/>
          </w:rPr>
          <w:t>-</w:t>
        </w:r>
        <w:r>
          <w:rPr>
            <w:rFonts w:eastAsiaTheme="minorEastAsia"/>
            <w:lang w:eastAsia="zh-CN"/>
          </w:rPr>
          <w:tab/>
          <w:t>Ability to include Onboarding indication in the AN parameter sent to the N3IWF</w:t>
        </w:r>
        <w:r w:rsidRPr="006605CF">
          <w:rPr>
            <w:rFonts w:eastAsiaTheme="minorEastAsia"/>
            <w:lang w:eastAsia="zh-CN"/>
          </w:rPr>
          <w:t xml:space="preserve"> </w:t>
        </w:r>
        <w:r>
          <w:rPr>
            <w:rFonts w:eastAsiaTheme="minorEastAsia"/>
            <w:lang w:eastAsia="zh-CN"/>
          </w:rPr>
          <w:t>during registration procedure.</w:t>
        </w:r>
      </w:ins>
    </w:p>
    <w:p w14:paraId="38A4A1FE" w14:textId="77777777" w:rsidR="004203F5" w:rsidRDefault="004203F5" w:rsidP="004203F5">
      <w:pPr>
        <w:rPr>
          <w:ins w:id="1503" w:author="S2-2203452" w:date="2022-04-13T10:03:00Z"/>
          <w:rFonts w:eastAsiaTheme="minorEastAsia"/>
          <w:lang w:eastAsia="zh-CN"/>
        </w:rPr>
      </w:pPr>
      <w:ins w:id="1504" w:author="S2-2203452" w:date="2022-04-13T10:03:00Z">
        <w:r>
          <w:rPr>
            <w:rFonts w:eastAsiaTheme="minorEastAsia"/>
            <w:lang w:eastAsia="zh-CN"/>
          </w:rPr>
          <w:t>N3IWF impact:</w:t>
        </w:r>
      </w:ins>
    </w:p>
    <w:p w14:paraId="09D015A5" w14:textId="1F80950E" w:rsidR="004203F5" w:rsidRDefault="004203F5" w:rsidP="004203F5">
      <w:pPr>
        <w:pStyle w:val="B1"/>
        <w:rPr>
          <w:ins w:id="1505" w:author="S2-2203453" w:date="2022-04-13T10:09:00Z"/>
          <w:rFonts w:eastAsiaTheme="minorEastAsia"/>
        </w:rPr>
      </w:pPr>
      <w:ins w:id="1506" w:author="S2-2203452" w:date="2022-04-13T10:03:00Z">
        <w:r w:rsidRPr="0008427E">
          <w:rPr>
            <w:rFonts w:eastAsiaTheme="minorEastAsia"/>
          </w:rPr>
          <w:t>-</w:t>
        </w:r>
        <w:r w:rsidRPr="0008427E">
          <w:rPr>
            <w:rFonts w:eastAsiaTheme="minorEastAsia"/>
          </w:rPr>
          <w:tab/>
          <w:t>Ability to select an AMF that supports Onboarding based on the Onboarding indication included in the AN parameters.</w:t>
        </w:r>
      </w:ins>
    </w:p>
    <w:p w14:paraId="7760CFE4" w14:textId="59D56841" w:rsidR="00B35C4F" w:rsidRDefault="00B35C4F" w:rsidP="00B35C4F">
      <w:pPr>
        <w:pStyle w:val="Heading2"/>
        <w:rPr>
          <w:ins w:id="1507" w:author="S2-2203453" w:date="2022-04-13T10:09:00Z"/>
        </w:rPr>
      </w:pPr>
      <w:bookmarkStart w:id="1508" w:name="_Toc100766567"/>
      <w:ins w:id="1509" w:author="S2-2203453" w:date="2022-04-13T10:09:00Z">
        <w:r w:rsidRPr="00A97959">
          <w:t>6.</w:t>
        </w:r>
      </w:ins>
      <w:ins w:id="1510" w:author="S2-2203453" w:date="2022-04-13T10:10:00Z">
        <w:r w:rsidR="00532175">
          <w:t>5</w:t>
        </w:r>
      </w:ins>
      <w:ins w:id="1511" w:author="S2-2203453" w:date="2022-04-13T10:09:00Z">
        <w:r w:rsidRPr="00A97959">
          <w:tab/>
          <w:t>Solution #</w:t>
        </w:r>
      </w:ins>
      <w:ins w:id="1512" w:author="S2-2203453" w:date="2022-04-13T10:10:00Z">
        <w:r w:rsidR="00532175">
          <w:t>5</w:t>
        </w:r>
      </w:ins>
      <w:ins w:id="1513" w:author="S2-2203453" w:date="2022-04-13T10:09:00Z">
        <w:r w:rsidRPr="00A97959">
          <w:t>:</w:t>
        </w:r>
        <w:r>
          <w:t xml:space="preserve"> Support of </w:t>
        </w:r>
        <w:r w:rsidRPr="00E50B05">
          <w:t>Credentials Holder scenarios</w:t>
        </w:r>
        <w:r>
          <w:t xml:space="preserve"> over untrusted non-3GPP access in SNPN</w:t>
        </w:r>
        <w:bookmarkEnd w:id="1508"/>
      </w:ins>
    </w:p>
    <w:p w14:paraId="581453C4" w14:textId="24ECDE0D" w:rsidR="00B35C4F" w:rsidRDefault="00B35C4F" w:rsidP="00B35C4F">
      <w:pPr>
        <w:pStyle w:val="Heading3"/>
        <w:rPr>
          <w:ins w:id="1514" w:author="S2-2203453" w:date="2022-04-13T10:09:00Z"/>
          <w:lang w:eastAsia="ko-KR"/>
        </w:rPr>
      </w:pPr>
      <w:bookmarkStart w:id="1515" w:name="_Toc100766568"/>
      <w:ins w:id="1516" w:author="S2-2203453" w:date="2022-04-13T10:09:00Z">
        <w:r>
          <w:rPr>
            <w:lang w:eastAsia="ko-KR"/>
          </w:rPr>
          <w:t>6.</w:t>
        </w:r>
      </w:ins>
      <w:ins w:id="1517" w:author="S2-2203453" w:date="2022-04-13T10:10:00Z">
        <w:r w:rsidR="00532175">
          <w:rPr>
            <w:lang w:eastAsia="ko-KR"/>
          </w:rPr>
          <w:t>5</w:t>
        </w:r>
      </w:ins>
      <w:ins w:id="1518" w:author="S2-2203453" w:date="2022-04-13T10:09:00Z">
        <w:r>
          <w:rPr>
            <w:lang w:eastAsia="ko-KR"/>
          </w:rPr>
          <w:t>.1</w:t>
        </w:r>
        <w:r>
          <w:rPr>
            <w:lang w:eastAsia="ko-KR"/>
          </w:rPr>
          <w:tab/>
          <w:t>Introduction</w:t>
        </w:r>
        <w:bookmarkEnd w:id="1515"/>
      </w:ins>
    </w:p>
    <w:p w14:paraId="1EDE5C73" w14:textId="77777777" w:rsidR="00B35C4F" w:rsidRDefault="00B35C4F" w:rsidP="00B35C4F">
      <w:pPr>
        <w:pStyle w:val="EditorsNote"/>
        <w:rPr>
          <w:ins w:id="1519" w:author="S2-2203453" w:date="2022-04-13T10:09:00Z"/>
        </w:rPr>
      </w:pPr>
      <w:ins w:id="1520" w:author="S2-2203453" w:date="2022-04-13T10:09:00Z">
        <w:r w:rsidRPr="00C7798B">
          <w:t>Editor's Note:</w:t>
        </w:r>
        <w:r w:rsidRPr="00C7798B">
          <w:tab/>
          <w:t>This clause</w:t>
        </w:r>
        <w:r>
          <w:rPr>
            <w:lang w:val="en-US"/>
          </w:rPr>
          <w:t> </w:t>
        </w:r>
        <w:r w:rsidRPr="00C7798B">
          <w:t>lists the key issue(s) addressed by this solution, and briefly the main principles of the solution.</w:t>
        </w:r>
      </w:ins>
    </w:p>
    <w:p w14:paraId="538D5DE0" w14:textId="77777777" w:rsidR="00B35C4F" w:rsidRPr="004E4BDA" w:rsidRDefault="00B35C4F" w:rsidP="00B35C4F">
      <w:pPr>
        <w:jc w:val="both"/>
        <w:rPr>
          <w:ins w:id="1521" w:author="S2-2203453" w:date="2022-04-13T10:09:00Z"/>
          <w:rFonts w:eastAsiaTheme="minorEastAsia"/>
          <w:lang w:eastAsia="zh-CN"/>
        </w:rPr>
      </w:pPr>
      <w:ins w:id="1522" w:author="S2-2203453" w:date="2022-04-13T10:09:00Z">
        <w:r>
          <w:rPr>
            <w:lang w:eastAsia="zh-CN"/>
          </w:rPr>
          <w:t>This solution aims at addressing key Issue #2 about s</w:t>
        </w:r>
        <w:r w:rsidRPr="009249C3">
          <w:t xml:space="preserve">upport of </w:t>
        </w:r>
        <w:r>
          <w:t>N</w:t>
        </w:r>
        <w:r w:rsidRPr="009249C3">
          <w:t>on-3GPP access for SNPN</w:t>
        </w:r>
        <w:r>
          <w:t>.</w:t>
        </w:r>
        <w:r>
          <w:rPr>
            <w:lang w:eastAsia="zh-CN"/>
          </w:rPr>
          <w:t xml:space="preserve"> In particular, this solution mainly focuses on how to support functionalities defined in R17 eNPN such as accessing SNPN using credentials owned by Credentials Holder separate from the SNPN over untrusted non-3GPP access. For UE accessing SNPN using credentials owned by the SNPN, Solution #2 specified in clause 6.2 can be applied.</w:t>
        </w:r>
      </w:ins>
    </w:p>
    <w:p w14:paraId="715739C2" w14:textId="6219BA77" w:rsidR="00B35C4F" w:rsidRDefault="00B35C4F" w:rsidP="00B35C4F">
      <w:pPr>
        <w:pStyle w:val="Heading3"/>
        <w:rPr>
          <w:ins w:id="1523" w:author="S2-2203453" w:date="2022-04-13T10:09:00Z"/>
          <w:lang w:eastAsia="ko-KR"/>
        </w:rPr>
      </w:pPr>
      <w:bookmarkStart w:id="1524" w:name="_Toc100766569"/>
      <w:ins w:id="1525" w:author="S2-2203453" w:date="2022-04-13T10:09:00Z">
        <w:r>
          <w:rPr>
            <w:lang w:eastAsia="ko-KR"/>
          </w:rPr>
          <w:t>6.</w:t>
        </w:r>
      </w:ins>
      <w:ins w:id="1526" w:author="S2-2203453" w:date="2022-04-13T10:10:00Z">
        <w:r w:rsidR="00532175">
          <w:rPr>
            <w:lang w:eastAsia="ko-KR"/>
          </w:rPr>
          <w:t>5</w:t>
        </w:r>
      </w:ins>
      <w:ins w:id="1527" w:author="S2-2203453" w:date="2022-04-13T10:09:00Z">
        <w:r>
          <w:rPr>
            <w:lang w:eastAsia="ko-KR"/>
          </w:rPr>
          <w:t>.2</w:t>
        </w:r>
        <w:r>
          <w:rPr>
            <w:lang w:eastAsia="ko-KR"/>
          </w:rPr>
          <w:tab/>
          <w:t>Functional Description</w:t>
        </w:r>
        <w:bookmarkEnd w:id="1524"/>
      </w:ins>
    </w:p>
    <w:p w14:paraId="3A4FAA15" w14:textId="77777777" w:rsidR="00B35C4F" w:rsidRDefault="00B35C4F" w:rsidP="00B35C4F">
      <w:pPr>
        <w:pStyle w:val="EditorsNote"/>
        <w:rPr>
          <w:ins w:id="1528" w:author="S2-2203453" w:date="2022-04-13T10:09:00Z"/>
        </w:rPr>
      </w:pPr>
      <w:ins w:id="1529" w:author="S2-2203453" w:date="2022-04-13T10:09:00Z">
        <w:r>
          <w:t>Editor's Note:</w:t>
        </w:r>
        <w:r>
          <w:tab/>
        </w:r>
        <w:r w:rsidRPr="00C842DE">
          <w:t>This clause further details the solution principles and any assumptions made</w:t>
        </w:r>
        <w:r>
          <w:t xml:space="preserve">. </w:t>
        </w:r>
      </w:ins>
    </w:p>
    <w:p w14:paraId="1D3CC2F8" w14:textId="77777777" w:rsidR="00B35C4F" w:rsidRDefault="00B35C4F" w:rsidP="00B35C4F">
      <w:pPr>
        <w:rPr>
          <w:ins w:id="1530" w:author="S2-2203453" w:date="2022-04-13T10:09:00Z"/>
          <w:lang w:eastAsia="ko-KR"/>
        </w:rPr>
      </w:pPr>
      <w:ins w:id="1531" w:author="S2-2203453" w:date="2022-04-13T10:09:00Z">
        <w:r>
          <w:rPr>
            <w:lang w:eastAsia="ko-KR"/>
          </w:rPr>
          <w:t xml:space="preserve">When UE accesses to a SNPN using credentials owned by Credentials Holder separate from the SNPN, if the UE is configured with GINs, it can select a N3IWF in the SNPN where UE accesses by using credentials owned by the Credentials Holder belonging to a group identified by GINs. </w:t>
        </w:r>
      </w:ins>
    </w:p>
    <w:p w14:paraId="3F1067AE" w14:textId="77777777" w:rsidR="00B35C4F" w:rsidRDefault="00B35C4F" w:rsidP="00B35C4F">
      <w:pPr>
        <w:pStyle w:val="EditorsNote"/>
        <w:rPr>
          <w:ins w:id="1532" w:author="S2-2203453" w:date="2022-04-13T10:09:00Z"/>
        </w:rPr>
      </w:pPr>
      <w:ins w:id="1533" w:author="S2-2203453" w:date="2022-04-13T10:09:00Z">
        <w:r>
          <w:t>Editor's Note:It is FFS how GIN can help the UE select N3IWF of the serving SNPN it needs to receive service from.</w:t>
        </w:r>
      </w:ins>
    </w:p>
    <w:p w14:paraId="736651E7" w14:textId="77777777" w:rsidR="00B35C4F" w:rsidRDefault="00B35C4F" w:rsidP="00B35C4F">
      <w:pPr>
        <w:rPr>
          <w:ins w:id="1534" w:author="S2-2203453" w:date="2022-04-13T10:09:00Z"/>
          <w:lang w:eastAsia="ko-KR"/>
        </w:rPr>
      </w:pPr>
      <w:ins w:id="1535" w:author="S2-2203453" w:date="2022-04-13T10:09:00Z">
        <w:r>
          <w:rPr>
            <w:lang w:eastAsia="ko-KR"/>
          </w:rPr>
          <w:t>Therefore, clause 6.3.6.2a of TS 23.501[3] can be applied with following clarifications and additions:</w:t>
        </w:r>
      </w:ins>
    </w:p>
    <w:p w14:paraId="37610700" w14:textId="77777777" w:rsidR="00B35C4F" w:rsidRPr="007A1978" w:rsidRDefault="00B35C4F" w:rsidP="00B35C4F">
      <w:pPr>
        <w:pStyle w:val="B1"/>
        <w:numPr>
          <w:ilvl w:val="0"/>
          <w:numId w:val="7"/>
        </w:numPr>
        <w:overflowPunct/>
        <w:autoSpaceDE/>
        <w:autoSpaceDN/>
        <w:adjustRightInd/>
        <w:ind w:left="568" w:hanging="284"/>
        <w:textAlignment w:val="auto"/>
        <w:rPr>
          <w:ins w:id="1536" w:author="S2-2203453" w:date="2022-04-13T10:09:00Z"/>
          <w:color w:val="auto"/>
          <w:lang w:eastAsia="en-US"/>
        </w:rPr>
      </w:pPr>
      <w:ins w:id="1537" w:author="S2-2203453" w:date="2022-04-13T10:09:00Z">
        <w:r w:rsidRPr="000B6FBE">
          <w:rPr>
            <w:color w:val="auto"/>
            <w:lang w:eastAsia="en-US"/>
          </w:rPr>
          <w:t xml:space="preserve">The UE is configured with a </w:t>
        </w:r>
        <w:r w:rsidRPr="007A1978">
          <w:rPr>
            <w:color w:val="auto"/>
            <w:lang w:eastAsia="en-US"/>
          </w:rPr>
          <w:t xml:space="preserve">GIN that </w:t>
        </w:r>
        <w:r>
          <w:rPr>
            <w:color w:val="auto"/>
            <w:lang w:eastAsia="en-US"/>
          </w:rPr>
          <w:t xml:space="preserve">identifies a group </w:t>
        </w:r>
        <w:r w:rsidRPr="007A1978">
          <w:rPr>
            <w:color w:val="auto"/>
            <w:lang w:eastAsia="en-US"/>
          </w:rPr>
          <w:t xml:space="preserve">the </w:t>
        </w:r>
        <w:r>
          <w:rPr>
            <w:color w:val="auto"/>
            <w:lang w:eastAsia="en-US"/>
          </w:rPr>
          <w:t>CH</w:t>
        </w:r>
        <w:r w:rsidRPr="007A1978">
          <w:rPr>
            <w:color w:val="auto"/>
            <w:lang w:eastAsia="en-US"/>
          </w:rPr>
          <w:t xml:space="preserve"> belongs to.</w:t>
        </w:r>
      </w:ins>
    </w:p>
    <w:p w14:paraId="20565D0C" w14:textId="77777777" w:rsidR="00B35C4F" w:rsidRPr="00C87179" w:rsidRDefault="00B35C4F" w:rsidP="00B35C4F">
      <w:pPr>
        <w:pStyle w:val="B1"/>
        <w:numPr>
          <w:ilvl w:val="0"/>
          <w:numId w:val="7"/>
        </w:numPr>
        <w:overflowPunct/>
        <w:autoSpaceDE/>
        <w:autoSpaceDN/>
        <w:adjustRightInd/>
        <w:ind w:left="568" w:hanging="284"/>
        <w:textAlignment w:val="auto"/>
        <w:rPr>
          <w:ins w:id="1538" w:author="S2-2203453" w:date="2022-04-13T10:09:00Z"/>
          <w:rFonts w:eastAsiaTheme="minorEastAsia"/>
          <w:lang w:eastAsia="zh-CN"/>
        </w:rPr>
      </w:pPr>
      <w:ins w:id="1539" w:author="S2-2203453" w:date="2022-04-13T10:09:00Z">
        <w:r w:rsidRPr="00DF4981">
          <w:rPr>
            <w:color w:val="auto"/>
            <w:lang w:eastAsia="en-US"/>
          </w:rPr>
          <w:t>The FQDN constructed by the UE consists of GIN that identifies a group the CH belongs to and the Visited Country FQDN, indicating the query is for SNPN and performing a DNS query for the resulting FQDN.</w:t>
        </w:r>
        <w:r>
          <w:rPr>
            <w:color w:val="auto"/>
            <w:lang w:eastAsia="en-US"/>
          </w:rPr>
          <w:t xml:space="preserve"> </w:t>
        </w:r>
      </w:ins>
    </w:p>
    <w:p w14:paraId="2C3C6B3B" w14:textId="77777777" w:rsidR="00B35C4F" w:rsidRDefault="00B35C4F">
      <w:pPr>
        <w:rPr>
          <w:ins w:id="1540" w:author="S2-2203453" w:date="2022-04-13T10:09:00Z"/>
        </w:rPr>
        <w:pPrChange w:id="1541" w:author="S2-2203453" w:date="2022-04-13T10:09:00Z">
          <w:pPr>
            <w:pStyle w:val="B1"/>
            <w:overflowPunct/>
            <w:autoSpaceDE/>
            <w:autoSpaceDN/>
            <w:adjustRightInd/>
            <w:ind w:left="0" w:firstLine="0"/>
            <w:textAlignment w:val="auto"/>
          </w:pPr>
        </w:pPrChange>
      </w:pPr>
      <w:ins w:id="1542" w:author="S2-2203453" w:date="2022-04-13T10:09:00Z">
        <w:r>
          <w:t>The example of N3IWF FQDN consisting of GIN is shown below:</w:t>
        </w:r>
      </w:ins>
    </w:p>
    <w:p w14:paraId="24EA700E" w14:textId="25E7E280" w:rsidR="00B35C4F" w:rsidRDefault="00FE6992" w:rsidP="00B35C4F">
      <w:pPr>
        <w:pStyle w:val="B1"/>
        <w:overflowPunct/>
        <w:autoSpaceDE/>
        <w:autoSpaceDN/>
        <w:adjustRightInd/>
        <w:ind w:left="0" w:firstLine="0"/>
        <w:textAlignment w:val="auto"/>
        <w:rPr>
          <w:ins w:id="1543" w:author="S2-2203453" w:date="2022-04-13T10:09:00Z"/>
          <w:rFonts w:eastAsiaTheme="minorEastAsia"/>
          <w:lang w:val="en-US" w:eastAsia="zh-CN"/>
        </w:rPr>
      </w:pPr>
      <w:ins w:id="1544" w:author="S2-2203453" w:date="2022-04-13T10:09:00Z">
        <w:r>
          <w:rPr>
            <w:rFonts w:eastAsiaTheme="minorEastAsia"/>
            <w:lang w:val="en-US" w:eastAsia="zh-CN"/>
          </w:rPr>
          <w:tab/>
        </w:r>
        <w:r w:rsidR="00B35C4F" w:rsidRPr="00124F04">
          <w:rPr>
            <w:rFonts w:eastAsiaTheme="minorEastAsia"/>
            <w:lang w:val="en-US" w:eastAsia="zh-CN"/>
          </w:rPr>
          <w:t>n3iwf.5gc.GIN999123456789ABCDE..pub.3gppnetwork.org</w:t>
        </w:r>
      </w:ins>
    </w:p>
    <w:p w14:paraId="50D996B6" w14:textId="77777777" w:rsidR="00B35C4F" w:rsidRPr="00C87179" w:rsidRDefault="00B35C4F">
      <w:pPr>
        <w:pStyle w:val="EditorsNote"/>
        <w:rPr>
          <w:ins w:id="1545" w:author="S2-2203453" w:date="2022-04-13T10:09:00Z"/>
          <w:rFonts w:eastAsiaTheme="minorEastAsia"/>
          <w:lang w:val="en-US" w:eastAsia="zh-CN"/>
        </w:rPr>
        <w:pPrChange w:id="1546" w:author="Qualcomm-SA2-revisions" w:date="2022-04-08T16:18:00Z">
          <w:pPr>
            <w:pStyle w:val="B1"/>
            <w:overflowPunct/>
            <w:autoSpaceDE/>
            <w:autoSpaceDN/>
            <w:adjustRightInd/>
            <w:textAlignment w:val="auto"/>
          </w:pPr>
        </w:pPrChange>
      </w:pPr>
      <w:ins w:id="1547" w:author="S2-2203453" w:date="2022-04-13T10:09:00Z">
        <w:r>
          <w:t xml:space="preserve">Editor's Note:Which authority will resolve the DNS query for N3IWF FQDN using GIN is FFS. </w:t>
        </w:r>
      </w:ins>
    </w:p>
    <w:p w14:paraId="4677A4D9" w14:textId="5D966DC8" w:rsidR="00B35C4F" w:rsidRDefault="00B35C4F" w:rsidP="00B35C4F">
      <w:pPr>
        <w:pStyle w:val="Heading3"/>
        <w:rPr>
          <w:ins w:id="1548" w:author="S2-2203453" w:date="2022-04-13T10:09:00Z"/>
        </w:rPr>
      </w:pPr>
      <w:bookmarkStart w:id="1549" w:name="_Toc100766570"/>
      <w:ins w:id="1550" w:author="S2-2203453" w:date="2022-04-13T10:09:00Z">
        <w:r>
          <w:lastRenderedPageBreak/>
          <w:t>6.</w:t>
        </w:r>
      </w:ins>
      <w:ins w:id="1551" w:author="S2-2203453" w:date="2022-04-13T10:10:00Z">
        <w:r w:rsidR="00532175">
          <w:t>5</w:t>
        </w:r>
      </w:ins>
      <w:ins w:id="1552" w:author="S2-2203453" w:date="2022-04-13T10:09:00Z">
        <w:r>
          <w:t>.3</w:t>
        </w:r>
        <w:r>
          <w:tab/>
          <w:t>Procedures</w:t>
        </w:r>
        <w:bookmarkEnd w:id="1549"/>
      </w:ins>
    </w:p>
    <w:p w14:paraId="76FC05C6" w14:textId="77777777" w:rsidR="00B35C4F" w:rsidRDefault="00B35C4F" w:rsidP="00B35C4F">
      <w:pPr>
        <w:pStyle w:val="EditorsNote"/>
        <w:rPr>
          <w:ins w:id="1553" w:author="S2-2203453" w:date="2022-04-13T10:09:00Z"/>
        </w:rPr>
      </w:pPr>
      <w:ins w:id="1554" w:author="S2-2203453" w:date="2022-04-13T10:09:00Z">
        <w:r w:rsidRPr="00CF6B4A">
          <w:t>Editor</w:t>
        </w:r>
        <w:r>
          <w:t>'</w:t>
        </w:r>
        <w:r w:rsidRPr="00CF6B4A">
          <w:t xml:space="preserve">s Note: </w:t>
        </w:r>
        <w:r>
          <w:rPr>
            <w:lang w:val="en-US"/>
          </w:rPr>
          <w:t xml:space="preserve">This clause describes </w:t>
        </w:r>
        <w:r>
          <w:t>procedures and information flows for the solution.</w:t>
        </w:r>
      </w:ins>
    </w:p>
    <w:p w14:paraId="3D76812E" w14:textId="1D8C8D47" w:rsidR="00B35C4F" w:rsidRDefault="00B35C4F" w:rsidP="00B35C4F">
      <w:pPr>
        <w:pStyle w:val="Heading3"/>
        <w:rPr>
          <w:ins w:id="1555" w:author="S2-2203453" w:date="2022-04-13T10:09:00Z"/>
        </w:rPr>
      </w:pPr>
      <w:bookmarkStart w:id="1556" w:name="_Toc100766571"/>
      <w:ins w:id="1557" w:author="S2-2203453" w:date="2022-04-13T10:09:00Z">
        <w:r>
          <w:t>6.</w:t>
        </w:r>
      </w:ins>
      <w:ins w:id="1558" w:author="S2-2203453" w:date="2022-04-13T10:10:00Z">
        <w:r w:rsidR="00532175">
          <w:t>5</w:t>
        </w:r>
      </w:ins>
      <w:ins w:id="1559" w:author="S2-2203453" w:date="2022-04-13T10:09:00Z">
        <w:r>
          <w:t>.4</w:t>
        </w:r>
        <w:r>
          <w:tab/>
        </w:r>
        <w:r w:rsidRPr="00B97AC8">
          <w:t>Impact</w:t>
        </w:r>
        <w:r>
          <w:t>s</w:t>
        </w:r>
        <w:r w:rsidRPr="00B97AC8">
          <w:t xml:space="preserve"> on </w:t>
        </w:r>
        <w:r>
          <w:t xml:space="preserve">services, </w:t>
        </w:r>
        <w:r w:rsidRPr="00B97AC8">
          <w:t>entities</w:t>
        </w:r>
        <w:r>
          <w:t xml:space="preserve">, </w:t>
        </w:r>
        <w:r w:rsidRPr="00B97AC8">
          <w:t>and interfaces</w:t>
        </w:r>
        <w:bookmarkEnd w:id="1556"/>
      </w:ins>
    </w:p>
    <w:p w14:paraId="06468C1E" w14:textId="77777777" w:rsidR="00B35C4F" w:rsidRPr="007A1978" w:rsidRDefault="00B35C4F" w:rsidP="00B35C4F">
      <w:pPr>
        <w:pStyle w:val="EditorsNote"/>
        <w:rPr>
          <w:ins w:id="1560" w:author="S2-2203453" w:date="2022-04-13T10:09:00Z"/>
          <w:rFonts w:eastAsia="MS Mincho"/>
        </w:rPr>
      </w:pPr>
      <w:ins w:id="1561" w:author="S2-2203453" w:date="2022-04-13T10:09:00Z">
        <w:r>
          <w:t>Editor's Note</w:t>
        </w:r>
        <w:r w:rsidRPr="00B319A9">
          <w:t xml:space="preserve">: </w:t>
        </w:r>
        <w:r w:rsidRPr="002855DC">
          <w:t xml:space="preserve">This clause </w:t>
        </w:r>
        <w:r>
          <w:t>lists</w:t>
        </w:r>
        <w:r w:rsidRPr="002855DC">
          <w:t xml:space="preserve"> </w:t>
        </w:r>
        <w:r>
          <w:t xml:space="preserve">impacts to </w:t>
        </w:r>
        <w:r w:rsidRPr="008F4393">
          <w:t>services, entities, and interfaces</w:t>
        </w:r>
        <w:r>
          <w:t>.</w:t>
        </w:r>
      </w:ins>
    </w:p>
    <w:p w14:paraId="5B7A1C89" w14:textId="77777777" w:rsidR="00B35C4F" w:rsidRDefault="00B35C4F" w:rsidP="00B35C4F">
      <w:pPr>
        <w:rPr>
          <w:ins w:id="1562" w:author="S2-2203453" w:date="2022-04-13T10:09:00Z"/>
          <w:rFonts w:eastAsiaTheme="minorEastAsia"/>
          <w:lang w:eastAsia="zh-CN"/>
        </w:rPr>
      </w:pPr>
      <w:ins w:id="1563" w:author="S2-2203453" w:date="2022-04-13T10:09:00Z">
        <w:r>
          <w:rPr>
            <w:rFonts w:eastAsiaTheme="minorEastAsia"/>
            <w:lang w:eastAsia="zh-CN"/>
          </w:rPr>
          <w:t>UE impact:</w:t>
        </w:r>
      </w:ins>
    </w:p>
    <w:p w14:paraId="76A5921A" w14:textId="77777777" w:rsidR="00B35C4F" w:rsidRDefault="00B35C4F" w:rsidP="00B35C4F">
      <w:pPr>
        <w:pStyle w:val="B1"/>
        <w:rPr>
          <w:ins w:id="1564" w:author="S2-2203453" w:date="2022-04-13T10:09:00Z"/>
          <w:lang w:val="en-US" w:eastAsia="en-US"/>
        </w:rPr>
      </w:pPr>
      <w:ins w:id="1565" w:author="S2-2203453" w:date="2022-04-13T10:09:00Z">
        <w:r>
          <w:t>-</w:t>
        </w:r>
        <w:r>
          <w:tab/>
          <w:t xml:space="preserve">Ability to construct an FQDN consisting of GINs used for selecting </w:t>
        </w:r>
        <w:r w:rsidRPr="003C5FCE">
          <w:t xml:space="preserve">a preferred SNPN that supports </w:t>
        </w:r>
        <w:r>
          <w:t>connecting with</w:t>
        </w:r>
        <w:r w:rsidRPr="003C5FCE">
          <w:t xml:space="preserve"> Credentials Holder</w:t>
        </w:r>
        <w:r>
          <w:t>.</w:t>
        </w:r>
        <w:r>
          <w:rPr>
            <w:lang w:val="en-US" w:eastAsia="en-US"/>
          </w:rPr>
          <w:t xml:space="preserve"> </w:t>
        </w:r>
      </w:ins>
    </w:p>
    <w:p w14:paraId="48E2E395" w14:textId="77777777" w:rsidR="00B35C4F" w:rsidRDefault="00B35C4F" w:rsidP="00B35C4F">
      <w:pPr>
        <w:rPr>
          <w:ins w:id="1566" w:author="S2-2203453" w:date="2022-04-13T10:09:00Z"/>
          <w:rFonts w:eastAsiaTheme="minorEastAsia"/>
          <w:lang w:eastAsia="zh-CN"/>
        </w:rPr>
      </w:pPr>
      <w:ins w:id="1567" w:author="S2-2203453" w:date="2022-04-13T10:09:00Z">
        <w:r>
          <w:rPr>
            <w:rFonts w:eastAsiaTheme="minorEastAsia"/>
            <w:lang w:eastAsia="zh-CN"/>
          </w:rPr>
          <w:t>SNPN operator and/or GSMA:</w:t>
        </w:r>
      </w:ins>
    </w:p>
    <w:p w14:paraId="22E30611" w14:textId="748BF5D3" w:rsidR="00B35C4F" w:rsidRDefault="00B35C4F" w:rsidP="00B35C4F">
      <w:pPr>
        <w:pStyle w:val="B1"/>
        <w:rPr>
          <w:ins w:id="1568" w:author="S2-2202258" w:date="2022-04-13T10:12:00Z"/>
        </w:rPr>
      </w:pPr>
      <w:ins w:id="1569" w:author="S2-2203453" w:date="2022-04-13T10:09:00Z">
        <w:r>
          <w:t>-</w:t>
        </w:r>
        <w:r>
          <w:tab/>
          <w:t>Use SNPN FQDN consisting of GINs.</w:t>
        </w:r>
      </w:ins>
    </w:p>
    <w:p w14:paraId="603FB244" w14:textId="08FBA33E" w:rsidR="00D27633" w:rsidRPr="00F41F83" w:rsidRDefault="00D27633" w:rsidP="00D27633">
      <w:pPr>
        <w:pStyle w:val="Heading2"/>
        <w:rPr>
          <w:ins w:id="1570" w:author="S2-2202258" w:date="2022-04-13T10:12:00Z"/>
          <w:lang w:val="en-US"/>
        </w:rPr>
      </w:pPr>
      <w:bookmarkStart w:id="1571" w:name="_Toc100766572"/>
      <w:ins w:id="1572" w:author="S2-2202258" w:date="2022-04-13T10:12:00Z">
        <w:r w:rsidRPr="00F41F83">
          <w:rPr>
            <w:lang w:val="en-US"/>
          </w:rPr>
          <w:t>6.</w:t>
        </w:r>
        <w:r>
          <w:rPr>
            <w:lang w:val="en-US"/>
          </w:rPr>
          <w:t>6</w:t>
        </w:r>
        <w:r w:rsidRPr="00F41F83">
          <w:rPr>
            <w:lang w:val="en-US"/>
          </w:rPr>
          <w:tab/>
          <w:t>Solution</w:t>
        </w:r>
      </w:ins>
      <w:ins w:id="1573" w:author="S2-2202258" w:date="2022-04-13T10:13:00Z">
        <w:r w:rsidR="00F33469">
          <w:rPr>
            <w:lang w:val="en-US"/>
          </w:rPr>
          <w:t xml:space="preserve"> </w:t>
        </w:r>
      </w:ins>
      <w:ins w:id="1574" w:author="S2-2202258" w:date="2022-04-13T10:12:00Z">
        <w:r w:rsidR="00F33469">
          <w:rPr>
            <w:lang w:val="en-US"/>
          </w:rPr>
          <w:t>#6</w:t>
        </w:r>
        <w:r w:rsidRPr="00F41F83">
          <w:rPr>
            <w:lang w:val="en-US"/>
          </w:rPr>
          <w:t xml:space="preserve">: </w:t>
        </w:r>
        <w:r w:rsidRPr="00F41F83">
          <w:t xml:space="preserve">Access to SNPN services via </w:t>
        </w:r>
        <w:r>
          <w:t xml:space="preserve">wireline </w:t>
        </w:r>
        <w:r w:rsidRPr="00F41F83">
          <w:t>access network</w:t>
        </w:r>
        <w:bookmarkEnd w:id="1571"/>
      </w:ins>
    </w:p>
    <w:p w14:paraId="06A6D105" w14:textId="272F7A04" w:rsidR="00D27633" w:rsidRPr="00F41F83" w:rsidRDefault="00D27633" w:rsidP="00D27633">
      <w:pPr>
        <w:pStyle w:val="Heading3"/>
        <w:rPr>
          <w:ins w:id="1575" w:author="S2-2202258" w:date="2022-04-13T10:12:00Z"/>
          <w:lang w:eastAsia="ko-KR"/>
        </w:rPr>
      </w:pPr>
      <w:bookmarkStart w:id="1576" w:name="_Toc100766573"/>
      <w:ins w:id="1577" w:author="S2-2202258" w:date="2022-04-13T10:12:00Z">
        <w:r w:rsidRPr="00F41F83">
          <w:rPr>
            <w:lang w:eastAsia="ko-KR"/>
          </w:rPr>
          <w:t>6.</w:t>
        </w:r>
      </w:ins>
      <w:ins w:id="1578" w:author="S2-2202258" w:date="2022-04-13T10:13:00Z">
        <w:r w:rsidR="00F33469">
          <w:rPr>
            <w:lang w:eastAsia="ko-KR"/>
          </w:rPr>
          <w:t>6</w:t>
        </w:r>
      </w:ins>
      <w:ins w:id="1579" w:author="S2-2202258" w:date="2022-04-13T10:12:00Z">
        <w:del w:id="1580" w:author="Editor" w:date="2022-04-13T18:20:00Z">
          <w:r w:rsidDel="00AC2B85">
            <w:rPr>
              <w:lang w:eastAsia="ko-KR"/>
            </w:rPr>
            <w:delText>X</w:delText>
          </w:r>
        </w:del>
        <w:r w:rsidRPr="00F41F83">
          <w:rPr>
            <w:lang w:eastAsia="ko-KR"/>
          </w:rPr>
          <w:t>.</w:t>
        </w:r>
        <w:r>
          <w:rPr>
            <w:lang w:eastAsia="ko-KR"/>
          </w:rPr>
          <w:t>1</w:t>
        </w:r>
        <w:r w:rsidRPr="00F41F83">
          <w:rPr>
            <w:lang w:eastAsia="ko-KR"/>
          </w:rPr>
          <w:tab/>
          <w:t>Introduction</w:t>
        </w:r>
        <w:bookmarkEnd w:id="1576"/>
      </w:ins>
    </w:p>
    <w:p w14:paraId="48AD5906" w14:textId="77777777" w:rsidR="00D27633" w:rsidRDefault="00D27633" w:rsidP="00D27633">
      <w:pPr>
        <w:rPr>
          <w:ins w:id="1581" w:author="S2-2202258" w:date="2022-04-13T10:12:00Z"/>
        </w:rPr>
      </w:pPr>
      <w:ins w:id="1582" w:author="S2-2202258" w:date="2022-04-13T10:12:00Z">
        <w:r>
          <w:t xml:space="preserve">This solution addresses KI#2. </w:t>
        </w:r>
      </w:ins>
    </w:p>
    <w:p w14:paraId="3D3D1B77" w14:textId="371B2A05" w:rsidR="00D27633" w:rsidRDefault="00D27633" w:rsidP="00D27633">
      <w:pPr>
        <w:spacing w:after="0"/>
        <w:rPr>
          <w:ins w:id="1583" w:author="S2-2202258" w:date="2022-04-13T10:12:00Z"/>
        </w:rPr>
      </w:pPr>
      <w:ins w:id="1584" w:author="S2-2202258" w:date="2022-04-13T10:12:00Z">
        <w:r>
          <w:t>The solution defines how the 5G-RG, FN-</w:t>
        </w:r>
        <w:r w:rsidRPr="002B6073">
          <w:t>RG, and devices behind the RG (UE or N5GC devices behind an FN-RG or 5G-RG)</w:t>
        </w:r>
        <w:r>
          <w:t xml:space="preserve"> can access SNPN services via a wireline access network. It is based on clause 4.2.1 of TS 23.316 [</w:t>
        </w:r>
      </w:ins>
      <w:ins w:id="1585" w:author="S2-2202258" w:date="2022-04-13T10:14:00Z">
        <w:r w:rsidR="0011589B">
          <w:t>8</w:t>
        </w:r>
      </w:ins>
      <w:ins w:id="1586" w:author="S2-2202258" w:date="2022-04-13T10:12:00Z">
        <w:r>
          <w:t>], where t</w:t>
        </w:r>
        <w:r w:rsidRPr="009B52AD">
          <w:t xml:space="preserve">he </w:t>
        </w:r>
        <w:r>
          <w:t xml:space="preserve">SNPN </w:t>
        </w:r>
        <w:r w:rsidRPr="009B52AD">
          <w:t xml:space="preserve">is implicitly selected by wired physical connectivity between 5G-RG or </w:t>
        </w:r>
        <w:r w:rsidRPr="00821EBD">
          <w:t xml:space="preserve">FN-RG and W-AGF. The only additional requirement is that the NID is included as part of the registration procedure for wireline access system. </w:t>
        </w:r>
      </w:ins>
    </w:p>
    <w:p w14:paraId="6C53675D" w14:textId="7048A6A6" w:rsidR="00D27633" w:rsidRPr="00F41F83" w:rsidRDefault="00D27633" w:rsidP="00D27633">
      <w:pPr>
        <w:pStyle w:val="Heading3"/>
        <w:rPr>
          <w:ins w:id="1587" w:author="S2-2202258" w:date="2022-04-13T10:12:00Z"/>
          <w:lang w:eastAsia="ko-KR"/>
        </w:rPr>
      </w:pPr>
      <w:bookmarkStart w:id="1588" w:name="_Toc100766574"/>
      <w:ins w:id="1589" w:author="S2-2202258" w:date="2022-04-13T10:12:00Z">
        <w:r w:rsidRPr="00F41F83">
          <w:rPr>
            <w:lang w:eastAsia="ko-KR"/>
          </w:rPr>
          <w:t>6.</w:t>
        </w:r>
      </w:ins>
      <w:ins w:id="1590" w:author="S2-2202258" w:date="2022-04-13T10:13:00Z">
        <w:r w:rsidR="00F33469">
          <w:rPr>
            <w:lang w:eastAsia="ko-KR"/>
          </w:rPr>
          <w:t>6</w:t>
        </w:r>
      </w:ins>
      <w:ins w:id="1591" w:author="S2-2202258" w:date="2022-04-13T10:12:00Z">
        <w:r w:rsidRPr="00F41F83">
          <w:rPr>
            <w:lang w:eastAsia="ko-KR"/>
          </w:rPr>
          <w:t>.</w:t>
        </w:r>
        <w:r>
          <w:rPr>
            <w:lang w:eastAsia="ko-KR"/>
          </w:rPr>
          <w:t>2</w:t>
        </w:r>
        <w:r w:rsidRPr="00F41F83">
          <w:rPr>
            <w:lang w:eastAsia="ko-KR"/>
          </w:rPr>
          <w:tab/>
          <w:t>Functional Description</w:t>
        </w:r>
        <w:bookmarkEnd w:id="1588"/>
      </w:ins>
    </w:p>
    <w:p w14:paraId="56B15165" w14:textId="2C7748F1" w:rsidR="00D27633" w:rsidRPr="00F41F83" w:rsidRDefault="00D27633" w:rsidP="00D27633">
      <w:pPr>
        <w:rPr>
          <w:ins w:id="1592" w:author="S2-2202258" w:date="2022-04-13T10:12:00Z"/>
        </w:rPr>
      </w:pPr>
      <w:ins w:id="1593" w:author="S2-2202258" w:date="2022-04-13T10:12:00Z">
        <w:r>
          <w:t>To access SNPN services via a wireline access network, the RG follows the similar procedures used for accessing a PLMN via a wireline access network defined in clause 4.2.1 of TS 23.316 [</w:t>
        </w:r>
      </w:ins>
      <w:ins w:id="1594" w:author="S2-2202258" w:date="2022-04-13T10:14:00Z">
        <w:r w:rsidR="0011589B">
          <w:t>8</w:t>
        </w:r>
      </w:ins>
      <w:ins w:id="1595" w:author="S2-2202258" w:date="2022-04-13T10:12:00Z">
        <w:r>
          <w:t xml:space="preserve">]. The procedure is as follows: </w:t>
        </w:r>
      </w:ins>
    </w:p>
    <w:p w14:paraId="6B8C7E35" w14:textId="77777777" w:rsidR="00D27633" w:rsidRDefault="00D27633" w:rsidP="00D27633">
      <w:pPr>
        <w:pStyle w:val="B1"/>
        <w:rPr>
          <w:ins w:id="1596" w:author="S2-2202258" w:date="2022-04-13T10:12:00Z"/>
        </w:rPr>
      </w:pPr>
      <w:ins w:id="1597" w:author="S2-2202258" w:date="2022-04-13T10:12:00Z">
        <w:r>
          <w:t>-</w:t>
        </w:r>
        <w:r>
          <w:tab/>
        </w:r>
        <w:r w:rsidRPr="004B5AB7">
          <w:t>SNPN is implicitly selected by wired physical connectivity</w:t>
        </w:r>
        <w:r>
          <w:t>.</w:t>
        </w:r>
      </w:ins>
    </w:p>
    <w:p w14:paraId="07D2B463" w14:textId="77777777" w:rsidR="00D27633" w:rsidRDefault="00D27633" w:rsidP="00D27633">
      <w:pPr>
        <w:pStyle w:val="B1"/>
        <w:rPr>
          <w:ins w:id="1598" w:author="S2-2202258" w:date="2022-04-13T10:12:00Z"/>
        </w:rPr>
      </w:pPr>
      <w:ins w:id="1599" w:author="S2-2202258" w:date="2022-04-13T10:12:00Z">
        <w:r>
          <w:t>-</w:t>
        </w:r>
        <w:r>
          <w:tab/>
          <w:t xml:space="preserve">The 5G-RG, the W-AGF acting on behalf of the FN-RG and the W-AGF acting on behalf of the N5GC device shall consider </w:t>
        </w:r>
        <w:r w:rsidRPr="004455DD">
          <w:t xml:space="preserve">both the </w:t>
        </w:r>
        <w:r>
          <w:t>PLMN ID</w:t>
        </w:r>
        <w:r w:rsidRPr="004455DD">
          <w:t xml:space="preserve"> and the SNPN Network Identifier (NID)</w:t>
        </w:r>
        <w:r>
          <w:t xml:space="preserve"> configuration to access SNPN via the wireline access network. </w:t>
        </w:r>
      </w:ins>
    </w:p>
    <w:p w14:paraId="395EFAA1" w14:textId="236F8F6F" w:rsidR="00D27633" w:rsidRDefault="00D27633" w:rsidP="00D27633">
      <w:pPr>
        <w:pStyle w:val="B1"/>
        <w:spacing w:after="0"/>
        <w:ind w:left="576" w:hanging="288"/>
        <w:rPr>
          <w:ins w:id="1600" w:author="S2-2202258" w:date="2022-04-13T10:12:00Z"/>
        </w:rPr>
      </w:pPr>
      <w:ins w:id="1601" w:author="S2-2202258" w:date="2022-04-13T10:12:00Z">
        <w:r>
          <w:t>-</w:t>
        </w:r>
        <w:r>
          <w:tab/>
          <w:t>The 5G-RG that supports 5G connectivity to the SNPN initiates the registration procedure via a W-5GAN as specified in clause 7.2.1.1 of TS 23.316 [</w:t>
        </w:r>
      </w:ins>
      <w:ins w:id="1602" w:author="S2-2202258" w:date="2022-04-13T10:14:00Z">
        <w:r w:rsidR="0011589B">
          <w:t>8</w:t>
        </w:r>
      </w:ins>
      <w:ins w:id="1603" w:author="S2-2202258" w:date="2022-04-13T10:12:00Z">
        <w:r>
          <w:t>] with the addition of SNPN NID. For example, the NAI format for a SUPI containing a GCI shall take the following form:</w:t>
        </w:r>
        <w:r w:rsidRPr="00A1691C">
          <w:t xml:space="preserve"> </w:t>
        </w:r>
        <w:r>
          <w:t>"&lt;GCI&gt;@</w:t>
        </w:r>
        <w:r w:rsidRPr="008432CF">
          <w:t>5gc.nid&lt;NID&gt;.mnc</w:t>
        </w:r>
        <w:r>
          <w:t>&lt;MNC&gt;.mcc&lt;MCC&gt;.3gppnetwork.org"</w:t>
        </w:r>
      </w:ins>
    </w:p>
    <w:p w14:paraId="0BC1C2F7" w14:textId="77777777" w:rsidR="00D27633" w:rsidRPr="00F41F83" w:rsidRDefault="00D27633" w:rsidP="00D27633">
      <w:pPr>
        <w:pStyle w:val="B1"/>
        <w:spacing w:after="0"/>
        <w:ind w:left="576" w:hanging="288"/>
        <w:rPr>
          <w:ins w:id="1604" w:author="S2-2202258" w:date="2022-04-13T10:12:00Z"/>
        </w:rPr>
      </w:pPr>
    </w:p>
    <w:p w14:paraId="2361345B" w14:textId="111A54CB" w:rsidR="00D27633" w:rsidRDefault="00D27633" w:rsidP="00D27633">
      <w:pPr>
        <w:pStyle w:val="B1"/>
        <w:spacing w:after="0"/>
        <w:ind w:left="576" w:hanging="288"/>
        <w:rPr>
          <w:ins w:id="1605" w:author="S2-2202258" w:date="2022-04-13T10:12:00Z"/>
        </w:rPr>
      </w:pPr>
      <w:ins w:id="1606" w:author="S2-2202258" w:date="2022-04-13T10:12:00Z">
        <w:r>
          <w:t>-</w:t>
        </w:r>
        <w:r>
          <w:tab/>
          <w:t>The FN-RG that supports 5G connectivity to the SNPN initiates the registration procedure via a W-5GAN as specified in clause 7.2.1.3 of TS 23.316 [</w:t>
        </w:r>
      </w:ins>
      <w:ins w:id="1607" w:author="S2-2202258" w:date="2022-04-13T10:14:00Z">
        <w:r w:rsidR="0011589B">
          <w:t>8</w:t>
        </w:r>
      </w:ins>
      <w:ins w:id="1608" w:author="S2-2202258" w:date="2022-04-13T10:12:00Z">
        <w:r>
          <w:t>] with the addition of SNPN NID. For example, the NAI format for a SUPI containing a GCI shall take the following form:</w:t>
        </w:r>
        <w:r w:rsidRPr="00A1691C">
          <w:t xml:space="preserve"> </w:t>
        </w:r>
        <w:r>
          <w:t>"&lt;GCI&gt;@</w:t>
        </w:r>
        <w:r w:rsidRPr="00954541">
          <w:t>5gc</w:t>
        </w:r>
        <w:r w:rsidRPr="008432CF">
          <w:t>.nid&lt;NID&gt;.mnc</w:t>
        </w:r>
        <w:r>
          <w:t>&lt;MNC&gt;.mcc&lt;MCC&gt;.3gppnetwork.org"</w:t>
        </w:r>
        <w:r>
          <w:tab/>
        </w:r>
      </w:ins>
    </w:p>
    <w:p w14:paraId="63224A7E" w14:textId="77777777" w:rsidR="00D27633" w:rsidRDefault="00D27633" w:rsidP="00D27633">
      <w:pPr>
        <w:pStyle w:val="B1"/>
        <w:spacing w:after="0"/>
        <w:ind w:left="576" w:hanging="288"/>
        <w:rPr>
          <w:ins w:id="1609" w:author="S2-2202258" w:date="2022-04-13T10:12:00Z"/>
        </w:rPr>
      </w:pPr>
    </w:p>
    <w:p w14:paraId="3590AFE5" w14:textId="5C7AC724" w:rsidR="00D27633" w:rsidRPr="002B6073" w:rsidRDefault="00D27633" w:rsidP="00D27633">
      <w:pPr>
        <w:pStyle w:val="B1"/>
        <w:spacing w:after="0"/>
        <w:ind w:left="576" w:hanging="288"/>
        <w:rPr>
          <w:ins w:id="1610" w:author="S2-2202258" w:date="2022-04-13T10:12:00Z"/>
        </w:rPr>
      </w:pPr>
      <w:ins w:id="1611" w:author="S2-2202258" w:date="2022-04-13T10:12:00Z">
        <w:r w:rsidRPr="002B6073">
          <w:t>-</w:t>
        </w:r>
        <w:r w:rsidRPr="002B6073">
          <w:tab/>
          <w:t xml:space="preserve">The N5GC device behind RG (5G-RG or FN-RG) that supports 5G connectivity to the SNPN initiates the registration procedure via a W-5GAN as specified in clause </w:t>
        </w:r>
        <w:r>
          <w:t>4.10a</w:t>
        </w:r>
        <w:r w:rsidRPr="002B6073">
          <w:t xml:space="preserve"> of TS 23.316 [</w:t>
        </w:r>
      </w:ins>
      <w:ins w:id="1612" w:author="S2-2202258" w:date="2022-04-13T10:15:00Z">
        <w:r w:rsidR="0011589B">
          <w:t>8</w:t>
        </w:r>
      </w:ins>
      <w:ins w:id="1613" w:author="S2-2202258" w:date="2022-04-13T10:12:00Z">
        <w:r w:rsidRPr="002B6073">
          <w:t>]</w:t>
        </w:r>
        <w:r>
          <w:t xml:space="preserve"> with the addition of SNPN NID.</w:t>
        </w:r>
      </w:ins>
    </w:p>
    <w:p w14:paraId="0AB8C228" w14:textId="0B42D94B" w:rsidR="00D27633" w:rsidRPr="00F41F83" w:rsidRDefault="00D27633" w:rsidP="00D27633">
      <w:pPr>
        <w:pStyle w:val="Heading3"/>
        <w:rPr>
          <w:ins w:id="1614" w:author="S2-2202258" w:date="2022-04-13T10:12:00Z"/>
        </w:rPr>
      </w:pPr>
      <w:bookmarkStart w:id="1615" w:name="_Toc100766575"/>
      <w:ins w:id="1616" w:author="S2-2202258" w:date="2022-04-13T10:12:00Z">
        <w:r w:rsidRPr="00F41F83">
          <w:t>6.</w:t>
        </w:r>
      </w:ins>
      <w:ins w:id="1617" w:author="S2-2202258" w:date="2022-04-13T10:13:00Z">
        <w:r w:rsidR="00F33469">
          <w:t>6</w:t>
        </w:r>
      </w:ins>
      <w:ins w:id="1618" w:author="S2-2202258" w:date="2022-04-13T10:12:00Z">
        <w:r w:rsidRPr="00F41F83">
          <w:t>.</w:t>
        </w:r>
        <w:r>
          <w:t>3</w:t>
        </w:r>
        <w:r w:rsidRPr="00F41F83">
          <w:tab/>
          <w:t>Impacts on services, entities, and interfaces</w:t>
        </w:r>
        <w:bookmarkEnd w:id="1615"/>
      </w:ins>
    </w:p>
    <w:p w14:paraId="6CFD2376" w14:textId="77777777" w:rsidR="00D27633" w:rsidRDefault="00D27633" w:rsidP="00D27633">
      <w:pPr>
        <w:rPr>
          <w:ins w:id="1619" w:author="S2-2202258" w:date="2022-04-13T10:12:00Z"/>
        </w:rPr>
      </w:pPr>
      <w:ins w:id="1620" w:author="S2-2202258" w:date="2022-04-13T10:12:00Z">
        <w:r>
          <w:t>5G-RG impact:</w:t>
        </w:r>
      </w:ins>
    </w:p>
    <w:p w14:paraId="46466924" w14:textId="77777777" w:rsidR="00D27633" w:rsidRDefault="00D27633" w:rsidP="00D27633">
      <w:pPr>
        <w:pStyle w:val="B1"/>
        <w:rPr>
          <w:ins w:id="1621" w:author="S2-2202258" w:date="2022-04-13T10:12:00Z"/>
        </w:rPr>
      </w:pPr>
      <w:ins w:id="1622" w:author="S2-2202258" w:date="2022-04-13T10:12:00Z">
        <w:r>
          <w:t>-</w:t>
        </w:r>
        <w:r>
          <w:tab/>
          <w:t xml:space="preserve">Ability to formulate the SUCI that includes the SUPI type as “IMSI” and the home network domain which will include the SNPN identifier (NID) and the PLMN ID to access an SNPN network. </w:t>
        </w:r>
      </w:ins>
    </w:p>
    <w:p w14:paraId="163C6CE9" w14:textId="77777777" w:rsidR="00D27633" w:rsidRDefault="00D27633" w:rsidP="00D27633">
      <w:pPr>
        <w:pStyle w:val="B1"/>
        <w:ind w:left="0" w:firstLine="0"/>
        <w:rPr>
          <w:ins w:id="1623" w:author="S2-2202258" w:date="2022-04-13T10:12:00Z"/>
        </w:rPr>
      </w:pPr>
      <w:ins w:id="1624" w:author="S2-2202258" w:date="2022-04-13T10:12:00Z">
        <w:r>
          <w:lastRenderedPageBreak/>
          <w:t>W-AGF impact in case of an FN-RG:</w:t>
        </w:r>
      </w:ins>
    </w:p>
    <w:p w14:paraId="3862A5C6" w14:textId="72ACDD4C" w:rsidR="00D27633" w:rsidRDefault="00D27633" w:rsidP="00D27633">
      <w:pPr>
        <w:rPr>
          <w:ins w:id="1625" w:author="S2-2203454" w:date="2022-04-13T10:17:00Z"/>
        </w:rPr>
      </w:pPr>
      <w:ins w:id="1626" w:author="S2-2202258" w:date="2022-04-13T10:12:00Z">
        <w:r>
          <w:t>-</w:t>
        </w:r>
        <w:r>
          <w:tab/>
          <w:t>Ability to formulate the SUCI with NAI that includes the SNPN identifier (NID) and the PLMN ID in the realm portion of NAI to access an SNPN network.</w:t>
        </w:r>
      </w:ins>
    </w:p>
    <w:p w14:paraId="4E01868A" w14:textId="307A07EC" w:rsidR="00FA29F6" w:rsidRDefault="00FA29F6" w:rsidP="00FA29F6">
      <w:pPr>
        <w:pStyle w:val="Heading2"/>
        <w:rPr>
          <w:ins w:id="1627" w:author="S2-2203454" w:date="2022-04-13T10:17:00Z"/>
        </w:rPr>
      </w:pPr>
      <w:bookmarkStart w:id="1628" w:name="_Toc100766576"/>
      <w:ins w:id="1629" w:author="S2-2203454" w:date="2022-04-13T10:17:00Z">
        <w:r>
          <w:t>6.</w:t>
        </w:r>
      </w:ins>
      <w:ins w:id="1630" w:author="S2-2203454" w:date="2022-04-13T10:18:00Z">
        <w:r>
          <w:t>7</w:t>
        </w:r>
      </w:ins>
      <w:ins w:id="1631" w:author="S2-2203454" w:date="2022-04-13T10:17:00Z">
        <w:r>
          <w:tab/>
          <w:t>Solution #</w:t>
        </w:r>
      </w:ins>
      <w:ins w:id="1632" w:author="S2-2203454" w:date="2022-04-13T10:18:00Z">
        <w:r>
          <w:t>7</w:t>
        </w:r>
      </w:ins>
      <w:ins w:id="1633" w:author="S2-2203454" w:date="2022-04-13T10:17:00Z">
        <w:r>
          <w:t>:</w:t>
        </w:r>
      </w:ins>
      <w:ins w:id="1634" w:author="S2-2203454" w:date="2022-04-13T10:18:00Z">
        <w:r>
          <w:t xml:space="preserve"> </w:t>
        </w:r>
      </w:ins>
      <w:ins w:id="1635" w:author="S2-2203454" w:date="2022-04-13T10:17:00Z">
        <w:r>
          <w:t>High level flow for localized service support</w:t>
        </w:r>
        <w:bookmarkEnd w:id="1628"/>
      </w:ins>
    </w:p>
    <w:p w14:paraId="2B932DE2" w14:textId="5E1DF2EA" w:rsidR="00FA29F6" w:rsidRDefault="00FA29F6" w:rsidP="00FA29F6">
      <w:pPr>
        <w:pStyle w:val="Heading3"/>
        <w:rPr>
          <w:ins w:id="1636" w:author="S2-2203454" w:date="2022-04-13T10:17:00Z"/>
          <w:lang w:eastAsia="ko-KR"/>
        </w:rPr>
      </w:pPr>
      <w:bookmarkStart w:id="1637" w:name="_Toc16839383"/>
      <w:bookmarkStart w:id="1638" w:name="_Toc23236015"/>
      <w:bookmarkStart w:id="1639" w:name="_Toc93305722"/>
      <w:bookmarkStart w:id="1640" w:name="_Toc100766577"/>
      <w:ins w:id="1641" w:author="S2-2203454" w:date="2022-04-13T10:17:00Z">
        <w:r>
          <w:rPr>
            <w:lang w:eastAsia="ko-KR"/>
          </w:rPr>
          <w:t>6.</w:t>
        </w:r>
      </w:ins>
      <w:ins w:id="1642" w:author="S2-2203454" w:date="2022-04-13T10:18:00Z">
        <w:r>
          <w:rPr>
            <w:lang w:eastAsia="ko-KR"/>
          </w:rPr>
          <w:t>7</w:t>
        </w:r>
      </w:ins>
      <w:ins w:id="1643" w:author="S2-2203454" w:date="2022-04-13T10:17:00Z">
        <w:r>
          <w:rPr>
            <w:lang w:eastAsia="ko-KR"/>
          </w:rPr>
          <w:t>.1</w:t>
        </w:r>
        <w:r>
          <w:rPr>
            <w:lang w:eastAsia="ko-KR"/>
          </w:rPr>
          <w:tab/>
        </w:r>
        <w:bookmarkEnd w:id="1637"/>
        <w:r>
          <w:rPr>
            <w:lang w:eastAsia="ko-KR"/>
          </w:rPr>
          <w:t>Introduction</w:t>
        </w:r>
        <w:bookmarkEnd w:id="1638"/>
        <w:bookmarkEnd w:id="1639"/>
        <w:bookmarkEnd w:id="1640"/>
      </w:ins>
    </w:p>
    <w:p w14:paraId="4853F119" w14:textId="77777777" w:rsidR="00FA29F6" w:rsidRDefault="00FA29F6" w:rsidP="00FA29F6">
      <w:pPr>
        <w:rPr>
          <w:ins w:id="1644" w:author="S2-2203454" w:date="2022-04-13T10:17:00Z"/>
        </w:rPr>
      </w:pPr>
      <w:ins w:id="1645" w:author="S2-2203454" w:date="2022-04-13T10:17:00Z">
        <w:r>
          <w:t xml:space="preserve">This solution provides a high level and overall flow to enable localized service, and covers key issues KI#3/#4/#5/#6. </w:t>
        </w:r>
      </w:ins>
    </w:p>
    <w:p w14:paraId="5755162F" w14:textId="3E037EA1" w:rsidR="00FA29F6" w:rsidRDefault="00FA29F6" w:rsidP="00FA29F6">
      <w:pPr>
        <w:pStyle w:val="Heading3"/>
        <w:rPr>
          <w:ins w:id="1646" w:author="S2-2203454" w:date="2022-04-13T10:17:00Z"/>
          <w:lang w:eastAsia="ko-KR"/>
        </w:rPr>
      </w:pPr>
      <w:bookmarkStart w:id="1647" w:name="_Toc16839384"/>
      <w:bookmarkStart w:id="1648" w:name="_Toc23236016"/>
      <w:bookmarkStart w:id="1649" w:name="_Toc93305723"/>
      <w:bookmarkStart w:id="1650" w:name="_Toc100766578"/>
      <w:ins w:id="1651" w:author="S2-2203454" w:date="2022-04-13T10:17:00Z">
        <w:r>
          <w:rPr>
            <w:lang w:eastAsia="ko-KR"/>
          </w:rPr>
          <w:t>6.</w:t>
        </w:r>
      </w:ins>
      <w:ins w:id="1652" w:author="S2-2203454" w:date="2022-04-13T10:18:00Z">
        <w:r>
          <w:rPr>
            <w:lang w:eastAsia="ko-KR"/>
          </w:rPr>
          <w:t>7</w:t>
        </w:r>
      </w:ins>
      <w:ins w:id="1653" w:author="S2-2203454" w:date="2022-04-13T10:17:00Z">
        <w:r>
          <w:rPr>
            <w:lang w:eastAsia="ko-KR"/>
          </w:rPr>
          <w:t>.2</w:t>
        </w:r>
        <w:r>
          <w:rPr>
            <w:lang w:eastAsia="ko-KR"/>
          </w:rPr>
          <w:tab/>
          <w:t>Functional Description</w:t>
        </w:r>
        <w:bookmarkEnd w:id="1647"/>
        <w:bookmarkEnd w:id="1648"/>
        <w:bookmarkEnd w:id="1649"/>
        <w:bookmarkEnd w:id="1650"/>
      </w:ins>
    </w:p>
    <w:p w14:paraId="7640FB90" w14:textId="77777777" w:rsidR="00FA29F6" w:rsidRDefault="00FA29F6" w:rsidP="00FA29F6">
      <w:pPr>
        <w:rPr>
          <w:ins w:id="1654" w:author="S2-2203454" w:date="2022-04-13T10:17:00Z"/>
        </w:rPr>
      </w:pPr>
      <w:ins w:id="1655" w:author="S2-2203454" w:date="2022-04-13T10:17:00Z">
        <w:r>
          <w:t>The steps shown in the Figure 6.X.3-1 describe a sequence of events among the involved entities. Such sequence is assumed to be applicable for enabling localized service in a typical scenario. The order of the steps and the occurrences of each step are not necessarily restricted.</w:t>
        </w:r>
      </w:ins>
    </w:p>
    <w:p w14:paraId="35FFB222" w14:textId="77777777" w:rsidR="00FA29F6" w:rsidRDefault="00FA29F6" w:rsidP="00FA29F6">
      <w:pPr>
        <w:rPr>
          <w:ins w:id="1656" w:author="S2-2203454" w:date="2022-04-13T10:17:00Z"/>
        </w:rPr>
      </w:pPr>
      <w:ins w:id="1657" w:author="S2-2203454" w:date="2022-04-13T10:17:00Z">
        <w:r>
          <w:t>This solution is assumed to be an umbrella solution without further details on how each steps are implemented.</w:t>
        </w:r>
      </w:ins>
    </w:p>
    <w:p w14:paraId="2D618EB4" w14:textId="471D5EFC" w:rsidR="00FA29F6" w:rsidRDefault="00FA29F6" w:rsidP="00FA29F6">
      <w:pPr>
        <w:pStyle w:val="Heading3"/>
        <w:rPr>
          <w:ins w:id="1658" w:author="S2-2203454" w:date="2022-04-13T10:17:00Z"/>
        </w:rPr>
      </w:pPr>
      <w:bookmarkStart w:id="1659" w:name="_Toc16839385"/>
      <w:bookmarkStart w:id="1660" w:name="_Toc23236017"/>
      <w:bookmarkStart w:id="1661" w:name="_Toc93305724"/>
      <w:bookmarkStart w:id="1662" w:name="_Toc100766579"/>
      <w:ins w:id="1663" w:author="S2-2203454" w:date="2022-04-13T10:17:00Z">
        <w:r>
          <w:lastRenderedPageBreak/>
          <w:t>6.</w:t>
        </w:r>
      </w:ins>
      <w:ins w:id="1664" w:author="S2-2203454" w:date="2022-04-13T10:18:00Z">
        <w:r>
          <w:t>7</w:t>
        </w:r>
      </w:ins>
      <w:ins w:id="1665" w:author="S2-2203454" w:date="2022-04-13T10:17:00Z">
        <w:r>
          <w:t>.3</w:t>
        </w:r>
        <w:r>
          <w:tab/>
          <w:t>Procedures</w:t>
        </w:r>
        <w:bookmarkEnd w:id="1659"/>
        <w:bookmarkEnd w:id="1660"/>
        <w:bookmarkEnd w:id="1661"/>
        <w:bookmarkEnd w:id="1662"/>
      </w:ins>
    </w:p>
    <w:p w14:paraId="12AC6CC1" w14:textId="77777777" w:rsidR="00FA29F6" w:rsidRDefault="00FA29F6" w:rsidP="00FA29F6">
      <w:pPr>
        <w:pStyle w:val="TH"/>
        <w:rPr>
          <w:ins w:id="1666" w:author="S2-2203454" w:date="2022-04-13T10:17:00Z"/>
        </w:rPr>
      </w:pPr>
      <w:bookmarkStart w:id="1667" w:name="_Toc16839386"/>
      <w:bookmarkStart w:id="1668" w:name="_Toc23236018"/>
    </w:p>
    <w:p w14:paraId="7BD4E806" w14:textId="77777777" w:rsidR="00FA29F6" w:rsidRDefault="00FA29F6" w:rsidP="00FA29F6">
      <w:pPr>
        <w:pStyle w:val="TH"/>
        <w:rPr>
          <w:ins w:id="1669" w:author="S2-2203454" w:date="2022-04-13T10:17:00Z"/>
        </w:rPr>
      </w:pPr>
      <w:ins w:id="1670" w:author="S2-2203454" w:date="2022-04-13T10:17:00Z">
        <w:r>
          <w:object w:dxaOrig="10680" w:dyaOrig="12840" w14:anchorId="72BCBF3D">
            <v:shape id="_x0000_i1027" type="#_x0000_t75" style="width:464.85pt;height:559.3pt" o:ole="">
              <v:imagedata r:id="rId18" o:title=""/>
            </v:shape>
            <o:OLEObject Type="Embed" ProgID="Visio.Drawing.15" ShapeID="_x0000_i1027" DrawAspect="Content" ObjectID="_1711442094" r:id="rId19"/>
          </w:object>
        </w:r>
      </w:ins>
    </w:p>
    <w:p w14:paraId="31D62C0F" w14:textId="6F948152" w:rsidR="00FA29F6" w:rsidRDefault="00FA29F6" w:rsidP="00FA29F6">
      <w:pPr>
        <w:pStyle w:val="TF"/>
        <w:rPr>
          <w:ins w:id="1671" w:author="S2-2203454" w:date="2022-04-13T10:17:00Z"/>
        </w:rPr>
      </w:pPr>
      <w:ins w:id="1672" w:author="S2-2203454" w:date="2022-04-13T10:17:00Z">
        <w:r>
          <w:t>Figure 6.</w:t>
        </w:r>
      </w:ins>
      <w:ins w:id="1673" w:author="S2-2203454" w:date="2022-04-13T10:18:00Z">
        <w:r w:rsidR="001C76F2">
          <w:t>7</w:t>
        </w:r>
      </w:ins>
      <w:ins w:id="1674" w:author="S2-2203454" w:date="2022-04-13T10:17:00Z">
        <w:r>
          <w:t>.3-1 High level procedures for providing access to local service</w:t>
        </w:r>
      </w:ins>
    </w:p>
    <w:p w14:paraId="00651B49" w14:textId="77777777" w:rsidR="00FA29F6" w:rsidRDefault="00FA29F6" w:rsidP="00FA29F6">
      <w:pPr>
        <w:pStyle w:val="B1"/>
        <w:rPr>
          <w:ins w:id="1675" w:author="S2-2203454" w:date="2022-04-13T10:17:00Z"/>
        </w:rPr>
      </w:pPr>
      <w:ins w:id="1676" w:author="S2-2203454" w:date="2022-04-13T10:17:00Z">
        <w:r>
          <w:t>H1.</w:t>
        </w:r>
        <w:r>
          <w:tab/>
          <w:t xml:space="preserve">For a hosting network to provide access to localized service, the service provider of the localized service needs to establish localized service agreement with the operator of a hosting network. </w:t>
        </w:r>
      </w:ins>
    </w:p>
    <w:p w14:paraId="41D47F35" w14:textId="77777777" w:rsidR="00FA29F6" w:rsidRDefault="00FA29F6" w:rsidP="00FA29F6">
      <w:pPr>
        <w:pStyle w:val="B1"/>
        <w:rPr>
          <w:ins w:id="1677" w:author="S2-2203454" w:date="2022-04-13T10:17:00Z"/>
        </w:rPr>
      </w:pPr>
      <w:ins w:id="1678" w:author="S2-2203454" w:date="2022-04-13T10:17:00Z">
        <w:r>
          <w:tab/>
          <w:t>The service provider according to TS</w:t>
        </w:r>
        <w:r>
          <w:rPr>
            <w:lang w:val="en-US" w:eastAsia="ko-KR"/>
          </w:rPr>
          <w:t> </w:t>
        </w:r>
        <w:r>
          <w:t>22.261</w:t>
        </w:r>
        <w:r>
          <w:rPr>
            <w:lang w:val="en-US" w:eastAsia="ko-KR"/>
          </w:rPr>
          <w:t> </w:t>
        </w:r>
        <w:r>
          <w:t>[2] clause</w:t>
        </w:r>
        <w:r>
          <w:rPr>
            <w:lang w:val="en-US" w:eastAsia="ko-KR"/>
          </w:rPr>
          <w:t> </w:t>
        </w:r>
        <w:r>
          <w:t>6.41.2.2 can be network operators or 3</w:t>
        </w:r>
        <w:r w:rsidRPr="00EB3DF3">
          <w:rPr>
            <w:vertAlign w:val="superscript"/>
          </w:rPr>
          <w:t>rd</w:t>
        </w:r>
        <w:r>
          <w:t xml:space="preserve"> party application providers. The services offered from service providers can be localized, and accessed via the hosting network based on the agreement between the different entities. </w:t>
        </w:r>
      </w:ins>
    </w:p>
    <w:p w14:paraId="1020FD3C" w14:textId="77777777" w:rsidR="00FA29F6" w:rsidRDefault="00FA29F6" w:rsidP="00FA29F6">
      <w:pPr>
        <w:pStyle w:val="B1"/>
        <w:rPr>
          <w:ins w:id="1679" w:author="S2-2203454" w:date="2022-04-13T10:17:00Z"/>
        </w:rPr>
      </w:pPr>
      <w:ins w:id="1680" w:author="S2-2203454" w:date="2022-04-13T10:17:00Z">
        <w:r>
          <w:lastRenderedPageBreak/>
          <w:tab/>
          <w:t>A service agreement with UE's home network operator is needed to enable, e.g.:</w:t>
        </w:r>
      </w:ins>
    </w:p>
    <w:p w14:paraId="5C9F94A7" w14:textId="77777777" w:rsidR="00FA29F6" w:rsidRDefault="00FA29F6" w:rsidP="00FA29F6">
      <w:pPr>
        <w:pStyle w:val="B2"/>
        <w:rPr>
          <w:ins w:id="1681" w:author="S2-2203454" w:date="2022-04-13T10:17:00Z"/>
        </w:rPr>
      </w:pPr>
      <w:ins w:id="1682" w:author="S2-2203454" w:date="2022-04-13T10:17:00Z">
        <w:r>
          <w:t>-</w:t>
        </w:r>
        <w:r>
          <w:tab/>
        </w:r>
        <w:r w:rsidRPr="004F6148">
          <w:t>UE to receive and use configuration provided by a 3rd party service provider to discover and access a hosting network and localized services</w:t>
        </w:r>
        <w:r>
          <w:t>.</w:t>
        </w:r>
      </w:ins>
    </w:p>
    <w:p w14:paraId="7116AACC" w14:textId="77777777" w:rsidR="00FA29F6" w:rsidRDefault="00FA29F6" w:rsidP="00FA29F6">
      <w:pPr>
        <w:pStyle w:val="B2"/>
        <w:rPr>
          <w:ins w:id="1683" w:author="S2-2203454" w:date="2022-04-13T10:17:00Z"/>
        </w:rPr>
      </w:pPr>
      <w:ins w:id="1684" w:author="S2-2203454" w:date="2022-04-13T10:17:00Z">
        <w:r>
          <w:t>-</w:t>
        </w:r>
        <w:r>
          <w:tab/>
          <w:t>Charging for the use of localized service.</w:t>
        </w:r>
      </w:ins>
    </w:p>
    <w:p w14:paraId="0DA3560A" w14:textId="77777777" w:rsidR="00FA29F6" w:rsidRDefault="00FA29F6" w:rsidP="00FA29F6">
      <w:pPr>
        <w:pStyle w:val="B2"/>
        <w:rPr>
          <w:ins w:id="1685" w:author="S2-2203454" w:date="2022-04-13T10:17:00Z"/>
        </w:rPr>
      </w:pPr>
      <w:ins w:id="1686" w:author="S2-2203454" w:date="2022-04-13T10:17:00Z">
        <w:r>
          <w:t>-</w:t>
        </w:r>
        <w:r>
          <w:tab/>
          <w:t>The interworking scenarios described in TS</w:t>
        </w:r>
        <w:r>
          <w:rPr>
            <w:lang w:val="en-US" w:eastAsia="ko-KR"/>
          </w:rPr>
          <w:t> </w:t>
        </w:r>
        <w:r>
          <w:t>22.261</w:t>
        </w:r>
        <w:r>
          <w:rPr>
            <w:lang w:val="en-US" w:eastAsia="ko-KR"/>
          </w:rPr>
          <w:t> </w:t>
        </w:r>
        <w:r>
          <w:t>[2] Annex G1.</w:t>
        </w:r>
      </w:ins>
    </w:p>
    <w:p w14:paraId="4E286FE9" w14:textId="77777777" w:rsidR="00FA29F6" w:rsidRDefault="00FA29F6" w:rsidP="00FA29F6">
      <w:pPr>
        <w:pStyle w:val="B2"/>
        <w:rPr>
          <w:ins w:id="1687" w:author="S2-2203454" w:date="2022-04-13T10:17:00Z"/>
        </w:rPr>
      </w:pPr>
      <w:ins w:id="1688" w:author="S2-2203454" w:date="2022-04-13T10:17:00Z">
        <w:r>
          <w:t>-</w:t>
        </w:r>
        <w:r>
          <w:tab/>
          <w:t>Service/session continuity between home network and hosting network.</w:t>
        </w:r>
      </w:ins>
    </w:p>
    <w:p w14:paraId="005A12EB" w14:textId="77777777" w:rsidR="00FA29F6" w:rsidRDefault="00FA29F6" w:rsidP="00FA29F6">
      <w:pPr>
        <w:pStyle w:val="NO"/>
        <w:rPr>
          <w:ins w:id="1689" w:author="S2-2203454" w:date="2022-04-13T10:17:00Z"/>
        </w:rPr>
      </w:pPr>
      <w:ins w:id="1690" w:author="S2-2203454" w:date="2022-04-13T10:17:00Z">
        <w:r>
          <w:t>NOTE 1:</w:t>
        </w:r>
        <w:r>
          <w:tab/>
          <w:t>The service level agreements established between different entities are work assumptions for SA2.</w:t>
        </w:r>
      </w:ins>
    </w:p>
    <w:p w14:paraId="1A94699C" w14:textId="77777777" w:rsidR="00FA29F6" w:rsidRDefault="00FA29F6" w:rsidP="00FA29F6">
      <w:pPr>
        <w:pStyle w:val="B1"/>
        <w:rPr>
          <w:ins w:id="1691" w:author="S2-2203454" w:date="2022-04-13T10:17:00Z"/>
        </w:rPr>
      </w:pPr>
      <w:ins w:id="1692" w:author="S2-2203454" w:date="2022-04-13T10:17:00Z">
        <w:r>
          <w:t>H2.</w:t>
        </w:r>
        <w:r>
          <w:tab/>
          <w:t>The hosting network is configured based on the service agreements e.g., QoS, number of end users, time, location, network slicing, whether a subscriber of the home network is authorized to use localized service, whether home network services can be accessed via hosting network, etc.</w:t>
        </w:r>
      </w:ins>
    </w:p>
    <w:p w14:paraId="4AA44DE7" w14:textId="77777777" w:rsidR="00FA29F6" w:rsidRDefault="00FA29F6" w:rsidP="00FA29F6">
      <w:pPr>
        <w:pStyle w:val="EditorsNote"/>
        <w:rPr>
          <w:ins w:id="1693" w:author="S2-2203454" w:date="2022-04-13T10:17:00Z"/>
        </w:rPr>
      </w:pPr>
      <w:ins w:id="1694" w:author="S2-2203454" w:date="2022-04-13T10:17:00Z">
        <w:r>
          <w:t>Editor's note:</w:t>
        </w:r>
        <w:r>
          <w:tab/>
          <w:t>It is FFS whether there is SA2 work related to the configuration of hosting network. Also how the configuration of the hosting network can be done e.g., via OAM or via other mechanisms involving interactions with service provider.</w:t>
        </w:r>
      </w:ins>
    </w:p>
    <w:p w14:paraId="1C4D8306" w14:textId="77777777" w:rsidR="00FA29F6" w:rsidRDefault="00FA29F6" w:rsidP="00FA29F6">
      <w:pPr>
        <w:pStyle w:val="B1"/>
        <w:rPr>
          <w:ins w:id="1695" w:author="S2-2203454" w:date="2022-04-13T10:17:00Z"/>
        </w:rPr>
      </w:pPr>
      <w:ins w:id="1696" w:author="S2-2203454" w:date="2022-04-13T10:17:00Z">
        <w:r>
          <w:t>H3.</w:t>
        </w:r>
        <w:r>
          <w:tab/>
          <w:t xml:space="preserve">End user/UE is prompted with localized service (e.g. via ticket of an event, </w:t>
        </w:r>
        <w:r w:rsidRPr="005507CF">
          <w:t>commercial</w:t>
        </w:r>
        <w:r>
          <w:t xml:space="preserve"> etc) , and starts to look for methods how to access the localized service. This could trigger activities on the application layer (e.g. login a web page, scan a QR code etc) and further triggers demand/request from the UE to obtain information related localized services. </w:t>
        </w:r>
      </w:ins>
    </w:p>
    <w:p w14:paraId="64A83CA4" w14:textId="77777777" w:rsidR="00FA29F6" w:rsidRDefault="00FA29F6" w:rsidP="00FA29F6">
      <w:pPr>
        <w:pStyle w:val="NO"/>
        <w:rPr>
          <w:ins w:id="1697" w:author="S2-2203454" w:date="2022-04-13T10:17:00Z"/>
        </w:rPr>
      </w:pPr>
      <w:ins w:id="1698" w:author="S2-2203454" w:date="2022-04-13T10:17:00Z">
        <w:r>
          <w:t>NOTE 2:</w:t>
        </w:r>
        <w:r>
          <w:tab/>
          <w:t>The application layer activities are outside of 3GPP scope.</w:t>
        </w:r>
      </w:ins>
    </w:p>
    <w:p w14:paraId="252B5A03" w14:textId="77777777" w:rsidR="00FA29F6" w:rsidRDefault="00FA29F6" w:rsidP="00FA29F6">
      <w:pPr>
        <w:pStyle w:val="B1"/>
        <w:rPr>
          <w:ins w:id="1699" w:author="S2-2203454" w:date="2022-04-13T10:17:00Z"/>
        </w:rPr>
      </w:pPr>
      <w:ins w:id="1700" w:author="S2-2203454" w:date="2022-04-13T10:17:00Z">
        <w:r>
          <w:t>H4.</w:t>
        </w:r>
        <w:r>
          <w:tab/>
          <w:t xml:space="preserve">The service provider / hosting network / home network can co-ordinately deliver to the UE information related to localized service(s). This step can also involve the serving network of the UE in case UE is not currently served by home network. The information related to localized service(s) provided to UE in this step can also be </w:t>
        </w:r>
        <w:r w:rsidRPr="001C1F83">
          <w:t>unsolicited</w:t>
        </w:r>
        <w:r>
          <w:t>. In this case, step H3 can happen after, or during this step.</w:t>
        </w:r>
      </w:ins>
    </w:p>
    <w:p w14:paraId="0B28F74A" w14:textId="77777777" w:rsidR="00FA29F6" w:rsidRDefault="00FA29F6" w:rsidP="00FA29F6">
      <w:pPr>
        <w:pStyle w:val="B1"/>
        <w:rPr>
          <w:ins w:id="1701" w:author="S2-2203454" w:date="2022-04-13T10:17:00Z"/>
        </w:rPr>
      </w:pPr>
      <w:ins w:id="1702" w:author="S2-2203454" w:date="2022-04-13T10:17:00Z">
        <w:r>
          <w:t>H5.</w:t>
        </w:r>
        <w:r>
          <w:tab/>
          <w:t>Based on the received information related to localized service(s), the end user/UE decides to accept and starts the process to discover/select the hosting network when the conditions of the localized service are about to be met (e.g. event time is approaching, end user enters the physical location etc).</w:t>
        </w:r>
      </w:ins>
    </w:p>
    <w:p w14:paraId="3DA38F53" w14:textId="77777777" w:rsidR="00FA29F6" w:rsidRDefault="00FA29F6" w:rsidP="00FA29F6">
      <w:pPr>
        <w:pStyle w:val="B1"/>
        <w:rPr>
          <w:ins w:id="1703" w:author="S2-2203454" w:date="2022-04-13T10:17:00Z"/>
        </w:rPr>
      </w:pPr>
      <w:ins w:id="1704" w:author="S2-2203454" w:date="2022-04-13T10:17:00Z">
        <w:r>
          <w:t>H6.</w:t>
        </w:r>
        <w:r>
          <w:tab/>
          <w:t>UE connects to the hosting network, possibly with the authorization from home network, and prepares to access the localized service (e.g. User Plane setup, QoS negotiation, etc ).</w:t>
        </w:r>
      </w:ins>
    </w:p>
    <w:p w14:paraId="46BE3AE5" w14:textId="77777777" w:rsidR="00FA29F6" w:rsidRDefault="00FA29F6" w:rsidP="00FA29F6">
      <w:pPr>
        <w:pStyle w:val="B1"/>
        <w:rPr>
          <w:ins w:id="1705" w:author="S2-2203454" w:date="2022-04-13T10:17:00Z"/>
        </w:rPr>
      </w:pPr>
      <w:ins w:id="1706" w:author="S2-2203454" w:date="2022-04-13T10:17:00Z">
        <w:r>
          <w:t>H7.</w:t>
        </w:r>
        <w:r>
          <w:tab/>
          <w:t>UE temporarily stays in the hosting network to obtain the desired localized service and optionally home network services that are available via the hosting network.</w:t>
        </w:r>
      </w:ins>
    </w:p>
    <w:p w14:paraId="0AE63192" w14:textId="77777777" w:rsidR="00FA29F6" w:rsidRDefault="00FA29F6" w:rsidP="00FA29F6">
      <w:pPr>
        <w:pStyle w:val="B1"/>
        <w:rPr>
          <w:ins w:id="1707" w:author="S2-2203454" w:date="2022-04-13T10:17:00Z"/>
        </w:rPr>
      </w:pPr>
      <w:ins w:id="1708" w:author="S2-2203454" w:date="2022-04-13T10:17:00Z">
        <w:r>
          <w:t>H8.</w:t>
        </w:r>
        <w:r>
          <w:tab/>
          <w:t>When the temporary access to hosting network for localized service is about to be terminated due to for example event is over, end user has left the area, agreed quota is exhausted, etc, the UE returns from the hosting network.</w:t>
        </w:r>
      </w:ins>
    </w:p>
    <w:p w14:paraId="3C08615E" w14:textId="77777777" w:rsidR="00FA29F6" w:rsidRDefault="00FA29F6" w:rsidP="00FA29F6">
      <w:pPr>
        <w:pStyle w:val="B1"/>
        <w:rPr>
          <w:ins w:id="1709" w:author="S2-2203454" w:date="2022-04-13T10:17:00Z"/>
        </w:rPr>
      </w:pPr>
      <w:ins w:id="1710" w:author="S2-2203454" w:date="2022-04-13T10:17:00Z">
        <w:r>
          <w:t>H9.</w:t>
        </w:r>
        <w:r>
          <w:tab/>
          <w:t>Hosting network and/or the service provider collect and provide charging information to UEs' home network operator, depends on the localized service agreement.</w:t>
        </w:r>
      </w:ins>
    </w:p>
    <w:p w14:paraId="288C16E3" w14:textId="77777777" w:rsidR="00FA29F6" w:rsidRDefault="00FA29F6" w:rsidP="00FA29F6">
      <w:pPr>
        <w:pStyle w:val="NO"/>
        <w:rPr>
          <w:ins w:id="1711" w:author="S2-2203454" w:date="2022-04-13T10:17:00Z"/>
        </w:rPr>
      </w:pPr>
      <w:ins w:id="1712" w:author="S2-2203454" w:date="2022-04-13T10:17:00Z">
        <w:r>
          <w:t>NOTE 3:</w:t>
        </w:r>
        <w:r>
          <w:tab/>
          <w:t>Charging aspects is to be coordinated with SA5.</w:t>
        </w:r>
      </w:ins>
    </w:p>
    <w:p w14:paraId="2156BDBC" w14:textId="77777777" w:rsidR="00FA29F6" w:rsidRDefault="00FA29F6" w:rsidP="00FA29F6">
      <w:pPr>
        <w:pStyle w:val="B1"/>
        <w:rPr>
          <w:ins w:id="1713" w:author="S2-2203454" w:date="2022-04-13T10:17:00Z"/>
        </w:rPr>
      </w:pPr>
      <w:ins w:id="1714" w:author="S2-2203454" w:date="2022-04-13T10:17:00Z">
        <w:r>
          <w:t>H10.</w:t>
        </w:r>
        <w:r>
          <w:tab/>
          <w:t>When the localized service agreement is terminated, each entity shown in the figure may need to roll back the previous setup, in order to for example maintain the privacy of an end user against hosting network, prevent a UE to re-access hosting network, release network resources etc. The operation of roll back depends how the localized service is agreed between entities, e.g. if it is a time limited or a geographic limited service, whether it is an one-time service for a single event, etc.</w:t>
        </w:r>
      </w:ins>
    </w:p>
    <w:p w14:paraId="17B9A2C7" w14:textId="313E0DA4" w:rsidR="00FA29F6" w:rsidRDefault="00FA29F6" w:rsidP="00FA29F6">
      <w:pPr>
        <w:pStyle w:val="Heading3"/>
        <w:rPr>
          <w:ins w:id="1715" w:author="S2-2203454" w:date="2022-04-13T10:17:00Z"/>
        </w:rPr>
      </w:pPr>
      <w:bookmarkStart w:id="1716" w:name="_Toc93305725"/>
      <w:bookmarkStart w:id="1717" w:name="_Toc100766580"/>
      <w:ins w:id="1718" w:author="S2-2203454" w:date="2022-04-13T10:17:00Z">
        <w:r>
          <w:t>6.</w:t>
        </w:r>
      </w:ins>
      <w:ins w:id="1719" w:author="S2-2203454" w:date="2022-04-13T10:18:00Z">
        <w:r>
          <w:t>7</w:t>
        </w:r>
      </w:ins>
      <w:ins w:id="1720" w:author="S2-2203454" w:date="2022-04-13T10:17:00Z">
        <w:r>
          <w:t>.4</w:t>
        </w:r>
        <w:r>
          <w:tab/>
          <w:t>Impacts on services, entities, and interfaces</w:t>
        </w:r>
        <w:bookmarkEnd w:id="1667"/>
        <w:bookmarkEnd w:id="1668"/>
        <w:bookmarkEnd w:id="1716"/>
        <w:bookmarkEnd w:id="1717"/>
      </w:ins>
    </w:p>
    <w:p w14:paraId="47A658BA" w14:textId="77777777" w:rsidR="00FA29F6" w:rsidRDefault="00FA29F6" w:rsidP="00FA29F6">
      <w:pPr>
        <w:rPr>
          <w:ins w:id="1721" w:author="S2-2203454" w:date="2022-04-13T10:17:00Z"/>
        </w:rPr>
      </w:pPr>
      <w:ins w:id="1722" w:author="S2-2203454" w:date="2022-04-13T10:17:00Z">
        <w:r>
          <w:t>Impacts are expected to be described in other solutions.</w:t>
        </w:r>
      </w:ins>
    </w:p>
    <w:p w14:paraId="53A6A665" w14:textId="77777777" w:rsidR="00FA29F6" w:rsidRPr="00796F70" w:rsidRDefault="00FA29F6" w:rsidP="00FA29F6">
      <w:pPr>
        <w:pStyle w:val="NO"/>
        <w:rPr>
          <w:ins w:id="1723" w:author="S2-2203454" w:date="2022-04-13T10:17:00Z"/>
        </w:rPr>
      </w:pPr>
      <w:ins w:id="1724" w:author="S2-2203454" w:date="2022-04-13T10:17:00Z">
        <w:r w:rsidRPr="00796F70">
          <w:t>NOTE:</w:t>
        </w:r>
        <w:r w:rsidRPr="00796F70">
          <w:tab/>
          <w:t>Security aspects has dependences on SA3 work.</w:t>
        </w:r>
      </w:ins>
    </w:p>
    <w:p w14:paraId="257CDCBA" w14:textId="2A5AB9B9" w:rsidR="009E440C" w:rsidRDefault="009E440C" w:rsidP="009E440C">
      <w:pPr>
        <w:pStyle w:val="Heading2"/>
        <w:rPr>
          <w:ins w:id="1725" w:author="S2-2203455" w:date="2022-04-13T10:21:00Z"/>
        </w:rPr>
      </w:pPr>
      <w:bookmarkStart w:id="1726" w:name="_Toc100766581"/>
      <w:ins w:id="1727" w:author="S2-2203455" w:date="2022-04-13T10:21:00Z">
        <w:r w:rsidRPr="00A97959">
          <w:lastRenderedPageBreak/>
          <w:t>6.</w:t>
        </w:r>
        <w:r w:rsidR="00E46470">
          <w:t>8</w:t>
        </w:r>
        <w:r w:rsidRPr="00A97959">
          <w:tab/>
          <w:t>Solution #</w:t>
        </w:r>
        <w:r w:rsidR="00E46470">
          <w:t>8</w:t>
        </w:r>
        <w:r w:rsidRPr="00A97959">
          <w:t>:</w:t>
        </w:r>
        <w:r>
          <w:t xml:space="preserve"> Reuse existing </w:t>
        </w:r>
        <w:bookmarkStart w:id="1728" w:name="_Hlk99055679"/>
        <w:r>
          <w:t xml:space="preserve">mechanisms for </w:t>
        </w:r>
        <w:r w:rsidRPr="00F610DC">
          <w:t>Control Plane Load Control, Congestion and Overload Control</w:t>
        </w:r>
        <w:bookmarkEnd w:id="1726"/>
        <w:bookmarkEnd w:id="1728"/>
      </w:ins>
    </w:p>
    <w:p w14:paraId="422C9467" w14:textId="0C65CF1C" w:rsidR="009E440C" w:rsidRDefault="009E440C" w:rsidP="009E440C">
      <w:pPr>
        <w:pStyle w:val="Heading3"/>
        <w:rPr>
          <w:ins w:id="1729" w:author="S2-2203455" w:date="2022-04-13T10:21:00Z"/>
          <w:lang w:eastAsia="ko-KR"/>
        </w:rPr>
      </w:pPr>
      <w:bookmarkStart w:id="1730" w:name="_Toc100766582"/>
      <w:ins w:id="1731" w:author="S2-2203455" w:date="2022-04-13T10:21:00Z">
        <w:r>
          <w:rPr>
            <w:lang w:eastAsia="ko-KR"/>
          </w:rPr>
          <w:t>6.</w:t>
        </w:r>
        <w:r w:rsidR="00E46470">
          <w:rPr>
            <w:lang w:eastAsia="ko-KR"/>
          </w:rPr>
          <w:t>8</w:t>
        </w:r>
        <w:r>
          <w:rPr>
            <w:lang w:eastAsia="ko-KR"/>
          </w:rPr>
          <w:t>.1</w:t>
        </w:r>
        <w:r>
          <w:rPr>
            <w:lang w:eastAsia="ko-KR"/>
          </w:rPr>
          <w:tab/>
          <w:t>Introduction</w:t>
        </w:r>
        <w:bookmarkEnd w:id="1730"/>
      </w:ins>
    </w:p>
    <w:p w14:paraId="4345FC2C" w14:textId="77777777" w:rsidR="009E440C" w:rsidRDefault="009E440C" w:rsidP="009E440C">
      <w:pPr>
        <w:rPr>
          <w:ins w:id="1732" w:author="S2-2203455" w:date="2022-04-13T10:21:00Z"/>
          <w:szCs w:val="18"/>
        </w:rPr>
      </w:pPr>
      <w:ins w:id="1733" w:author="S2-2203455" w:date="2022-04-13T10:21:00Z">
        <w:r w:rsidRPr="00CA0DB1">
          <w:rPr>
            <w:lang w:eastAsia="ko-KR"/>
          </w:rPr>
          <w:t>This solution</w:t>
        </w:r>
        <w:r>
          <w:rPr>
            <w:lang w:eastAsia="ko-KR"/>
          </w:rPr>
          <w:t xml:space="preserve"> addresses the</w:t>
        </w:r>
        <w:r w:rsidRPr="00CA0DB1">
          <w:rPr>
            <w:lang w:eastAsia="ko-KR"/>
          </w:rPr>
          <w:t xml:space="preserve"> scenario when </w:t>
        </w:r>
        <w:r>
          <w:rPr>
            <w:szCs w:val="18"/>
          </w:rPr>
          <w:t xml:space="preserve">UEs after having utilized localized </w:t>
        </w:r>
        <w:r w:rsidRPr="006012D5">
          <w:rPr>
            <w:szCs w:val="18"/>
          </w:rPr>
          <w:t>service</w:t>
        </w:r>
        <w:r>
          <w:rPr>
            <w:szCs w:val="18"/>
          </w:rPr>
          <w:t>s</w:t>
        </w:r>
        <w:r w:rsidRPr="00CA0DB1">
          <w:rPr>
            <w:szCs w:val="18"/>
          </w:rPr>
          <w:t xml:space="preserve"> in a hosting network</w:t>
        </w:r>
        <w:r>
          <w:rPr>
            <w:szCs w:val="18"/>
          </w:rPr>
          <w:t xml:space="preserve"> return to their </w:t>
        </w:r>
        <w:r w:rsidRPr="00CA0DB1">
          <w:rPr>
            <w:szCs w:val="18"/>
          </w:rPr>
          <w:t>home network</w:t>
        </w:r>
        <w:r>
          <w:rPr>
            <w:szCs w:val="18"/>
          </w:rPr>
          <w:t xml:space="preserve">. Due to the nature of localized services, this may involve large number of UEs in the same location at the same time. Large number of UEs that simultaneously attempt to re-register with their home network can cause a significant increase in signalling load, both in the Access Network (AN) and in the Core Network (CN). The proposed solution is to reuse existing </w:t>
        </w:r>
        <w:r w:rsidRPr="0050572E">
          <w:rPr>
            <w:szCs w:val="18"/>
          </w:rPr>
          <w:t>mechanisms for Control Plane Load Control, Congestion and Overload Control</w:t>
        </w:r>
        <w:r>
          <w:rPr>
            <w:szCs w:val="18"/>
          </w:rPr>
          <w:t xml:space="preserve">, </w:t>
        </w:r>
        <w:r w:rsidRPr="003C5B66">
          <w:rPr>
            <w:szCs w:val="18"/>
          </w:rPr>
          <w:t>to mitigate signalling overload when large number of UEs return to their home network</w:t>
        </w:r>
        <w:r>
          <w:rPr>
            <w:szCs w:val="18"/>
          </w:rPr>
          <w:t>.</w:t>
        </w:r>
      </w:ins>
    </w:p>
    <w:p w14:paraId="6EE80C22" w14:textId="2CEDCE26" w:rsidR="009E440C" w:rsidRDefault="009E440C" w:rsidP="009E440C">
      <w:pPr>
        <w:pStyle w:val="Heading3"/>
        <w:rPr>
          <w:ins w:id="1734" w:author="S2-2203455" w:date="2022-04-13T10:21:00Z"/>
          <w:lang w:eastAsia="ko-KR"/>
        </w:rPr>
      </w:pPr>
      <w:bookmarkStart w:id="1735" w:name="_Toc100766583"/>
      <w:ins w:id="1736" w:author="S2-2203455" w:date="2022-04-13T10:21:00Z">
        <w:r>
          <w:rPr>
            <w:lang w:eastAsia="ko-KR"/>
          </w:rPr>
          <w:t>6.8.2</w:t>
        </w:r>
        <w:r>
          <w:rPr>
            <w:lang w:eastAsia="ko-KR"/>
          </w:rPr>
          <w:tab/>
          <w:t>Functional Description</w:t>
        </w:r>
        <w:bookmarkEnd w:id="1735"/>
      </w:ins>
    </w:p>
    <w:p w14:paraId="5726609F" w14:textId="77777777" w:rsidR="009E440C" w:rsidRDefault="009E440C" w:rsidP="009E440C">
      <w:pPr>
        <w:rPr>
          <w:ins w:id="1737" w:author="S2-2203455" w:date="2022-04-13T10:21:00Z"/>
        </w:rPr>
      </w:pPr>
      <w:ins w:id="1738" w:author="S2-2203455" w:date="2022-04-13T10:21:00Z">
        <w:r>
          <w:t>The solution assumes that the UEs have temporarily selected and registered with a hosting network for utilizing localized service, and that the UEs at some point leave the hosting network and return to their home network. The home network in this case can be a PLMN (HPLMN or VPLMN) or an SNPN.</w:t>
        </w:r>
      </w:ins>
    </w:p>
    <w:p w14:paraId="76559FBB" w14:textId="77777777" w:rsidR="009E440C" w:rsidRDefault="009E440C" w:rsidP="009E440C">
      <w:pPr>
        <w:rPr>
          <w:ins w:id="1739" w:author="S2-2203455" w:date="2022-04-13T10:21:00Z"/>
          <w:lang w:eastAsia="ko-KR"/>
        </w:rPr>
      </w:pPr>
      <w:ins w:id="1740" w:author="S2-2203455" w:date="2022-04-13T10:21:00Z">
        <w:r>
          <w:rPr>
            <w:lang w:eastAsia="ko-KR"/>
          </w:rPr>
          <w:t>The mechanism for Control Plane Load Control is a comparatively slow mechanism. It does not adapt quickly to changes of signalling load. The purpose of the mechanism is to distribute the load in relation to the relative capacity of the involved Network Functions. The load distribution is based on Weight Factors in AMFs.</w:t>
        </w:r>
      </w:ins>
    </w:p>
    <w:p w14:paraId="4DDDBF52" w14:textId="6FAEC247" w:rsidR="009E440C" w:rsidRDefault="009E440C" w:rsidP="009E440C">
      <w:pPr>
        <w:rPr>
          <w:ins w:id="1741" w:author="S2-2203455" w:date="2022-04-13T10:21:00Z"/>
          <w:lang w:eastAsia="ko-KR"/>
        </w:rPr>
      </w:pPr>
      <w:ins w:id="1742" w:author="S2-2203455" w:date="2022-04-13T10:21:00Z">
        <w:r>
          <w:rPr>
            <w:lang w:eastAsia="ko-KR"/>
          </w:rPr>
          <w:t>AMF Control of Overload involves activation of NAS level congestion control, which is based on providing UEs with back-off time values. The UEs use the back-off time values to decide when to initiate NAS signalling. By providing different back-off time values to different UEs, the UE-initiated NAS-signalling is expected to be distributed over time, thereby reducing the peak signalling load. NAS level congestion control is described in 3GPP TS 23.501</w:t>
        </w:r>
      </w:ins>
      <w:ins w:id="1743" w:author="Editor" w:date="2022-04-13T18:16:00Z">
        <w:r w:rsidR="00695A4C">
          <w:rPr>
            <w:lang w:eastAsia="ko-KR"/>
          </w:rPr>
          <w:t> </w:t>
        </w:r>
      </w:ins>
      <w:ins w:id="1744" w:author="S2-2203455" w:date="2022-04-13T10:21:00Z">
        <w:r>
          <w:rPr>
            <w:lang w:eastAsia="ko-KR"/>
          </w:rPr>
          <w:t>[</w:t>
        </w:r>
      </w:ins>
      <w:ins w:id="1745" w:author="Editor" w:date="2022-04-13T18:16:00Z">
        <w:r w:rsidR="00695A4C">
          <w:rPr>
            <w:lang w:eastAsia="ko-KR"/>
          </w:rPr>
          <w:t>3</w:t>
        </w:r>
      </w:ins>
      <w:ins w:id="1746" w:author="S2-2203455" w:date="2022-04-13T10:21:00Z">
        <w:del w:id="1747" w:author="Editor" w:date="2022-04-13T18:16:00Z">
          <w:r w:rsidDel="00695A4C">
            <w:rPr>
              <w:lang w:eastAsia="ko-KR"/>
            </w:rPr>
            <w:delText>x</w:delText>
          </w:r>
        </w:del>
        <w:r>
          <w:rPr>
            <w:lang w:eastAsia="ko-KR"/>
          </w:rPr>
          <w:t>] clause 5.19.7.</w:t>
        </w:r>
      </w:ins>
    </w:p>
    <w:p w14:paraId="4F018654" w14:textId="1C196D95" w:rsidR="009E440C" w:rsidRDefault="009E440C" w:rsidP="009E440C">
      <w:pPr>
        <w:pStyle w:val="Heading3"/>
        <w:rPr>
          <w:ins w:id="1748" w:author="S2-2203455" w:date="2022-04-13T10:21:00Z"/>
        </w:rPr>
      </w:pPr>
      <w:bookmarkStart w:id="1749" w:name="_Toc100766584"/>
      <w:ins w:id="1750" w:author="S2-2203455" w:date="2022-04-13T10:21:00Z">
        <w:r>
          <w:t>6.8.3</w:t>
        </w:r>
        <w:r>
          <w:tab/>
          <w:t>Procedures</w:t>
        </w:r>
        <w:bookmarkEnd w:id="1749"/>
      </w:ins>
    </w:p>
    <w:p w14:paraId="088B20AE" w14:textId="77777777" w:rsidR="009E440C" w:rsidRDefault="009E440C" w:rsidP="009E440C">
      <w:pPr>
        <w:rPr>
          <w:ins w:id="1751" w:author="S2-2203455" w:date="2022-04-13T10:21:00Z"/>
          <w:lang w:eastAsia="ko-KR"/>
        </w:rPr>
      </w:pPr>
      <w:ins w:id="1752" w:author="S2-2203455" w:date="2022-04-13T10:21:00Z">
        <w:r>
          <w:rPr>
            <w:lang w:eastAsia="ko-KR"/>
          </w:rPr>
          <w:t>Control Plane Load Control, Congestion and Overload Control, are described in:</w:t>
        </w:r>
      </w:ins>
    </w:p>
    <w:p w14:paraId="5C7176B8" w14:textId="0ACDD648" w:rsidR="009E440C" w:rsidRDefault="009E440C" w:rsidP="009E440C">
      <w:pPr>
        <w:pStyle w:val="B1"/>
        <w:numPr>
          <w:ilvl w:val="0"/>
          <w:numId w:val="8"/>
        </w:numPr>
        <w:ind w:left="568" w:hanging="284"/>
        <w:rPr>
          <w:ins w:id="1753" w:author="S2-2203455" w:date="2022-04-13T10:21:00Z"/>
        </w:rPr>
      </w:pPr>
      <w:ins w:id="1754" w:author="S2-2203455" w:date="2022-04-13T10:21:00Z">
        <w:r>
          <w:t>3GPP TS 23.501</w:t>
        </w:r>
      </w:ins>
      <w:ins w:id="1755" w:author="Editor" w:date="2022-04-13T18:16:00Z">
        <w:r w:rsidR="00D3149A">
          <w:rPr>
            <w:lang w:eastAsia="ko-KR"/>
          </w:rPr>
          <w:t> [3]</w:t>
        </w:r>
      </w:ins>
      <w:ins w:id="1756" w:author="S2-2203455" w:date="2022-04-13T10:21:00Z">
        <w:r>
          <w:t xml:space="preserve"> clause 5.19.</w:t>
        </w:r>
      </w:ins>
    </w:p>
    <w:p w14:paraId="07E463F0" w14:textId="55C939B4" w:rsidR="009E440C" w:rsidRDefault="009E440C" w:rsidP="009E440C">
      <w:pPr>
        <w:pStyle w:val="B1"/>
        <w:numPr>
          <w:ilvl w:val="0"/>
          <w:numId w:val="8"/>
        </w:numPr>
        <w:ind w:left="568" w:hanging="284"/>
        <w:rPr>
          <w:ins w:id="1757" w:author="S2-2203455" w:date="2022-04-13T10:21:00Z"/>
        </w:rPr>
      </w:pPr>
      <w:ins w:id="1758" w:author="S2-2203455" w:date="2022-04-13T10:21:00Z">
        <w:r>
          <w:t>3GPP TS 29.500</w:t>
        </w:r>
      </w:ins>
      <w:ins w:id="1759" w:author="Editor" w:date="2022-04-13T18:17:00Z">
        <w:r w:rsidR="00447A4B">
          <w:rPr>
            <w:lang w:eastAsia="ko-KR"/>
          </w:rPr>
          <w:t> [11]</w:t>
        </w:r>
      </w:ins>
      <w:ins w:id="1760" w:author="S2-2203455" w:date="2022-04-13T10:21:00Z">
        <w:r>
          <w:t xml:space="preserve"> clause 6.3: Load Control.</w:t>
        </w:r>
      </w:ins>
    </w:p>
    <w:p w14:paraId="5FDAA1A9" w14:textId="1A166A92" w:rsidR="009E440C" w:rsidRDefault="009E440C" w:rsidP="009E440C">
      <w:pPr>
        <w:pStyle w:val="B1"/>
        <w:numPr>
          <w:ilvl w:val="0"/>
          <w:numId w:val="8"/>
        </w:numPr>
        <w:ind w:left="568" w:hanging="284"/>
        <w:rPr>
          <w:ins w:id="1761" w:author="S2-2203455" w:date="2022-04-13T10:21:00Z"/>
        </w:rPr>
      </w:pPr>
      <w:ins w:id="1762" w:author="S2-2203455" w:date="2022-04-13T10:21:00Z">
        <w:r>
          <w:t>3GPP TS 29.500</w:t>
        </w:r>
      </w:ins>
      <w:ins w:id="1763" w:author="Editor" w:date="2022-04-13T18:17:00Z">
        <w:r w:rsidR="00447A4B">
          <w:rPr>
            <w:lang w:eastAsia="ko-KR"/>
          </w:rPr>
          <w:t> [11]</w:t>
        </w:r>
      </w:ins>
      <w:ins w:id="1764" w:author="S2-2203455" w:date="2022-04-13T10:21:00Z">
        <w:r>
          <w:t xml:space="preserve"> clause 6.4 Overload Control.</w:t>
        </w:r>
      </w:ins>
    </w:p>
    <w:p w14:paraId="6178C86E" w14:textId="19CFF59F" w:rsidR="009E440C" w:rsidRDefault="009E440C" w:rsidP="009E440C">
      <w:pPr>
        <w:pStyle w:val="Heading3"/>
        <w:rPr>
          <w:ins w:id="1765" w:author="S2-2203455" w:date="2022-04-13T10:21:00Z"/>
        </w:rPr>
      </w:pPr>
      <w:bookmarkStart w:id="1766" w:name="_Toc100766585"/>
      <w:ins w:id="1767" w:author="S2-2203455" w:date="2022-04-13T10:21:00Z">
        <w:r>
          <w:t>6.8.4</w:t>
        </w:r>
        <w:r>
          <w:tab/>
        </w:r>
        <w:r w:rsidRPr="00B97AC8">
          <w:t>Impact</w:t>
        </w:r>
        <w:r>
          <w:t>s</w:t>
        </w:r>
        <w:r w:rsidRPr="00B97AC8">
          <w:t xml:space="preserve"> on </w:t>
        </w:r>
        <w:r>
          <w:t xml:space="preserve">services, </w:t>
        </w:r>
        <w:r w:rsidRPr="00B97AC8">
          <w:t>entities</w:t>
        </w:r>
        <w:r>
          <w:t xml:space="preserve">, </w:t>
        </w:r>
        <w:r w:rsidRPr="00B97AC8">
          <w:t>and interfaces</w:t>
        </w:r>
        <w:bookmarkEnd w:id="1766"/>
      </w:ins>
    </w:p>
    <w:p w14:paraId="3B4A4DD4" w14:textId="71ADFD59" w:rsidR="00FA29F6" w:rsidRDefault="009E440C" w:rsidP="009E440C">
      <w:pPr>
        <w:rPr>
          <w:ins w:id="1768" w:author="S2-2203454" w:date="2022-04-13T10:17:00Z"/>
        </w:rPr>
      </w:pPr>
      <w:ins w:id="1769" w:author="S2-2203455" w:date="2022-04-13T10:21:00Z">
        <w:r>
          <w:t>None.</w:t>
        </w:r>
      </w:ins>
    </w:p>
    <w:p w14:paraId="781DEF71" w14:textId="512BA9AC" w:rsidR="00667F24" w:rsidRPr="00C95EAC" w:rsidRDefault="00667F24" w:rsidP="00667F24">
      <w:pPr>
        <w:pStyle w:val="Heading2"/>
        <w:rPr>
          <w:ins w:id="1770" w:author="S2-2202457" w:date="2022-04-13T10:23:00Z"/>
        </w:rPr>
      </w:pPr>
      <w:bookmarkStart w:id="1771" w:name="_Toc23326075"/>
      <w:bookmarkStart w:id="1772" w:name="_Toc23517596"/>
      <w:bookmarkStart w:id="1773" w:name="_Toc23519155"/>
      <w:bookmarkStart w:id="1774" w:name="_Toc100766586"/>
      <w:ins w:id="1775" w:author="S2-2202457" w:date="2022-04-13T10:23:00Z">
        <w:r w:rsidRPr="00C95EAC">
          <w:t>6.</w:t>
        </w:r>
      </w:ins>
      <w:ins w:id="1776" w:author="S2-2202457" w:date="2022-04-13T10:27:00Z">
        <w:r w:rsidR="0059485D">
          <w:t>9</w:t>
        </w:r>
      </w:ins>
      <w:ins w:id="1777" w:author="S2-2202457" w:date="2022-04-13T10:23:00Z">
        <w:r w:rsidRPr="00C95EAC">
          <w:tab/>
          <w:t>Solution #</w:t>
        </w:r>
      </w:ins>
      <w:ins w:id="1778" w:author="S2-2202457" w:date="2022-04-13T10:27:00Z">
        <w:r w:rsidR="0059485D">
          <w:t>9</w:t>
        </w:r>
      </w:ins>
      <w:ins w:id="1779" w:author="S2-2202457" w:date="2022-04-13T10:23:00Z">
        <w:r w:rsidRPr="00C95EAC">
          <w:t xml:space="preserve">: </w:t>
        </w:r>
        <w:bookmarkEnd w:id="1771"/>
        <w:bookmarkEnd w:id="1772"/>
        <w:bookmarkEnd w:id="1773"/>
        <w:r>
          <w:t xml:space="preserve">Prevention of overload build up at home network using </w:t>
        </w:r>
        <w:r w:rsidRPr="00C95EAC">
          <w:t xml:space="preserve">AMF based </w:t>
        </w:r>
        <w:r>
          <w:t>congestion control when local service is over</w:t>
        </w:r>
        <w:bookmarkEnd w:id="1774"/>
      </w:ins>
    </w:p>
    <w:p w14:paraId="2F77C387" w14:textId="62B0561C" w:rsidR="00667F24" w:rsidRPr="00C95EAC" w:rsidRDefault="00667F24" w:rsidP="00667F24">
      <w:pPr>
        <w:pStyle w:val="Heading3"/>
        <w:rPr>
          <w:ins w:id="1780" w:author="S2-2202457" w:date="2022-04-13T10:23:00Z"/>
          <w:lang w:eastAsia="ko-KR"/>
        </w:rPr>
      </w:pPr>
      <w:bookmarkStart w:id="1781" w:name="_Toc21087542"/>
      <w:bookmarkStart w:id="1782" w:name="_Toc23326076"/>
      <w:bookmarkStart w:id="1783" w:name="_Toc23517597"/>
      <w:bookmarkStart w:id="1784" w:name="_Toc23519156"/>
      <w:bookmarkStart w:id="1785" w:name="_Toc100766587"/>
      <w:ins w:id="1786" w:author="S2-2202457" w:date="2022-04-13T10:23:00Z">
        <w:r w:rsidRPr="00C95EAC">
          <w:rPr>
            <w:lang w:eastAsia="ko-KR"/>
          </w:rPr>
          <w:t>6.</w:t>
        </w:r>
      </w:ins>
      <w:ins w:id="1787" w:author="S2-2202457" w:date="2022-04-13T10:27:00Z">
        <w:r w:rsidR="0059485D">
          <w:rPr>
            <w:lang w:eastAsia="ko-KR"/>
          </w:rPr>
          <w:t>9</w:t>
        </w:r>
      </w:ins>
      <w:ins w:id="1788" w:author="S2-2202457" w:date="2022-04-13T10:23:00Z">
        <w:r w:rsidRPr="00C95EAC">
          <w:rPr>
            <w:lang w:eastAsia="ko-KR"/>
          </w:rPr>
          <w:t>.1</w:t>
        </w:r>
        <w:r w:rsidRPr="00C95EAC">
          <w:rPr>
            <w:lang w:eastAsia="ko-KR"/>
          </w:rPr>
          <w:tab/>
          <w:t>Introduction</w:t>
        </w:r>
        <w:bookmarkEnd w:id="1781"/>
        <w:bookmarkEnd w:id="1782"/>
        <w:bookmarkEnd w:id="1783"/>
        <w:bookmarkEnd w:id="1784"/>
        <w:bookmarkEnd w:id="1785"/>
      </w:ins>
    </w:p>
    <w:p w14:paraId="2094E717" w14:textId="77777777" w:rsidR="00667F24" w:rsidRDefault="00667F24" w:rsidP="00667F24">
      <w:pPr>
        <w:rPr>
          <w:ins w:id="1789" w:author="S2-2202457" w:date="2022-04-13T10:23:00Z"/>
        </w:rPr>
      </w:pPr>
      <w:bookmarkStart w:id="1790" w:name="_Toc21087543"/>
      <w:bookmarkStart w:id="1791" w:name="_Toc23326077"/>
      <w:bookmarkStart w:id="1792" w:name="_Toc23517598"/>
      <w:bookmarkStart w:id="1793" w:name="_Toc23519157"/>
      <w:ins w:id="1794" w:author="S2-2202457" w:date="2022-04-13T10:23:00Z">
        <w:r>
          <w:t xml:space="preserve">The solution addresses the KI#6: Support for returning to the home network, by controlling the build-up of load due to the large-scale migration of multiple UEs from the local hosting network to the home network when the local hosting network decides to end its services. </w:t>
        </w:r>
      </w:ins>
    </w:p>
    <w:p w14:paraId="0B72170E" w14:textId="77777777" w:rsidR="00667F24" w:rsidRDefault="00667F24" w:rsidP="00667F24">
      <w:pPr>
        <w:rPr>
          <w:ins w:id="1795" w:author="S2-2202457" w:date="2022-04-13T10:23:00Z"/>
        </w:rPr>
      </w:pPr>
      <w:ins w:id="1796" w:author="S2-2202457" w:date="2022-04-13T10:23:00Z">
        <w:r>
          <w:t xml:space="preserve">The UEs that are registered to the local hosting network are deregistered in a staggered manner and completed before local hosting network goes out of service. The UEs are forced to enter into Network selection mode to choose the home network. In this manner the number of UE’s triggering simultaneous de-registration (and consequently then registering back to its home) are in the range of manageable capacity by the home network without causing congestion or overload. </w:t>
        </w:r>
      </w:ins>
    </w:p>
    <w:p w14:paraId="32EB2251" w14:textId="77777777" w:rsidR="00667F24" w:rsidRDefault="00667F24" w:rsidP="00667F24">
      <w:pPr>
        <w:rPr>
          <w:ins w:id="1797" w:author="S2-2202457" w:date="2022-04-13T10:23:00Z"/>
        </w:rPr>
      </w:pPr>
      <w:ins w:id="1798" w:author="S2-2202457" w:date="2022-04-13T10:23:00Z">
        <w:r>
          <w:lastRenderedPageBreak/>
          <w:t xml:space="preserve">This is achieved using either one of the two mechanisms </w:t>
        </w:r>
      </w:ins>
    </w:p>
    <w:p w14:paraId="01905A0B" w14:textId="77777777" w:rsidR="00667F24" w:rsidRDefault="00667F24" w:rsidP="00667F24">
      <w:pPr>
        <w:pStyle w:val="B1"/>
        <w:rPr>
          <w:ins w:id="1799" w:author="S2-2202457" w:date="2022-04-13T10:23:00Z"/>
          <w:lang w:eastAsia="en-US"/>
        </w:rPr>
      </w:pPr>
      <w:ins w:id="1800" w:author="S2-2202457" w:date="2022-04-13T10:23:00Z">
        <w:r>
          <w:rPr>
            <w:lang w:eastAsia="en-US"/>
          </w:rPr>
          <w:t>-</w:t>
        </w:r>
        <w:r>
          <w:rPr>
            <w:lang w:eastAsia="en-US"/>
          </w:rPr>
          <w:tab/>
          <w:t xml:space="preserve">Usage of Network availability timers </w:t>
        </w:r>
      </w:ins>
    </w:p>
    <w:p w14:paraId="19DAF898" w14:textId="77777777" w:rsidR="00667F24" w:rsidRDefault="00667F24" w:rsidP="00667F24">
      <w:pPr>
        <w:pStyle w:val="B1"/>
        <w:rPr>
          <w:ins w:id="1801" w:author="S2-2202457" w:date="2022-04-13T10:23:00Z"/>
          <w:lang w:eastAsia="en-US"/>
        </w:rPr>
      </w:pPr>
      <w:ins w:id="1802" w:author="S2-2202457" w:date="2022-04-13T10:23:00Z">
        <w:r>
          <w:rPr>
            <w:lang w:eastAsia="en-US"/>
          </w:rPr>
          <w:t>-</w:t>
        </w:r>
        <w:r>
          <w:rPr>
            <w:lang w:eastAsia="en-US"/>
          </w:rPr>
          <w:tab/>
          <w:t xml:space="preserve">Specific Cause code to trigger the controlled deregistration </w:t>
        </w:r>
      </w:ins>
    </w:p>
    <w:p w14:paraId="007F9339" w14:textId="076AF5A1" w:rsidR="00667F24" w:rsidRPr="00C95EAC" w:rsidRDefault="00667F24" w:rsidP="00667F24">
      <w:pPr>
        <w:pStyle w:val="Heading3"/>
        <w:rPr>
          <w:ins w:id="1803" w:author="S2-2202457" w:date="2022-04-13T10:23:00Z"/>
          <w:lang w:eastAsia="ko-KR"/>
        </w:rPr>
      </w:pPr>
      <w:bookmarkStart w:id="1804" w:name="_Toc100766588"/>
      <w:ins w:id="1805" w:author="S2-2202457" w:date="2022-04-13T10:23:00Z">
        <w:r w:rsidRPr="00C95EAC">
          <w:rPr>
            <w:lang w:eastAsia="ko-KR"/>
          </w:rPr>
          <w:t>6.</w:t>
        </w:r>
      </w:ins>
      <w:ins w:id="1806" w:author="S2-2202457" w:date="2022-04-13T10:27:00Z">
        <w:r w:rsidR="0059485D">
          <w:rPr>
            <w:lang w:eastAsia="ko-KR"/>
          </w:rPr>
          <w:t>9</w:t>
        </w:r>
      </w:ins>
      <w:ins w:id="1807" w:author="S2-2202457" w:date="2022-04-13T10:23:00Z">
        <w:r w:rsidRPr="00C95EAC">
          <w:rPr>
            <w:lang w:eastAsia="ko-KR"/>
          </w:rPr>
          <w:t>.2</w:t>
        </w:r>
        <w:r w:rsidRPr="00C95EAC">
          <w:rPr>
            <w:lang w:eastAsia="ko-KR"/>
          </w:rPr>
          <w:tab/>
        </w:r>
        <w:bookmarkEnd w:id="1790"/>
        <w:bookmarkEnd w:id="1791"/>
        <w:r w:rsidRPr="00C95EAC">
          <w:rPr>
            <w:lang w:eastAsia="ko-KR"/>
          </w:rPr>
          <w:t>High-level Description</w:t>
        </w:r>
        <w:bookmarkEnd w:id="1792"/>
        <w:bookmarkEnd w:id="1793"/>
        <w:bookmarkEnd w:id="1804"/>
      </w:ins>
    </w:p>
    <w:p w14:paraId="393FB2EF" w14:textId="77777777" w:rsidR="00667F24" w:rsidRDefault="00667F24" w:rsidP="00667F24">
      <w:pPr>
        <w:rPr>
          <w:ins w:id="1808" w:author="S2-2202457" w:date="2022-04-13T10:23:00Z"/>
        </w:rPr>
      </w:pPr>
      <w:bookmarkStart w:id="1809" w:name="_Toc21087544"/>
      <w:ins w:id="1810" w:author="S2-2202457" w:date="2022-04-13T10:23:00Z">
        <w:r>
          <w:t>The solution addresses KI#6 and the following principles are used:</w:t>
        </w:r>
      </w:ins>
    </w:p>
    <w:p w14:paraId="5BC04604" w14:textId="77777777" w:rsidR="00667F24" w:rsidRPr="008204DF" w:rsidRDefault="00667F24" w:rsidP="00667F24">
      <w:pPr>
        <w:pStyle w:val="B1"/>
        <w:rPr>
          <w:ins w:id="1811" w:author="S2-2202457" w:date="2022-04-13T10:23:00Z"/>
        </w:rPr>
      </w:pPr>
      <w:ins w:id="1812" w:author="S2-2202457" w:date="2022-04-13T10:23:00Z">
        <w:r>
          <w:t>-</w:t>
        </w:r>
        <w:r>
          <w:tab/>
        </w:r>
        <w:r w:rsidRPr="008204DF">
          <w:t>When a UE registers to the local hosting network, the AMF of the local hosting network, based on the valid duration of the local hosting services, will start a "Network/service availability timer" for the UE. The timer will have a random value and is based on the time at which the UE registers to the local hosting network and the duration for which such local hosting service will be available.</w:t>
        </w:r>
      </w:ins>
    </w:p>
    <w:p w14:paraId="7A4AE436" w14:textId="77777777" w:rsidR="00667F24" w:rsidRPr="008204DF" w:rsidRDefault="00667F24" w:rsidP="00667F24">
      <w:pPr>
        <w:pStyle w:val="B1"/>
        <w:rPr>
          <w:ins w:id="1813" w:author="S2-2202457" w:date="2022-04-13T10:23:00Z"/>
        </w:rPr>
      </w:pPr>
      <w:ins w:id="1814" w:author="S2-2202457" w:date="2022-04-13T10:23:00Z">
        <w:r>
          <w:t>-</w:t>
        </w:r>
        <w:r>
          <w:tab/>
        </w:r>
        <w:r w:rsidRPr="008204DF">
          <w:t xml:space="preserve">There will be 2 separate timers for each UE started at the time of Registration– one to be applicable if the UE is in CM-Idle State </w:t>
        </w:r>
        <w:r>
          <w:t xml:space="preserve">when the timer expires </w:t>
        </w:r>
        <w:r w:rsidRPr="008204DF">
          <w:t>and the other one if the UE is in CM-Connected State</w:t>
        </w:r>
        <w:r>
          <w:t xml:space="preserve"> when the timer expires</w:t>
        </w:r>
        <w:r w:rsidRPr="008204DF">
          <w:t>. The timer value for the CM-Connected State will be larger than the one for CM-Idle State.</w:t>
        </w:r>
      </w:ins>
    </w:p>
    <w:p w14:paraId="2621E6E0" w14:textId="77777777" w:rsidR="00667F24" w:rsidRPr="008204DF" w:rsidRDefault="00667F24" w:rsidP="00667F24">
      <w:pPr>
        <w:pStyle w:val="B1"/>
        <w:rPr>
          <w:ins w:id="1815" w:author="S2-2202457" w:date="2022-04-13T10:23:00Z"/>
        </w:rPr>
      </w:pPr>
      <w:ins w:id="1816" w:author="S2-2202457" w:date="2022-04-13T10:23:00Z">
        <w:r>
          <w:t>-</w:t>
        </w:r>
        <w:r>
          <w:tab/>
        </w:r>
        <w:r w:rsidRPr="008204DF">
          <w:t>The "</w:t>
        </w:r>
        <w:bookmarkStart w:id="1817" w:name="_Hlk99359053"/>
        <w:r w:rsidRPr="008204DF">
          <w:t>Network/service availability timer</w:t>
        </w:r>
        <w:bookmarkEnd w:id="1817"/>
        <w:r w:rsidRPr="008204DF">
          <w:t>" will be restarted every time UE initiates Registration to the 5G Network.</w:t>
        </w:r>
      </w:ins>
    </w:p>
    <w:p w14:paraId="7DA2F191" w14:textId="77777777" w:rsidR="00667F24" w:rsidRPr="008204DF" w:rsidRDefault="00667F24" w:rsidP="00667F24">
      <w:pPr>
        <w:pStyle w:val="B1"/>
        <w:rPr>
          <w:ins w:id="1818" w:author="S2-2202457" w:date="2022-04-13T10:23:00Z"/>
        </w:rPr>
      </w:pPr>
      <w:ins w:id="1819" w:author="S2-2202457" w:date="2022-04-13T10:23:00Z">
        <w:r>
          <w:t>-</w:t>
        </w:r>
        <w:r>
          <w:tab/>
        </w:r>
        <w:r w:rsidRPr="008204DF">
          <w:t>The "Network/service availability timer" for UE-Idle State will be applicable if the UE is in CM-Idle state at the expiry of this timer.</w:t>
        </w:r>
      </w:ins>
    </w:p>
    <w:p w14:paraId="6F1A51D7" w14:textId="77777777" w:rsidR="00667F24" w:rsidRPr="008204DF" w:rsidRDefault="00667F24" w:rsidP="00667F24">
      <w:pPr>
        <w:pStyle w:val="B1"/>
        <w:rPr>
          <w:ins w:id="1820" w:author="S2-2202457" w:date="2022-04-13T10:23:00Z"/>
        </w:rPr>
      </w:pPr>
      <w:ins w:id="1821" w:author="S2-2202457" w:date="2022-04-13T10:23:00Z">
        <w:r>
          <w:t>-</w:t>
        </w:r>
        <w:r>
          <w:tab/>
        </w:r>
        <w:r w:rsidRPr="008204DF">
          <w:t>The "Network/service availability timer" for UE-Connected State will be applicable if the UE is in CM-Connected state at the expiry of this timer.</w:t>
        </w:r>
      </w:ins>
    </w:p>
    <w:p w14:paraId="5FC2A335" w14:textId="77777777" w:rsidR="00667F24" w:rsidRPr="008204DF" w:rsidRDefault="00667F24" w:rsidP="00667F24">
      <w:pPr>
        <w:pStyle w:val="B1"/>
        <w:rPr>
          <w:ins w:id="1822" w:author="S2-2202457" w:date="2022-04-13T10:23:00Z"/>
        </w:rPr>
      </w:pPr>
      <w:ins w:id="1823" w:author="S2-2202457" w:date="2022-04-13T10:23:00Z">
        <w:r>
          <w:t>-</w:t>
        </w:r>
        <w:r>
          <w:tab/>
        </w:r>
        <w:r w:rsidRPr="008204DF">
          <w:t>The "Network/service availability timer" is used to trigger the de-registration of UE from the local hosting network, before the local hosting services becomes unavailable.</w:t>
        </w:r>
      </w:ins>
    </w:p>
    <w:p w14:paraId="48FC1D11" w14:textId="77777777" w:rsidR="00667F24" w:rsidRPr="008204DF" w:rsidRDefault="00667F24" w:rsidP="00667F24">
      <w:pPr>
        <w:pStyle w:val="B1"/>
        <w:rPr>
          <w:ins w:id="1824" w:author="S2-2202457" w:date="2022-04-13T10:23:00Z"/>
        </w:rPr>
      </w:pPr>
      <w:ins w:id="1825" w:author="S2-2202457" w:date="2022-04-13T10:23:00Z">
        <w:r>
          <w:t>-</w:t>
        </w:r>
        <w:r>
          <w:tab/>
        </w:r>
        <w:r w:rsidRPr="008204DF">
          <w:t>The timer values are chosen such that the de-registration procedures from the local hosting network are timed in a staggered manner and completed before the local hosting services terminates and the number of UE</w:t>
        </w:r>
        <w:r>
          <w:t>'s</w:t>
        </w:r>
        <w:r w:rsidRPr="008204DF">
          <w:t xml:space="preserve"> triggered to initiate simultaneous de-registration (and consequently then registration back to its home network) are in the range of manageable capacity by the home network without causing overload build up at the home network</w:t>
        </w:r>
      </w:ins>
    </w:p>
    <w:p w14:paraId="0AF3F5D6" w14:textId="77777777" w:rsidR="00667F24" w:rsidRPr="008204DF" w:rsidRDefault="00667F24" w:rsidP="00667F24">
      <w:pPr>
        <w:pStyle w:val="B1"/>
        <w:rPr>
          <w:ins w:id="1826" w:author="S2-2202457" w:date="2022-04-13T10:23:00Z"/>
        </w:rPr>
      </w:pPr>
      <w:ins w:id="1827" w:author="S2-2202457" w:date="2022-04-13T10:23:00Z">
        <w:r>
          <w:t>-</w:t>
        </w:r>
        <w:r>
          <w:tab/>
        </w:r>
        <w:r w:rsidRPr="008204DF">
          <w:t xml:space="preserve">The "Network/service availability timer" to be used in CM-Idle State could be send to the UE, during the Registration procedure to the local hosting network, in Registration accept message. </w:t>
        </w:r>
      </w:ins>
    </w:p>
    <w:p w14:paraId="4C2AD25B" w14:textId="77777777" w:rsidR="00667F24" w:rsidRPr="008204DF" w:rsidRDefault="00667F24" w:rsidP="00667F24">
      <w:pPr>
        <w:pStyle w:val="B1"/>
        <w:rPr>
          <w:ins w:id="1828" w:author="S2-2202457" w:date="2022-04-13T10:23:00Z"/>
        </w:rPr>
      </w:pPr>
      <w:ins w:id="1829" w:author="S2-2202457" w:date="2022-04-13T10:23:00Z">
        <w:r>
          <w:t>-</w:t>
        </w:r>
        <w:r>
          <w:tab/>
        </w:r>
        <w:r w:rsidRPr="008204DF">
          <w:t>Sending of "Network/service availability timer" is optional and based on configuration at the AMF.</w:t>
        </w:r>
      </w:ins>
    </w:p>
    <w:p w14:paraId="21D4CF11" w14:textId="77777777" w:rsidR="00667F24" w:rsidRPr="008204DF" w:rsidRDefault="00667F24" w:rsidP="00667F24">
      <w:pPr>
        <w:pStyle w:val="B1"/>
        <w:rPr>
          <w:ins w:id="1830" w:author="S2-2202457" w:date="2022-04-13T10:23:00Z"/>
        </w:rPr>
      </w:pPr>
      <w:ins w:id="1831" w:author="S2-2202457" w:date="2022-04-13T10:23:00Z">
        <w:r>
          <w:t>-</w:t>
        </w:r>
        <w:r>
          <w:tab/>
        </w:r>
        <w:r w:rsidRPr="008204DF">
          <w:t>At the expiry of "Network/service availability timer"- Idle / Connected at AMF, RRC state of the UE will be checked, and appropriate actions will be taken based on the UE state (Idle or Connected) at that instant.</w:t>
        </w:r>
      </w:ins>
    </w:p>
    <w:p w14:paraId="7C188920" w14:textId="77777777" w:rsidR="00667F24" w:rsidRPr="008204DF" w:rsidRDefault="00667F24" w:rsidP="00667F24">
      <w:pPr>
        <w:pStyle w:val="B1"/>
        <w:rPr>
          <w:ins w:id="1832" w:author="S2-2202457" w:date="2022-04-13T10:23:00Z"/>
        </w:rPr>
      </w:pPr>
      <w:ins w:id="1833" w:author="S2-2202457" w:date="2022-04-13T10:23:00Z">
        <w:r>
          <w:t>-</w:t>
        </w:r>
        <w:r>
          <w:tab/>
        </w:r>
        <w:r w:rsidRPr="008204DF">
          <w:t xml:space="preserve">When the "Network/service availability timer" for UE expires at the AMF and AMF is not configured to send the “Network/service availability timer” to the UE, AMF will initiate De-registration procedure for the UE with a specific cause code, that indicates the local hosting services are going to be unavailable. </w:t>
        </w:r>
      </w:ins>
    </w:p>
    <w:p w14:paraId="54519B8B" w14:textId="77777777" w:rsidR="00667F24" w:rsidRPr="008204DF" w:rsidRDefault="00667F24" w:rsidP="00667F24">
      <w:pPr>
        <w:pStyle w:val="B1"/>
        <w:rPr>
          <w:ins w:id="1834" w:author="S2-2202457" w:date="2022-04-13T10:23:00Z"/>
        </w:rPr>
      </w:pPr>
      <w:ins w:id="1835" w:author="S2-2202457" w:date="2022-04-13T10:23:00Z">
        <w:r>
          <w:t>-</w:t>
        </w:r>
        <w:r>
          <w:tab/>
        </w:r>
        <w:r w:rsidRPr="008204DF">
          <w:t>When the "Network/service availability timer" for UE expires at the AMF, and AMF is configured to send the “Network/service availability timer” to the UE, AMF will initiate implicit De-registration procedure for the UE without any signalling. This is applicable only when the UE is in CM Idle State as the "Network/service availability timer" for CM-Connected State is never send to the UE.</w:t>
        </w:r>
      </w:ins>
    </w:p>
    <w:p w14:paraId="59C8F458" w14:textId="77777777" w:rsidR="00667F24" w:rsidRPr="008204DF" w:rsidRDefault="00667F24" w:rsidP="00667F24">
      <w:pPr>
        <w:pStyle w:val="B1"/>
        <w:rPr>
          <w:ins w:id="1836" w:author="S2-2202457" w:date="2022-04-13T10:23:00Z"/>
        </w:rPr>
      </w:pPr>
      <w:ins w:id="1837" w:author="S2-2202457" w:date="2022-04-13T10:23:00Z">
        <w:r>
          <w:t>-</w:t>
        </w:r>
        <w:r>
          <w:tab/>
        </w:r>
        <w:r w:rsidRPr="008204DF">
          <w:t>If the UE becomes CM-Idle after the expiry of "Network/service availability timer" for CM-Idle State, but before the expiry of "Network/service availability timer" for CM-Connected State, then the AMF will immediately initiate De-registration procedure for the UE with a specific cause code, that indicates the local hosting services are going to be unavailable.</w:t>
        </w:r>
      </w:ins>
    </w:p>
    <w:p w14:paraId="0D52AD70" w14:textId="77777777" w:rsidR="00667F24" w:rsidRPr="008204DF" w:rsidRDefault="00667F24" w:rsidP="00667F24">
      <w:pPr>
        <w:pStyle w:val="B1"/>
        <w:rPr>
          <w:ins w:id="1838" w:author="S2-2202457" w:date="2022-04-13T10:23:00Z"/>
        </w:rPr>
      </w:pPr>
      <w:ins w:id="1839" w:author="S2-2202457" w:date="2022-04-13T10:23:00Z">
        <w:r>
          <w:t>-</w:t>
        </w:r>
        <w:r>
          <w:tab/>
        </w:r>
        <w:r w:rsidRPr="008204DF">
          <w:t>When UE is provided with "Network/service availability timer" as part of the Registration Accept message, UE will move itself to RM-DEREGISTERED State without any signalling with the 5G Network, at the expiry of this timer.</w:t>
        </w:r>
      </w:ins>
    </w:p>
    <w:p w14:paraId="37D45085" w14:textId="77777777" w:rsidR="00667F24" w:rsidRPr="00D25CDF" w:rsidRDefault="00667F24" w:rsidP="00667F24">
      <w:pPr>
        <w:pStyle w:val="B1"/>
        <w:rPr>
          <w:ins w:id="1840" w:author="S2-2202457" w:date="2022-04-13T10:23:00Z"/>
        </w:rPr>
      </w:pPr>
      <w:ins w:id="1841" w:author="S2-2202457" w:date="2022-04-13T10:23:00Z">
        <w:r>
          <w:t>-</w:t>
        </w:r>
        <w:r>
          <w:tab/>
        </w:r>
        <w:r w:rsidRPr="00D25CDF">
          <w:t>When the UE is de-registered from the local hosting services either due to the expiry of "Network/service availability timer" or due to the AMF initiated De-registration procedure for the UE, with a specific cause code, that indicates the local hosting services are going to be unavailable</w:t>
        </w:r>
        <w:r>
          <w:t>:</w:t>
        </w:r>
        <w:r w:rsidRPr="00D25CDF">
          <w:t xml:space="preserve"> </w:t>
        </w:r>
      </w:ins>
    </w:p>
    <w:p w14:paraId="6721C5F2" w14:textId="77777777" w:rsidR="00667F24" w:rsidRPr="00D25CDF" w:rsidRDefault="00667F24" w:rsidP="00667F24">
      <w:pPr>
        <w:pStyle w:val="B2"/>
        <w:rPr>
          <w:ins w:id="1842" w:author="S2-2202457" w:date="2022-04-13T10:23:00Z"/>
        </w:rPr>
      </w:pPr>
      <w:ins w:id="1843" w:author="S2-2202457" w:date="2022-04-13T10:23:00Z">
        <w:r>
          <w:lastRenderedPageBreak/>
          <w:t>a.</w:t>
        </w:r>
        <w:r>
          <w:tab/>
        </w:r>
        <w:r w:rsidRPr="00D25CDF">
          <w:t>The UE may put the hosting network in a temporary forbidden list or temporary unavailable list, so that it does not try to re-register to the same hosting network again after this timer expiry.</w:t>
        </w:r>
      </w:ins>
    </w:p>
    <w:p w14:paraId="15B3C7A2" w14:textId="0E751D9F" w:rsidR="00667F24" w:rsidRPr="00D25CDF" w:rsidRDefault="00667F24" w:rsidP="00667F24">
      <w:pPr>
        <w:pStyle w:val="B2"/>
        <w:rPr>
          <w:ins w:id="1844" w:author="S2-2202457" w:date="2022-04-13T10:23:00Z"/>
        </w:rPr>
      </w:pPr>
      <w:ins w:id="1845" w:author="S2-2202457" w:date="2022-04-13T10:23:00Z">
        <w:r>
          <w:t>b.</w:t>
        </w:r>
        <w:r>
          <w:tab/>
        </w:r>
        <w:r w:rsidRPr="00D25CDF">
          <w:t>UE would change the Network Selection mode to Automatic if it had connected to the hosting network through Manual selection mode and select network based on PLMN selection procedure as defined in 3GPP TS 23.122 [</w:t>
        </w:r>
      </w:ins>
      <w:ins w:id="1846" w:author="S2-2202457" w:date="2022-04-13T10:29:00Z">
        <w:r w:rsidR="00FF2CBD">
          <w:t>6</w:t>
        </w:r>
      </w:ins>
      <w:ins w:id="1847" w:author="S2-2202457" w:date="2022-04-13T10:23:00Z">
        <w:r w:rsidRPr="00D25CDF">
          <w:t>], cl</w:t>
        </w:r>
        <w:r>
          <w:t>ause</w:t>
        </w:r>
        <w:r w:rsidRPr="00D25CDF">
          <w:t xml:space="preserve"> 4.4.</w:t>
        </w:r>
      </w:ins>
    </w:p>
    <w:p w14:paraId="2CFE48DA" w14:textId="5F4F44B3" w:rsidR="00667F24" w:rsidRPr="00D25CDF" w:rsidRDefault="00667F24" w:rsidP="00667F24">
      <w:pPr>
        <w:pStyle w:val="B2"/>
        <w:rPr>
          <w:ins w:id="1848" w:author="S2-2202457" w:date="2022-04-13T10:23:00Z"/>
        </w:rPr>
      </w:pPr>
      <w:ins w:id="1849" w:author="S2-2202457" w:date="2022-04-13T10:23:00Z">
        <w:r>
          <w:t>c.</w:t>
        </w:r>
        <w:r>
          <w:tab/>
        </w:r>
        <w:r w:rsidRPr="00D25CDF">
          <w:t>UE will initiate Registration to the Home Network as defined in 3GPP TS 23.502 [</w:t>
        </w:r>
      </w:ins>
      <w:ins w:id="1850" w:author="S2-2202457" w:date="2022-04-13T10:29:00Z">
        <w:r w:rsidR="00FF2CBD">
          <w:t>4</w:t>
        </w:r>
      </w:ins>
      <w:ins w:id="1851" w:author="S2-2202457" w:date="2022-04-13T10:23:00Z">
        <w:r w:rsidRPr="00D25CDF">
          <w:t>], cl</w:t>
        </w:r>
        <w:r>
          <w:t>ause</w:t>
        </w:r>
        <w:r w:rsidRPr="00D25CDF">
          <w:t xml:space="preserve"> 4.2.2.2.2.</w:t>
        </w:r>
      </w:ins>
    </w:p>
    <w:p w14:paraId="323D931C" w14:textId="074ADB6A" w:rsidR="00667F24" w:rsidRDefault="00667F24" w:rsidP="00667F24">
      <w:pPr>
        <w:pStyle w:val="Heading3"/>
        <w:rPr>
          <w:ins w:id="1852" w:author="S2-2202457" w:date="2022-04-13T10:23:00Z"/>
        </w:rPr>
      </w:pPr>
      <w:bookmarkStart w:id="1853" w:name="_Toc23326078"/>
      <w:bookmarkStart w:id="1854" w:name="_Toc23517599"/>
      <w:bookmarkStart w:id="1855" w:name="_Toc23519158"/>
      <w:bookmarkStart w:id="1856" w:name="_Toc100766589"/>
      <w:ins w:id="1857" w:author="S2-2202457" w:date="2022-04-13T10:23:00Z">
        <w:r w:rsidRPr="00C95EAC">
          <w:t>6.</w:t>
        </w:r>
      </w:ins>
      <w:ins w:id="1858" w:author="S2-2202457" w:date="2022-04-13T10:26:00Z">
        <w:r w:rsidR="0059485D">
          <w:t>9</w:t>
        </w:r>
      </w:ins>
      <w:ins w:id="1859" w:author="S2-2202457" w:date="2022-04-13T10:23:00Z">
        <w:r w:rsidRPr="00C95EAC">
          <w:t>.3</w:t>
        </w:r>
        <w:r w:rsidRPr="00C95EAC">
          <w:tab/>
          <w:t>Procedures</w:t>
        </w:r>
        <w:bookmarkEnd w:id="1809"/>
        <w:bookmarkEnd w:id="1853"/>
        <w:bookmarkEnd w:id="1854"/>
        <w:bookmarkEnd w:id="1855"/>
        <w:bookmarkEnd w:id="1856"/>
      </w:ins>
    </w:p>
    <w:p w14:paraId="7F4170AF" w14:textId="6B4F0012" w:rsidR="00667F24" w:rsidRDefault="00667F24" w:rsidP="00667F24">
      <w:pPr>
        <w:pStyle w:val="Heading4"/>
        <w:rPr>
          <w:ins w:id="1860" w:author="S2-2202457" w:date="2022-04-13T10:23:00Z"/>
        </w:rPr>
      </w:pPr>
      <w:bookmarkStart w:id="1861" w:name="_Toc100766590"/>
      <w:ins w:id="1862" w:author="S2-2202457" w:date="2022-04-13T10:23:00Z">
        <w:r>
          <w:t>6.</w:t>
        </w:r>
      </w:ins>
      <w:ins w:id="1863" w:author="S2-2202457" w:date="2022-04-13T10:26:00Z">
        <w:r w:rsidR="0059485D">
          <w:t>9</w:t>
        </w:r>
      </w:ins>
      <w:ins w:id="1864" w:author="S2-2202457" w:date="2022-04-13T10:23:00Z">
        <w:r>
          <w:t>.3.1</w:t>
        </w:r>
        <w:r>
          <w:tab/>
        </w:r>
        <w:r w:rsidRPr="00E84897">
          <w:t>UE in CM Idle</w:t>
        </w:r>
        <w:r>
          <w:t>-</w:t>
        </w:r>
        <w:r w:rsidRPr="00E84897">
          <w:t>State</w:t>
        </w:r>
        <w:r>
          <w:t xml:space="preserve"> and AMF configured to send "</w:t>
        </w:r>
        <w:r w:rsidRPr="00612377">
          <w:t>Network/service availability timer</w:t>
        </w:r>
        <w:r>
          <w:t>"</w:t>
        </w:r>
        <w:bookmarkEnd w:id="1861"/>
      </w:ins>
    </w:p>
    <w:p w14:paraId="0C8CEFC6" w14:textId="77777777" w:rsidR="00667F24" w:rsidRPr="00FB0D33" w:rsidRDefault="00667F24" w:rsidP="00667F24">
      <w:pPr>
        <w:pStyle w:val="TF"/>
        <w:rPr>
          <w:ins w:id="1865" w:author="S2-2202457" w:date="2022-04-13T10:23:00Z"/>
          <w:lang w:eastAsia="en-US"/>
        </w:rPr>
      </w:pPr>
      <w:ins w:id="1866" w:author="S2-2202457" w:date="2022-04-13T10:23:00Z">
        <w:r>
          <w:object w:dxaOrig="8591" w:dyaOrig="10091" w14:anchorId="18F9B945">
            <v:shape id="_x0000_i1028" type="#_x0000_t75" style="width:429.7pt;height:504.6pt" o:ole="">
              <v:imagedata r:id="rId20" o:title=""/>
            </v:shape>
            <o:OLEObject Type="Embed" ProgID="Visio.Drawing.15" ShapeID="_x0000_i1028" DrawAspect="Content" ObjectID="_1711442095" r:id="rId21"/>
          </w:object>
        </w:r>
      </w:ins>
    </w:p>
    <w:p w14:paraId="15D73EB2" w14:textId="2644B9C5" w:rsidR="00667F24" w:rsidRPr="00BC09AF" w:rsidRDefault="00667F24" w:rsidP="00667F24">
      <w:pPr>
        <w:pStyle w:val="TF"/>
        <w:rPr>
          <w:ins w:id="1867" w:author="S2-2202457" w:date="2022-04-13T10:23:00Z"/>
          <w:lang w:eastAsia="en-US"/>
        </w:rPr>
      </w:pPr>
      <w:bookmarkStart w:id="1868" w:name="_Toc21087545"/>
      <w:ins w:id="1869" w:author="S2-2202457" w:date="2022-04-13T10:23:00Z">
        <w:r>
          <w:rPr>
            <w:lang w:eastAsia="en-US"/>
          </w:rPr>
          <w:t>Figure 6.</w:t>
        </w:r>
      </w:ins>
      <w:ins w:id="1870" w:author="S2-2202457" w:date="2022-04-13T10:26:00Z">
        <w:r w:rsidR="0059485D">
          <w:rPr>
            <w:lang w:eastAsia="en-US"/>
          </w:rPr>
          <w:t>9</w:t>
        </w:r>
      </w:ins>
      <w:ins w:id="1871" w:author="S2-2202457" w:date="2022-04-13T10:23:00Z">
        <w:r>
          <w:rPr>
            <w:lang w:eastAsia="en-US"/>
          </w:rPr>
          <w:t xml:space="preserve">.3.1-1: </w:t>
        </w:r>
        <w:r w:rsidRPr="00E84897">
          <w:rPr>
            <w:lang w:eastAsia="en-US"/>
          </w:rPr>
          <w:t>UE in CM</w:t>
        </w:r>
        <w:r>
          <w:rPr>
            <w:lang w:eastAsia="en-US"/>
          </w:rPr>
          <w:t>-</w:t>
        </w:r>
        <w:r w:rsidRPr="00E84897">
          <w:rPr>
            <w:lang w:eastAsia="en-US"/>
          </w:rPr>
          <w:t>Idle</w:t>
        </w:r>
        <w:r>
          <w:rPr>
            <w:lang w:eastAsia="en-US"/>
          </w:rPr>
          <w:t xml:space="preserve"> State</w:t>
        </w:r>
        <w:r w:rsidRPr="00E84897">
          <w:rPr>
            <w:lang w:eastAsia="en-US"/>
          </w:rPr>
          <w:t xml:space="preserve"> </w:t>
        </w:r>
        <w:r>
          <w:rPr>
            <w:lang w:eastAsia="en-US"/>
          </w:rPr>
          <w:t>and AMF configured to send</w:t>
        </w:r>
        <w:r w:rsidRPr="00E84897">
          <w:rPr>
            <w:lang w:eastAsia="en-US"/>
          </w:rPr>
          <w:t xml:space="preserve"> “Network/service availability timer”</w:t>
        </w:r>
      </w:ins>
    </w:p>
    <w:p w14:paraId="7D8CFC3D" w14:textId="77777777" w:rsidR="00667F24" w:rsidRPr="00BF3781" w:rsidRDefault="00667F24" w:rsidP="00667F24">
      <w:pPr>
        <w:pStyle w:val="B1"/>
        <w:rPr>
          <w:ins w:id="1872" w:author="S2-2202457" w:date="2022-04-13T10:23:00Z"/>
          <w:color w:val="000000" w:themeColor="text1"/>
        </w:rPr>
      </w:pPr>
      <w:ins w:id="1873" w:author="S2-2202457" w:date="2022-04-13T10:23:00Z">
        <w:r>
          <w:rPr>
            <w:lang w:val="en-US"/>
          </w:rPr>
          <w:lastRenderedPageBreak/>
          <w:t>1.</w:t>
        </w:r>
        <w:r>
          <w:rPr>
            <w:lang w:val="en-US"/>
          </w:rPr>
          <w:tab/>
        </w:r>
        <w:r w:rsidRPr="00F92D0D">
          <w:rPr>
            <w:lang w:val="en-US"/>
          </w:rPr>
          <w:t xml:space="preserve">UE </w:t>
        </w:r>
        <w:r w:rsidRPr="00C870FF">
          <w:rPr>
            <w:lang w:val="en-US"/>
          </w:rPr>
          <w:t>initiate registration with the</w:t>
        </w:r>
        <w:r w:rsidRPr="000E0ACA">
          <w:rPr>
            <w:lang w:val="en-US"/>
          </w:rPr>
          <w:t xml:space="preserve"> local hosting network</w:t>
        </w:r>
        <w:r w:rsidRPr="005A6E6B">
          <w:rPr>
            <w:lang w:val="en-US"/>
          </w:rPr>
          <w:t>.</w:t>
        </w:r>
      </w:ins>
    </w:p>
    <w:p w14:paraId="24B5BE9A" w14:textId="77777777" w:rsidR="00667F24" w:rsidRPr="0008243D" w:rsidRDefault="00667F24" w:rsidP="00667F24">
      <w:pPr>
        <w:pStyle w:val="B1"/>
        <w:rPr>
          <w:ins w:id="1874" w:author="S2-2202457" w:date="2022-04-13T10:23:00Z"/>
          <w:color w:val="000000" w:themeColor="text1"/>
        </w:rPr>
      </w:pPr>
      <w:ins w:id="1875" w:author="S2-2202457" w:date="2022-04-13T10:23:00Z">
        <w:r>
          <w:rPr>
            <w:color w:val="000000" w:themeColor="text1"/>
          </w:rPr>
          <w:t>2.</w:t>
        </w:r>
        <w:r>
          <w:rPr>
            <w:color w:val="000000" w:themeColor="text1"/>
          </w:rPr>
          <w:tab/>
        </w:r>
        <w:r w:rsidRPr="0008243D">
          <w:rPr>
            <w:color w:val="000000" w:themeColor="text1"/>
          </w:rPr>
          <w:t xml:space="preserve">AMF assigns an appropriate </w:t>
        </w:r>
        <w:r>
          <w:rPr>
            <w:color w:val="000000" w:themeColor="text1"/>
          </w:rPr>
          <w:t>"</w:t>
        </w:r>
        <w:r w:rsidRPr="0008243D">
          <w:rPr>
            <w:color w:val="000000" w:themeColor="text1"/>
          </w:rPr>
          <w:t>service availability timer</w:t>
        </w:r>
        <w:r>
          <w:rPr>
            <w:color w:val="000000" w:themeColor="text1"/>
          </w:rPr>
          <w:t>"</w:t>
        </w:r>
        <w:r w:rsidRPr="0008243D">
          <w:rPr>
            <w:color w:val="000000" w:themeColor="text1"/>
          </w:rPr>
          <w:t xml:space="preserve"> considering the service available timer (as configured by the OAM) and ensuring that all the UEs does not trigger de-registration at the same time. Thus, ensuring the UE also does not cause </w:t>
        </w:r>
        <w:r w:rsidRPr="00F92D0D">
          <w:rPr>
            <w:color w:val="000000" w:themeColor="text1"/>
          </w:rPr>
          <w:t>signalling</w:t>
        </w:r>
        <w:r w:rsidRPr="0008243D">
          <w:rPr>
            <w:color w:val="000000" w:themeColor="text1"/>
          </w:rPr>
          <w:t xml:space="preserve"> overload at the home network when the UE connects back. AMF includes the </w:t>
        </w:r>
        <w:r>
          <w:rPr>
            <w:color w:val="000000" w:themeColor="text1"/>
          </w:rPr>
          <w:t>"</w:t>
        </w:r>
        <w:r w:rsidRPr="00F92D0D">
          <w:rPr>
            <w:color w:val="auto"/>
          </w:rPr>
          <w:t>Network/service availability timer</w:t>
        </w:r>
        <w:r>
          <w:rPr>
            <w:color w:val="auto"/>
          </w:rPr>
          <w:t>"</w:t>
        </w:r>
        <w:r w:rsidRPr="00F92D0D">
          <w:rPr>
            <w:color w:val="auto"/>
          </w:rPr>
          <w:t xml:space="preserve"> in the Registration accept message</w:t>
        </w:r>
        <w:r w:rsidRPr="00C870FF">
          <w:rPr>
            <w:color w:val="auto"/>
          </w:rPr>
          <w:t xml:space="preserve"> as it</w:t>
        </w:r>
        <w:r w:rsidRPr="0008243D">
          <w:rPr>
            <w:color w:val="000000" w:themeColor="text1"/>
          </w:rPr>
          <w:t xml:space="preserve"> is configured to send this timer in Registration accept message.</w:t>
        </w:r>
      </w:ins>
    </w:p>
    <w:p w14:paraId="6B5DD8F5" w14:textId="77777777" w:rsidR="00667F24" w:rsidRPr="00FB0D33" w:rsidRDefault="00667F24" w:rsidP="00667F24">
      <w:pPr>
        <w:pStyle w:val="B1"/>
        <w:rPr>
          <w:ins w:id="1876" w:author="S2-2202457" w:date="2022-04-13T10:23:00Z"/>
          <w:color w:val="000000" w:themeColor="text1"/>
        </w:rPr>
      </w:pPr>
      <w:ins w:id="1877" w:author="S2-2202457" w:date="2022-04-13T10:23:00Z">
        <w:r>
          <w:rPr>
            <w:color w:val="000000" w:themeColor="text1"/>
          </w:rPr>
          <w:tab/>
          <w:t>As an</w:t>
        </w:r>
        <w:r w:rsidRPr="00FB0D33">
          <w:rPr>
            <w:color w:val="000000" w:themeColor="text1"/>
          </w:rPr>
          <w:t xml:space="preserve"> example, one of the methods is illustrated </w:t>
        </w:r>
        <w:r>
          <w:rPr>
            <w:color w:val="000000" w:themeColor="text1"/>
          </w:rPr>
          <w:t>below to show how the "</w:t>
        </w:r>
        <w:r w:rsidRPr="00E2122D">
          <w:rPr>
            <w:color w:val="auto"/>
          </w:rPr>
          <w:t>Network/service availability timer</w:t>
        </w:r>
        <w:r>
          <w:rPr>
            <w:color w:val="auto"/>
          </w:rPr>
          <w:t>" is derived by AMF</w:t>
        </w:r>
      </w:ins>
    </w:p>
    <w:p w14:paraId="0A5925FE" w14:textId="77777777" w:rsidR="00667F24" w:rsidRPr="00FB0D33" w:rsidRDefault="00667F24" w:rsidP="00667F24">
      <w:pPr>
        <w:pStyle w:val="B2"/>
        <w:ind w:hanging="283"/>
        <w:rPr>
          <w:ins w:id="1878" w:author="S2-2202457" w:date="2022-04-13T10:23:00Z"/>
          <w:color w:val="000000" w:themeColor="text1"/>
        </w:rPr>
      </w:pPr>
      <w:ins w:id="1879" w:author="S2-2202457" w:date="2022-04-13T10:23:00Z">
        <w:r>
          <w:rPr>
            <w:color w:val="auto"/>
          </w:rPr>
          <w:t>a.</w:t>
        </w:r>
        <w:r>
          <w:rPr>
            <w:color w:val="auto"/>
          </w:rPr>
          <w:tab/>
        </w:r>
        <w:r w:rsidRPr="00F92D0D">
          <w:rPr>
            <w:color w:val="auto"/>
          </w:rPr>
          <w:t>Network/service availability timer</w:t>
        </w:r>
        <w:r w:rsidRPr="00F92D0D">
          <w:t xml:space="preserve"> = (Time at which the Hosting Network ends service) – (Time of UE registration) + x where x is chosen a random value to avoid all UEs accessing the Home Network at the same time.</w:t>
        </w:r>
      </w:ins>
    </w:p>
    <w:p w14:paraId="191345D6" w14:textId="77777777" w:rsidR="00667F24" w:rsidRPr="00C870FF" w:rsidRDefault="00667F24" w:rsidP="00667F24">
      <w:pPr>
        <w:pStyle w:val="B1"/>
        <w:rPr>
          <w:ins w:id="1880" w:author="S2-2202457" w:date="2022-04-13T10:23:00Z"/>
          <w:color w:val="000000" w:themeColor="text1"/>
        </w:rPr>
      </w:pPr>
      <w:ins w:id="1881" w:author="S2-2202457" w:date="2022-04-13T10:23:00Z">
        <w:r>
          <w:rPr>
            <w:color w:val="000000" w:themeColor="text1"/>
          </w:rPr>
          <w:t>3.</w:t>
        </w:r>
        <w:r>
          <w:rPr>
            <w:color w:val="000000" w:themeColor="text1"/>
          </w:rPr>
          <w:tab/>
        </w:r>
        <w:r w:rsidRPr="00F92D0D">
          <w:rPr>
            <w:color w:val="000000" w:themeColor="text1"/>
          </w:rPr>
          <w:t xml:space="preserve">AMF starts the </w:t>
        </w:r>
        <w:r>
          <w:rPr>
            <w:color w:val="000000" w:themeColor="text1"/>
          </w:rPr>
          <w:t>"</w:t>
        </w:r>
        <w:r w:rsidRPr="00F92D0D">
          <w:t>Network/service availability timer</w:t>
        </w:r>
        <w:r>
          <w:t>"</w:t>
        </w:r>
        <w:r w:rsidRPr="00F92D0D">
          <w:t xml:space="preserve"> for both CM-Idle and CM-Connected States.</w:t>
        </w:r>
      </w:ins>
    </w:p>
    <w:p w14:paraId="136ADDF0" w14:textId="77777777" w:rsidR="00667F24" w:rsidRPr="0008243D" w:rsidRDefault="00667F24" w:rsidP="00667F24">
      <w:pPr>
        <w:pStyle w:val="B1"/>
        <w:rPr>
          <w:ins w:id="1882" w:author="S2-2202457" w:date="2022-04-13T10:23:00Z"/>
          <w:color w:val="000000" w:themeColor="text1"/>
        </w:rPr>
      </w:pPr>
      <w:ins w:id="1883" w:author="S2-2202457" w:date="2022-04-13T10:23:00Z">
        <w:r>
          <w:rPr>
            <w:color w:val="000000" w:themeColor="text1"/>
          </w:rPr>
          <w:t>4.</w:t>
        </w:r>
        <w:r>
          <w:rPr>
            <w:color w:val="000000" w:themeColor="text1"/>
          </w:rPr>
          <w:tab/>
        </w:r>
        <w:r w:rsidRPr="0008243D">
          <w:rPr>
            <w:color w:val="000000" w:themeColor="text1"/>
          </w:rPr>
          <w:t xml:space="preserve">UE initiates RRC release procedure before the expiration of the </w:t>
        </w:r>
        <w:r>
          <w:rPr>
            <w:color w:val="000000" w:themeColor="text1"/>
          </w:rPr>
          <w:t>"</w:t>
        </w:r>
        <w:r w:rsidRPr="0008243D">
          <w:t>Network/service availability timer</w:t>
        </w:r>
        <w:r>
          <w:rPr>
            <w:color w:val="000000" w:themeColor="text1"/>
          </w:rPr>
          <w:t>"</w:t>
        </w:r>
        <w:r w:rsidRPr="0008243D">
          <w:rPr>
            <w:color w:val="000000" w:themeColor="text1"/>
          </w:rPr>
          <w:t xml:space="preserve"> for CM-Idle State.</w:t>
        </w:r>
        <w:r w:rsidRPr="00C870FF">
          <w:rPr>
            <w:color w:val="000000" w:themeColor="text1"/>
          </w:rPr>
          <w:t xml:space="preserve"> </w:t>
        </w:r>
        <w:r w:rsidRPr="00EE2A3A">
          <w:rPr>
            <w:color w:val="000000" w:themeColor="text1"/>
          </w:rPr>
          <w:t xml:space="preserve">UE enters </w:t>
        </w:r>
        <w:r>
          <w:rPr>
            <w:color w:val="000000" w:themeColor="text1"/>
          </w:rPr>
          <w:t xml:space="preserve">into </w:t>
        </w:r>
        <w:r w:rsidRPr="00EE2A3A">
          <w:rPr>
            <w:color w:val="000000" w:themeColor="text1"/>
          </w:rPr>
          <w:t>CM-Idle State.</w:t>
        </w:r>
      </w:ins>
    </w:p>
    <w:p w14:paraId="05D106B3" w14:textId="77777777" w:rsidR="00667F24" w:rsidRPr="00E2122D" w:rsidRDefault="00667F24" w:rsidP="00667F24">
      <w:pPr>
        <w:pStyle w:val="B1"/>
        <w:rPr>
          <w:ins w:id="1884" w:author="S2-2202457" w:date="2022-04-13T10:23:00Z"/>
        </w:rPr>
      </w:pPr>
      <w:ins w:id="1885" w:author="S2-2202457" w:date="2022-04-13T10:23:00Z">
        <w:r>
          <w:rPr>
            <w:color w:val="000000" w:themeColor="text1"/>
          </w:rPr>
          <w:t>5.</w:t>
        </w:r>
        <w:r>
          <w:rPr>
            <w:color w:val="000000" w:themeColor="text1"/>
          </w:rPr>
          <w:tab/>
        </w:r>
        <w:r>
          <w:t>"</w:t>
        </w:r>
        <w:r w:rsidRPr="00E2122D">
          <w:t>Network/service availability timer</w:t>
        </w:r>
        <w:r>
          <w:t>" for CM-Idle State expires at AMF and UE. AMF initiates Implicit De-registration of the UE without any additional Signalling.</w:t>
        </w:r>
      </w:ins>
    </w:p>
    <w:p w14:paraId="3EFAB195" w14:textId="77777777" w:rsidR="00667F24" w:rsidRPr="0008243D" w:rsidRDefault="00667F24" w:rsidP="00667F24">
      <w:pPr>
        <w:pStyle w:val="B1"/>
        <w:rPr>
          <w:ins w:id="1886" w:author="S2-2202457" w:date="2022-04-13T10:23:00Z"/>
          <w:color w:val="000000" w:themeColor="text1"/>
        </w:rPr>
      </w:pPr>
      <w:ins w:id="1887" w:author="S2-2202457" w:date="2022-04-13T10:23:00Z">
        <w:r>
          <w:rPr>
            <w:color w:val="000000" w:themeColor="text1"/>
          </w:rPr>
          <w:t>6.</w:t>
        </w:r>
        <w:r>
          <w:rPr>
            <w:color w:val="000000" w:themeColor="text1"/>
          </w:rPr>
          <w:tab/>
        </w:r>
        <w:r w:rsidRPr="0008243D">
          <w:rPr>
            <w:color w:val="000000" w:themeColor="text1"/>
          </w:rPr>
          <w:t>UE moves to RM-DEREGISTERED STATE.</w:t>
        </w:r>
      </w:ins>
    </w:p>
    <w:p w14:paraId="327B6F94" w14:textId="77777777" w:rsidR="00667F24" w:rsidRPr="0008243D" w:rsidRDefault="00667F24" w:rsidP="00667F24">
      <w:pPr>
        <w:pStyle w:val="B1"/>
        <w:rPr>
          <w:ins w:id="1888" w:author="S2-2202457" w:date="2022-04-13T10:23:00Z"/>
          <w:color w:val="000000" w:themeColor="text1"/>
        </w:rPr>
      </w:pPr>
      <w:ins w:id="1889" w:author="S2-2202457" w:date="2022-04-13T10:23:00Z">
        <w:r>
          <w:rPr>
            <w:color w:val="000000" w:themeColor="text1"/>
          </w:rPr>
          <w:t>7.</w:t>
        </w:r>
        <w:r>
          <w:rPr>
            <w:color w:val="000000" w:themeColor="text1"/>
          </w:rPr>
          <w:tab/>
        </w:r>
        <w:r w:rsidRPr="0008243D">
          <w:rPr>
            <w:color w:val="000000" w:themeColor="text1"/>
          </w:rPr>
          <w:t xml:space="preserve">UE moves hosting network identity to the list of </w:t>
        </w:r>
        <w:r>
          <w:rPr>
            <w:color w:val="000000" w:themeColor="text1"/>
          </w:rPr>
          <w:t>"</w:t>
        </w:r>
        <w:r w:rsidRPr="0008243D">
          <w:rPr>
            <w:color w:val="000000" w:themeColor="text1"/>
          </w:rPr>
          <w:t>temporarily forbidden SNPNs</w:t>
        </w:r>
        <w:r>
          <w:rPr>
            <w:color w:val="000000" w:themeColor="text1"/>
          </w:rPr>
          <w:t>"</w:t>
        </w:r>
        <w:r w:rsidRPr="0008243D">
          <w:rPr>
            <w:color w:val="000000" w:themeColor="text1"/>
          </w:rPr>
          <w:t xml:space="preserve"> or temporary unavailable list, if the local hosting network is SNPN, or move the CAG Identifiers of local hosting network out of </w:t>
        </w:r>
        <w:r>
          <w:rPr>
            <w:color w:val="000000" w:themeColor="text1"/>
          </w:rPr>
          <w:t>"</w:t>
        </w:r>
        <w:r w:rsidRPr="0008243D">
          <w:rPr>
            <w:color w:val="000000" w:themeColor="text1"/>
          </w:rPr>
          <w:t>CAG Information list</w:t>
        </w:r>
        <w:r>
          <w:rPr>
            <w:color w:val="000000" w:themeColor="text1"/>
          </w:rPr>
          <w:t>"</w:t>
        </w:r>
        <w:r w:rsidRPr="0008243D">
          <w:rPr>
            <w:color w:val="000000" w:themeColor="text1"/>
          </w:rPr>
          <w:t>, if the local hosting network is a PNI-NPN.</w:t>
        </w:r>
      </w:ins>
    </w:p>
    <w:p w14:paraId="4474616C" w14:textId="20E0D46E" w:rsidR="00667F24" w:rsidRPr="00F92D0D" w:rsidRDefault="00667F24" w:rsidP="00667F24">
      <w:pPr>
        <w:pStyle w:val="B1"/>
        <w:rPr>
          <w:ins w:id="1890" w:author="S2-2202457" w:date="2022-04-13T10:23:00Z"/>
          <w:rFonts w:ascii="Arial" w:hAnsi="Arial" w:cs="Arial"/>
          <w:lang w:eastAsia="en-US"/>
        </w:rPr>
      </w:pPr>
      <w:ins w:id="1891" w:author="S2-2202457" w:date="2022-04-13T10:23:00Z">
        <w:r>
          <w:rPr>
            <w:color w:val="000000" w:themeColor="text1"/>
          </w:rPr>
          <w:t>8.</w:t>
        </w:r>
        <w:r>
          <w:rPr>
            <w:color w:val="000000" w:themeColor="text1"/>
          </w:rPr>
          <w:tab/>
        </w:r>
        <w:r w:rsidRPr="00F92D0D">
          <w:rPr>
            <w:color w:val="000000" w:themeColor="text1"/>
          </w:rPr>
          <w:t>UE would change the Network Selection mode to Automatic</w:t>
        </w:r>
        <w:r>
          <w:rPr>
            <w:color w:val="000000" w:themeColor="text1"/>
          </w:rPr>
          <w:t xml:space="preserve"> PLMN selection</w:t>
        </w:r>
        <w:r w:rsidRPr="00F92D0D">
          <w:rPr>
            <w:color w:val="000000" w:themeColor="text1"/>
          </w:rPr>
          <w:t xml:space="preserve"> if it had connected to the hosting network through Manual mode and </w:t>
        </w:r>
        <w:r>
          <w:rPr>
            <w:lang w:eastAsia="en-US"/>
          </w:rPr>
          <w:t>select network based on PLMN selection procedure</w:t>
        </w:r>
        <w:r w:rsidRPr="00A66160">
          <w:rPr>
            <w:lang w:eastAsia="en-US"/>
          </w:rPr>
          <w:t xml:space="preserve"> </w:t>
        </w:r>
        <w:r>
          <w:rPr>
            <w:lang w:eastAsia="en-US"/>
          </w:rPr>
          <w:t>as defined in 3GPP TS 23.122 [</w:t>
        </w:r>
      </w:ins>
      <w:ins w:id="1892" w:author="S2-2202457" w:date="2022-04-13T10:29:00Z">
        <w:r w:rsidR="00E57161">
          <w:rPr>
            <w:lang w:eastAsia="en-US"/>
          </w:rPr>
          <w:t>6</w:t>
        </w:r>
      </w:ins>
      <w:ins w:id="1893" w:author="S2-2202457" w:date="2022-04-13T10:23:00Z">
        <w:r>
          <w:rPr>
            <w:lang w:eastAsia="en-US"/>
          </w:rPr>
          <w:t>], clause 4.4</w:t>
        </w:r>
        <w:r w:rsidRPr="00F92D0D">
          <w:rPr>
            <w:color w:val="000000" w:themeColor="text1"/>
          </w:rPr>
          <w:t>.</w:t>
        </w:r>
        <w:r w:rsidRPr="00C870FF">
          <w:rPr>
            <w:color w:val="000000" w:themeColor="text1"/>
          </w:rPr>
          <w:t xml:space="preserve"> </w:t>
        </w:r>
        <w:r>
          <w:t>UE will initiate Registration to the Home / Serving Network</w:t>
        </w:r>
        <w:r w:rsidRPr="005030EF">
          <w:rPr>
            <w:lang w:eastAsia="en-US"/>
          </w:rPr>
          <w:t xml:space="preserve"> </w:t>
        </w:r>
        <w:r>
          <w:rPr>
            <w:lang w:eastAsia="en-US"/>
          </w:rPr>
          <w:t>as defined in 3GPP TS 23.502 [</w:t>
        </w:r>
      </w:ins>
      <w:ins w:id="1894" w:author="S2-2202457" w:date="2022-04-13T10:30:00Z">
        <w:r w:rsidR="00E57161">
          <w:rPr>
            <w:lang w:eastAsia="en-US"/>
          </w:rPr>
          <w:t>4</w:t>
        </w:r>
      </w:ins>
      <w:ins w:id="1895" w:author="S2-2202457" w:date="2022-04-13T10:23:00Z">
        <w:r>
          <w:rPr>
            <w:lang w:eastAsia="en-US"/>
          </w:rPr>
          <w:t>], clause 4.2.2.2.2</w:t>
        </w:r>
        <w:r>
          <w:t>. Since the de-registration from the hosting network and Registration to the Home/Serving Network happens in a staggered manner, the Home/Serving Network does not get overloaded.</w:t>
        </w:r>
      </w:ins>
    </w:p>
    <w:p w14:paraId="4FC0C39F" w14:textId="1AED32D1" w:rsidR="00667F24" w:rsidRDefault="00667F24" w:rsidP="00667F24">
      <w:pPr>
        <w:pStyle w:val="Heading4"/>
        <w:rPr>
          <w:ins w:id="1896" w:author="S2-2202457" w:date="2022-04-13T10:25:00Z"/>
        </w:rPr>
      </w:pPr>
      <w:bookmarkStart w:id="1897" w:name="_Toc100766591"/>
      <w:ins w:id="1898" w:author="S2-2202457" w:date="2022-04-13T10:23:00Z">
        <w:r>
          <w:lastRenderedPageBreak/>
          <w:t>6.</w:t>
        </w:r>
      </w:ins>
      <w:ins w:id="1899" w:author="S2-2202457" w:date="2022-04-13T10:26:00Z">
        <w:r w:rsidR="00850FDA">
          <w:t>9</w:t>
        </w:r>
      </w:ins>
      <w:ins w:id="1900" w:author="S2-2202457" w:date="2022-04-13T10:23:00Z">
        <w:r>
          <w:t>.3.2</w:t>
        </w:r>
        <w:r>
          <w:tab/>
        </w:r>
        <w:r w:rsidRPr="00820090">
          <w:t>UE in CM</w:t>
        </w:r>
        <w:r>
          <w:t>-Idle</w:t>
        </w:r>
        <w:r w:rsidRPr="00820090">
          <w:t xml:space="preserve"> State</w:t>
        </w:r>
        <w:r>
          <w:t xml:space="preserve"> and AMF not configured to send </w:t>
        </w:r>
        <w:r w:rsidRPr="00E84897">
          <w:t>Network/service availability timer</w:t>
        </w:r>
      </w:ins>
      <w:bookmarkEnd w:id="1897"/>
    </w:p>
    <w:p w14:paraId="311D9B15" w14:textId="77777777" w:rsidR="00667F24" w:rsidRDefault="00667F24" w:rsidP="00850FDA">
      <w:pPr>
        <w:pStyle w:val="TF"/>
        <w:rPr>
          <w:ins w:id="1901" w:author="S2-2202457" w:date="2022-04-13T10:23:00Z"/>
          <w:lang w:eastAsia="en-US"/>
        </w:rPr>
      </w:pPr>
      <w:ins w:id="1902" w:author="S2-2202457" w:date="2022-04-13T10:23:00Z">
        <w:r>
          <w:object w:dxaOrig="8591" w:dyaOrig="11221" w14:anchorId="3F453A73">
            <v:shape id="_x0000_i1029" type="#_x0000_t75" style="width:429.7pt;height:561pt" o:ole="">
              <v:imagedata r:id="rId22" o:title=""/>
            </v:shape>
            <o:OLEObject Type="Embed" ProgID="Visio.Drawing.15" ShapeID="_x0000_i1029" DrawAspect="Content" ObjectID="_1711442096" r:id="rId23"/>
          </w:object>
        </w:r>
      </w:ins>
    </w:p>
    <w:p w14:paraId="57D332D1" w14:textId="054C603F" w:rsidR="00667F24" w:rsidRPr="00BC09AF" w:rsidRDefault="00667F24" w:rsidP="0059485D">
      <w:pPr>
        <w:pStyle w:val="TF"/>
        <w:rPr>
          <w:ins w:id="1903" w:author="S2-2202457" w:date="2022-04-13T10:23:00Z"/>
        </w:rPr>
      </w:pPr>
      <w:ins w:id="1904" w:author="S2-2202457" w:date="2022-04-13T10:23:00Z">
        <w:r>
          <w:t>Figure 6.</w:t>
        </w:r>
      </w:ins>
      <w:ins w:id="1905" w:author="S2-2202457" w:date="2022-04-13T10:24:00Z">
        <w:r w:rsidR="00850FDA">
          <w:t>9</w:t>
        </w:r>
      </w:ins>
      <w:ins w:id="1906" w:author="S2-2202457" w:date="2022-04-13T10:23:00Z">
        <w:r>
          <w:t xml:space="preserve">.3.2-1: </w:t>
        </w:r>
        <w:r w:rsidRPr="00E84897">
          <w:t>UE in CM</w:t>
        </w:r>
        <w:r>
          <w:t>-</w:t>
        </w:r>
        <w:r w:rsidRPr="00E84897">
          <w:t xml:space="preserve">Idle </w:t>
        </w:r>
        <w:r>
          <w:t>State and AMF not configured to send</w:t>
        </w:r>
        <w:r w:rsidRPr="00E84897">
          <w:t xml:space="preserve"> “Network/service availability timer”</w:t>
        </w:r>
        <w:r>
          <w:t>.</w:t>
        </w:r>
      </w:ins>
    </w:p>
    <w:p w14:paraId="5C5172FC" w14:textId="77777777" w:rsidR="00667F24" w:rsidRPr="003A1010" w:rsidRDefault="00667F24" w:rsidP="00667F24">
      <w:pPr>
        <w:pStyle w:val="B1"/>
        <w:rPr>
          <w:ins w:id="1907" w:author="S2-2202457" w:date="2022-04-13T10:23:00Z"/>
          <w:color w:val="000000" w:themeColor="text1"/>
        </w:rPr>
      </w:pPr>
      <w:ins w:id="1908" w:author="S2-2202457" w:date="2022-04-13T10:23:00Z">
        <w:r>
          <w:rPr>
            <w:lang w:val="en-US"/>
          </w:rPr>
          <w:t>1.</w:t>
        </w:r>
        <w:r>
          <w:rPr>
            <w:lang w:val="en-US"/>
          </w:rPr>
          <w:tab/>
        </w:r>
        <w:r w:rsidRPr="003A1010">
          <w:rPr>
            <w:lang w:val="en-US"/>
          </w:rPr>
          <w:t>UE initiates registration with the local hosting network.</w:t>
        </w:r>
      </w:ins>
    </w:p>
    <w:p w14:paraId="3BB51F70" w14:textId="77777777" w:rsidR="00667F24" w:rsidRPr="0008243D" w:rsidRDefault="00667F24" w:rsidP="00667F24">
      <w:pPr>
        <w:pStyle w:val="B1"/>
        <w:rPr>
          <w:ins w:id="1909" w:author="S2-2202457" w:date="2022-04-13T10:23:00Z"/>
          <w:color w:val="000000" w:themeColor="text1"/>
        </w:rPr>
      </w:pPr>
      <w:ins w:id="1910" w:author="S2-2202457" w:date="2022-04-13T10:23:00Z">
        <w:r>
          <w:rPr>
            <w:color w:val="000000" w:themeColor="text1"/>
          </w:rPr>
          <w:t>2.</w:t>
        </w:r>
        <w:r>
          <w:rPr>
            <w:color w:val="000000" w:themeColor="text1"/>
          </w:rPr>
          <w:tab/>
        </w:r>
        <w:r w:rsidRPr="0008243D">
          <w:rPr>
            <w:color w:val="000000" w:themeColor="text1"/>
          </w:rPr>
          <w:t xml:space="preserve">AMF assigns an appropriate </w:t>
        </w:r>
        <w:r>
          <w:rPr>
            <w:color w:val="000000" w:themeColor="text1"/>
          </w:rPr>
          <w:t>"</w:t>
        </w:r>
        <w:r w:rsidRPr="0008243D">
          <w:rPr>
            <w:color w:val="000000" w:themeColor="text1"/>
          </w:rPr>
          <w:t>service availability timer</w:t>
        </w:r>
        <w:r>
          <w:rPr>
            <w:color w:val="000000" w:themeColor="text1"/>
          </w:rPr>
          <w:t>"</w:t>
        </w:r>
        <w:r w:rsidRPr="0008243D">
          <w:rPr>
            <w:color w:val="000000" w:themeColor="text1"/>
          </w:rPr>
          <w:t xml:space="preserve"> considering the service available timer (as configured by the OAM) and ensuring that all the UEs does not trigger de-registration at the same time. Thus, ensuring the UE also does not cause signalling overload at the home network when the UE connects back. AMF does not include </w:t>
        </w:r>
        <w:r w:rsidRPr="0008243D">
          <w:rPr>
            <w:color w:val="000000" w:themeColor="text1"/>
          </w:rPr>
          <w:lastRenderedPageBreak/>
          <w:t xml:space="preserve">the </w:t>
        </w:r>
        <w:r>
          <w:rPr>
            <w:color w:val="000000" w:themeColor="text1"/>
          </w:rPr>
          <w:t>"</w:t>
        </w:r>
        <w:r w:rsidRPr="003A1010">
          <w:rPr>
            <w:color w:val="auto"/>
          </w:rPr>
          <w:t>Network/service availability timer</w:t>
        </w:r>
        <w:r>
          <w:rPr>
            <w:color w:val="auto"/>
          </w:rPr>
          <w:t>"</w:t>
        </w:r>
        <w:r w:rsidRPr="003A1010">
          <w:rPr>
            <w:color w:val="auto"/>
          </w:rPr>
          <w:t xml:space="preserve"> in the Registration accept message as it</w:t>
        </w:r>
        <w:r w:rsidRPr="0008243D">
          <w:rPr>
            <w:color w:val="000000" w:themeColor="text1"/>
          </w:rPr>
          <w:t xml:space="preserve"> is not configured to send this timer in Registration accept message.</w:t>
        </w:r>
      </w:ins>
    </w:p>
    <w:p w14:paraId="2E83E920" w14:textId="77777777" w:rsidR="00667F24" w:rsidRPr="003A1010" w:rsidRDefault="00667F24" w:rsidP="00667F24">
      <w:pPr>
        <w:pStyle w:val="B1"/>
        <w:rPr>
          <w:ins w:id="1911" w:author="S2-2202457" w:date="2022-04-13T10:23:00Z"/>
          <w:color w:val="000000" w:themeColor="text1"/>
        </w:rPr>
      </w:pPr>
      <w:ins w:id="1912" w:author="S2-2202457" w:date="2022-04-13T10:23:00Z">
        <w:r>
          <w:rPr>
            <w:color w:val="000000" w:themeColor="text1"/>
          </w:rPr>
          <w:t>3.</w:t>
        </w:r>
        <w:r>
          <w:rPr>
            <w:color w:val="000000" w:themeColor="text1"/>
          </w:rPr>
          <w:tab/>
        </w:r>
        <w:r w:rsidRPr="003A1010">
          <w:rPr>
            <w:color w:val="000000" w:themeColor="text1"/>
          </w:rPr>
          <w:t xml:space="preserve">AMF starts the </w:t>
        </w:r>
        <w:r>
          <w:rPr>
            <w:color w:val="000000" w:themeColor="text1"/>
          </w:rPr>
          <w:t>"</w:t>
        </w:r>
        <w:r w:rsidRPr="0008243D">
          <w:rPr>
            <w:color w:val="auto"/>
          </w:rPr>
          <w:t>Network/service availability timer</w:t>
        </w:r>
        <w:r>
          <w:rPr>
            <w:color w:val="auto"/>
          </w:rPr>
          <w:t>"</w:t>
        </w:r>
        <w:r w:rsidRPr="0008243D">
          <w:rPr>
            <w:color w:val="auto"/>
          </w:rPr>
          <w:t xml:space="preserve"> for both CM-Idle and CM-Connected States.</w:t>
        </w:r>
      </w:ins>
    </w:p>
    <w:p w14:paraId="15933783" w14:textId="77777777" w:rsidR="00667F24" w:rsidRPr="0008243D" w:rsidRDefault="00667F24" w:rsidP="00667F24">
      <w:pPr>
        <w:pStyle w:val="B1"/>
        <w:rPr>
          <w:ins w:id="1913" w:author="S2-2202457" w:date="2022-04-13T10:23:00Z"/>
          <w:color w:val="000000" w:themeColor="text1"/>
        </w:rPr>
      </w:pPr>
      <w:ins w:id="1914" w:author="S2-2202457" w:date="2022-04-13T10:23:00Z">
        <w:r>
          <w:rPr>
            <w:color w:val="000000" w:themeColor="text1"/>
          </w:rPr>
          <w:t>4.</w:t>
        </w:r>
        <w:r>
          <w:rPr>
            <w:color w:val="000000" w:themeColor="text1"/>
          </w:rPr>
          <w:tab/>
        </w:r>
        <w:r w:rsidRPr="0008243D">
          <w:rPr>
            <w:color w:val="000000" w:themeColor="text1"/>
          </w:rPr>
          <w:t xml:space="preserve">UE initiates RRC release procedure before the expiration of the </w:t>
        </w:r>
        <w:r>
          <w:rPr>
            <w:color w:val="000000" w:themeColor="text1"/>
          </w:rPr>
          <w:t>"</w:t>
        </w:r>
        <w:r w:rsidRPr="003A1010">
          <w:rPr>
            <w:color w:val="auto"/>
          </w:rPr>
          <w:t>Network/service availability timer</w:t>
        </w:r>
        <w:r>
          <w:rPr>
            <w:color w:val="000000" w:themeColor="text1"/>
          </w:rPr>
          <w:t>"</w:t>
        </w:r>
        <w:r w:rsidRPr="0008243D">
          <w:rPr>
            <w:color w:val="000000" w:themeColor="text1"/>
          </w:rPr>
          <w:t xml:space="preserve"> for CM-Idle State.</w:t>
        </w:r>
        <w:r>
          <w:rPr>
            <w:color w:val="000000" w:themeColor="text1"/>
          </w:rPr>
          <w:t xml:space="preserve"> </w:t>
        </w:r>
        <w:r w:rsidRPr="0008243D">
          <w:rPr>
            <w:color w:val="000000" w:themeColor="text1"/>
          </w:rPr>
          <w:t>UE enters the CM-Idle State.</w:t>
        </w:r>
      </w:ins>
    </w:p>
    <w:p w14:paraId="4BC5499F" w14:textId="77777777" w:rsidR="00667F24" w:rsidRPr="003A1010" w:rsidRDefault="00667F24" w:rsidP="00667F24">
      <w:pPr>
        <w:pStyle w:val="B1"/>
        <w:rPr>
          <w:ins w:id="1915" w:author="S2-2202457" w:date="2022-04-13T10:23:00Z"/>
          <w:color w:val="000000" w:themeColor="text1"/>
        </w:rPr>
      </w:pPr>
      <w:ins w:id="1916" w:author="S2-2202457" w:date="2022-04-13T10:23:00Z">
        <w:r>
          <w:rPr>
            <w:color w:val="000000" w:themeColor="text1"/>
          </w:rPr>
          <w:t>5.</w:t>
        </w:r>
        <w:r>
          <w:rPr>
            <w:color w:val="000000" w:themeColor="text1"/>
          </w:rPr>
          <w:tab/>
          <w:t>"</w:t>
        </w:r>
        <w:r w:rsidRPr="0008243D">
          <w:rPr>
            <w:color w:val="auto"/>
          </w:rPr>
          <w:t>Network/service availability timer</w:t>
        </w:r>
        <w:r>
          <w:rPr>
            <w:color w:val="auto"/>
          </w:rPr>
          <w:t>"</w:t>
        </w:r>
        <w:r w:rsidRPr="0008243D">
          <w:rPr>
            <w:color w:val="auto"/>
          </w:rPr>
          <w:t xml:space="preserve"> for CM-Idle State expires at AMF. AMF initiates explicit De-registration procedure with the UE.</w:t>
        </w:r>
      </w:ins>
    </w:p>
    <w:p w14:paraId="6AA638F8" w14:textId="77777777" w:rsidR="00667F24" w:rsidRPr="0008243D" w:rsidRDefault="00667F24" w:rsidP="00667F24">
      <w:pPr>
        <w:pStyle w:val="B1"/>
        <w:rPr>
          <w:ins w:id="1917" w:author="S2-2202457" w:date="2022-04-13T10:23:00Z"/>
          <w:color w:val="000000" w:themeColor="text1"/>
        </w:rPr>
      </w:pPr>
      <w:ins w:id="1918" w:author="S2-2202457" w:date="2022-04-13T10:23:00Z">
        <w:r>
          <w:rPr>
            <w:color w:val="000000" w:themeColor="text1"/>
          </w:rPr>
          <w:t>6.</w:t>
        </w:r>
        <w:r>
          <w:rPr>
            <w:color w:val="000000" w:themeColor="text1"/>
          </w:rPr>
          <w:tab/>
        </w:r>
        <w:r w:rsidRPr="0008243D">
          <w:rPr>
            <w:color w:val="000000" w:themeColor="text1"/>
          </w:rPr>
          <w:t>AMF sends Paging Request to the UE.</w:t>
        </w:r>
      </w:ins>
    </w:p>
    <w:p w14:paraId="05E464A1" w14:textId="77777777" w:rsidR="00667F24" w:rsidRPr="0008243D" w:rsidRDefault="00667F24" w:rsidP="00667F24">
      <w:pPr>
        <w:pStyle w:val="B1"/>
        <w:rPr>
          <w:ins w:id="1919" w:author="S2-2202457" w:date="2022-04-13T10:23:00Z"/>
          <w:color w:val="000000" w:themeColor="text1"/>
        </w:rPr>
      </w:pPr>
      <w:ins w:id="1920" w:author="S2-2202457" w:date="2022-04-13T10:23:00Z">
        <w:r>
          <w:rPr>
            <w:color w:val="000000" w:themeColor="text1"/>
          </w:rPr>
          <w:t>7.</w:t>
        </w:r>
        <w:r>
          <w:rPr>
            <w:color w:val="000000" w:themeColor="text1"/>
          </w:rPr>
          <w:tab/>
        </w:r>
        <w:r w:rsidRPr="0008243D">
          <w:rPr>
            <w:color w:val="000000" w:themeColor="text1"/>
          </w:rPr>
          <w:t>UE initiates Service Request to come to CM-Connected Mode.</w:t>
        </w:r>
      </w:ins>
    </w:p>
    <w:p w14:paraId="25F5227F" w14:textId="77777777" w:rsidR="00667F24" w:rsidRPr="0008243D" w:rsidRDefault="00667F24" w:rsidP="00667F24">
      <w:pPr>
        <w:pStyle w:val="B1"/>
        <w:rPr>
          <w:ins w:id="1921" w:author="S2-2202457" w:date="2022-04-13T10:23:00Z"/>
          <w:color w:val="000000" w:themeColor="text1"/>
        </w:rPr>
      </w:pPr>
      <w:ins w:id="1922" w:author="S2-2202457" w:date="2022-04-13T10:23:00Z">
        <w:r>
          <w:rPr>
            <w:color w:val="000000" w:themeColor="text1"/>
          </w:rPr>
          <w:t>8.</w:t>
        </w:r>
        <w:r>
          <w:rPr>
            <w:color w:val="000000" w:themeColor="text1"/>
          </w:rPr>
          <w:tab/>
        </w:r>
        <w:r w:rsidRPr="0008243D">
          <w:rPr>
            <w:color w:val="000000" w:themeColor="text1"/>
          </w:rPr>
          <w:t>AMF sends De-registration Request to the UE with cause code (eg: 5G Services going out of Service) indicating that local services are going to be terminated soon.</w:t>
        </w:r>
      </w:ins>
    </w:p>
    <w:p w14:paraId="483929D8" w14:textId="77777777" w:rsidR="00667F24" w:rsidRPr="0008243D" w:rsidRDefault="00667F24" w:rsidP="00667F24">
      <w:pPr>
        <w:pStyle w:val="B1"/>
        <w:rPr>
          <w:ins w:id="1923" w:author="S2-2202457" w:date="2022-04-13T10:23:00Z"/>
          <w:color w:val="000000" w:themeColor="text1"/>
        </w:rPr>
      </w:pPr>
      <w:ins w:id="1924" w:author="S2-2202457" w:date="2022-04-13T10:23:00Z">
        <w:r>
          <w:rPr>
            <w:color w:val="000000" w:themeColor="text1"/>
          </w:rPr>
          <w:t>9.</w:t>
        </w:r>
        <w:r>
          <w:rPr>
            <w:color w:val="000000" w:themeColor="text1"/>
          </w:rPr>
          <w:tab/>
        </w:r>
        <w:r w:rsidRPr="0008243D">
          <w:rPr>
            <w:color w:val="000000" w:themeColor="text1"/>
          </w:rPr>
          <w:t>UE sends De-registration complete to the AMF.</w:t>
        </w:r>
      </w:ins>
    </w:p>
    <w:p w14:paraId="540716CA" w14:textId="77777777" w:rsidR="00667F24" w:rsidRPr="0008243D" w:rsidRDefault="00667F24" w:rsidP="00667F24">
      <w:pPr>
        <w:pStyle w:val="B1"/>
        <w:rPr>
          <w:ins w:id="1925" w:author="S2-2202457" w:date="2022-04-13T10:23:00Z"/>
          <w:color w:val="000000" w:themeColor="text1"/>
        </w:rPr>
      </w:pPr>
      <w:ins w:id="1926" w:author="S2-2202457" w:date="2022-04-13T10:23:00Z">
        <w:r>
          <w:rPr>
            <w:color w:val="000000" w:themeColor="text1"/>
          </w:rPr>
          <w:t>10.</w:t>
        </w:r>
        <w:r>
          <w:rPr>
            <w:color w:val="000000" w:themeColor="text1"/>
          </w:rPr>
          <w:tab/>
        </w:r>
        <w:r w:rsidRPr="0008243D">
          <w:rPr>
            <w:color w:val="000000" w:themeColor="text1"/>
          </w:rPr>
          <w:t xml:space="preserve">UE moves hosting network identity to the list of </w:t>
        </w:r>
        <w:r>
          <w:rPr>
            <w:color w:val="000000" w:themeColor="text1"/>
          </w:rPr>
          <w:t>"</w:t>
        </w:r>
        <w:r w:rsidRPr="0008243D">
          <w:rPr>
            <w:color w:val="000000" w:themeColor="text1"/>
          </w:rPr>
          <w:t>temporarily forbidden SNPNs</w:t>
        </w:r>
        <w:r>
          <w:rPr>
            <w:color w:val="000000" w:themeColor="text1"/>
          </w:rPr>
          <w:t>"</w:t>
        </w:r>
        <w:r w:rsidRPr="0008243D">
          <w:rPr>
            <w:color w:val="000000" w:themeColor="text1"/>
          </w:rPr>
          <w:t xml:space="preserve"> or temporary unavailable list, if the local hosting network is SNPN, or move the CAG Identifiers of local hosting network out of </w:t>
        </w:r>
        <w:r>
          <w:rPr>
            <w:color w:val="000000" w:themeColor="text1"/>
          </w:rPr>
          <w:t>"</w:t>
        </w:r>
        <w:r w:rsidRPr="0008243D">
          <w:rPr>
            <w:color w:val="000000" w:themeColor="text1"/>
          </w:rPr>
          <w:t>CAG Information list</w:t>
        </w:r>
        <w:r>
          <w:rPr>
            <w:color w:val="000000" w:themeColor="text1"/>
          </w:rPr>
          <w:t>"</w:t>
        </w:r>
        <w:r w:rsidRPr="0008243D">
          <w:rPr>
            <w:color w:val="000000" w:themeColor="text1"/>
          </w:rPr>
          <w:t>, if the local hosting network is a PNI-NPN.</w:t>
        </w:r>
      </w:ins>
    </w:p>
    <w:p w14:paraId="2F021CA0" w14:textId="5AF92A04" w:rsidR="00667F24" w:rsidRPr="003A1010" w:rsidRDefault="00667F24" w:rsidP="00667F24">
      <w:pPr>
        <w:pStyle w:val="B1"/>
        <w:rPr>
          <w:ins w:id="1927" w:author="S2-2202457" w:date="2022-04-13T10:23:00Z"/>
          <w:rFonts w:ascii="Arial" w:hAnsi="Arial" w:cs="Arial"/>
          <w:lang w:eastAsia="en-US"/>
        </w:rPr>
      </w:pPr>
      <w:ins w:id="1928" w:author="S2-2202457" w:date="2022-04-13T10:23:00Z">
        <w:r>
          <w:rPr>
            <w:color w:val="000000" w:themeColor="text1"/>
          </w:rPr>
          <w:t>11.</w:t>
        </w:r>
        <w:r>
          <w:rPr>
            <w:color w:val="000000" w:themeColor="text1"/>
          </w:rPr>
          <w:tab/>
        </w:r>
        <w:r w:rsidRPr="003A1010">
          <w:rPr>
            <w:color w:val="000000" w:themeColor="text1"/>
          </w:rPr>
          <w:t xml:space="preserve">UE would change the Network Selection mode to Automatic if it had connected to the hosting network through Manual mode and </w:t>
        </w:r>
        <w:r>
          <w:rPr>
            <w:lang w:eastAsia="en-US"/>
          </w:rPr>
          <w:t>select network based on PLMN selection procedure</w:t>
        </w:r>
        <w:r w:rsidRPr="00A66160">
          <w:rPr>
            <w:lang w:eastAsia="en-US"/>
          </w:rPr>
          <w:t xml:space="preserve"> </w:t>
        </w:r>
        <w:r>
          <w:rPr>
            <w:lang w:eastAsia="en-US"/>
          </w:rPr>
          <w:t>as defined in 3GPP TS 23.122 [</w:t>
        </w:r>
      </w:ins>
      <w:ins w:id="1929" w:author="S2-2202457" w:date="2022-04-13T10:34:00Z">
        <w:r w:rsidR="00450D75">
          <w:rPr>
            <w:lang w:eastAsia="en-US"/>
          </w:rPr>
          <w:t>6</w:t>
        </w:r>
      </w:ins>
      <w:ins w:id="1930" w:author="S2-2202457" w:date="2022-04-13T10:23:00Z">
        <w:r>
          <w:rPr>
            <w:lang w:eastAsia="en-US"/>
          </w:rPr>
          <w:t>], clause 4.4</w:t>
        </w:r>
        <w:r w:rsidRPr="003A1010">
          <w:rPr>
            <w:color w:val="000000" w:themeColor="text1"/>
          </w:rPr>
          <w:t xml:space="preserve">. </w:t>
        </w:r>
        <w:r>
          <w:t>UE will initiate Registration to the Home / Serving Network</w:t>
        </w:r>
        <w:r w:rsidRPr="005030EF">
          <w:rPr>
            <w:lang w:eastAsia="en-US"/>
          </w:rPr>
          <w:t xml:space="preserve"> </w:t>
        </w:r>
        <w:r>
          <w:rPr>
            <w:lang w:eastAsia="en-US"/>
          </w:rPr>
          <w:t>as defined in 3GPP TS 23.502 [</w:t>
        </w:r>
      </w:ins>
      <w:ins w:id="1931" w:author="S2-2202457" w:date="2022-04-13T10:34:00Z">
        <w:r w:rsidR="00450D75">
          <w:rPr>
            <w:lang w:eastAsia="en-US"/>
          </w:rPr>
          <w:t>4</w:t>
        </w:r>
      </w:ins>
      <w:ins w:id="1932" w:author="S2-2202457" w:date="2022-04-13T10:23:00Z">
        <w:r>
          <w:rPr>
            <w:lang w:eastAsia="en-US"/>
          </w:rPr>
          <w:t>], clause 4.2.2.2.2</w:t>
        </w:r>
        <w:r>
          <w:t>. Since the de-registration from the hosting network and Registration to the Home/Serving Network happens in a staggered manner, the Home/Serving Network does not get overloaded.</w:t>
        </w:r>
      </w:ins>
    </w:p>
    <w:p w14:paraId="46644481" w14:textId="24064D65" w:rsidR="00667F24" w:rsidRDefault="00667F24" w:rsidP="00667F24">
      <w:pPr>
        <w:pStyle w:val="Heading4"/>
        <w:rPr>
          <w:ins w:id="1933" w:author="S2-2202457" w:date="2022-04-13T10:23:00Z"/>
        </w:rPr>
      </w:pPr>
      <w:bookmarkStart w:id="1934" w:name="_Toc100766592"/>
      <w:ins w:id="1935" w:author="S2-2202457" w:date="2022-04-13T10:23:00Z">
        <w:r>
          <w:lastRenderedPageBreak/>
          <w:t>6.</w:t>
        </w:r>
      </w:ins>
      <w:ins w:id="1936" w:author="S2-2202457" w:date="2022-04-13T10:24:00Z">
        <w:r w:rsidR="00850FDA">
          <w:t>9</w:t>
        </w:r>
      </w:ins>
      <w:ins w:id="1937" w:author="S2-2202457" w:date="2022-04-13T10:23:00Z">
        <w:r>
          <w:t>.3.2</w:t>
        </w:r>
        <w:r>
          <w:tab/>
        </w:r>
        <w:r w:rsidRPr="00820090">
          <w:t>UE in CM</w:t>
        </w:r>
        <w:r>
          <w:t>-</w:t>
        </w:r>
        <w:r w:rsidRPr="00820090">
          <w:t>Connected State</w:t>
        </w:r>
        <w:r>
          <w:t xml:space="preserve"> and AMF not configured to send </w:t>
        </w:r>
        <w:r w:rsidRPr="00E84897">
          <w:t>Network/service availability timer</w:t>
        </w:r>
        <w:bookmarkEnd w:id="1934"/>
      </w:ins>
    </w:p>
    <w:p w14:paraId="416C3E27" w14:textId="77777777" w:rsidR="00667F24" w:rsidRPr="00BC09AF" w:rsidRDefault="00667F24" w:rsidP="00667F24">
      <w:pPr>
        <w:pStyle w:val="TF"/>
        <w:rPr>
          <w:ins w:id="1938" w:author="S2-2202457" w:date="2022-04-13T10:23:00Z"/>
          <w:color w:val="auto"/>
          <w:sz w:val="22"/>
          <w:lang w:eastAsia="en-US"/>
        </w:rPr>
      </w:pPr>
      <w:ins w:id="1939" w:author="S2-2202457" w:date="2022-04-13T10:23:00Z">
        <w:r>
          <w:object w:dxaOrig="8840" w:dyaOrig="12071" w14:anchorId="5DE011F6">
            <v:shape id="_x0000_i1030" type="#_x0000_t75" style="width:441.8pt;height:603.65pt" o:ole="">
              <v:imagedata r:id="rId24" o:title=""/>
            </v:shape>
            <o:OLEObject Type="Embed" ProgID="Visio.Drawing.15" ShapeID="_x0000_i1030" DrawAspect="Content" ObjectID="_1711442097" r:id="rId25"/>
          </w:object>
        </w:r>
      </w:ins>
    </w:p>
    <w:p w14:paraId="70993169" w14:textId="698C5BAD" w:rsidR="00667F24" w:rsidRDefault="00667F24" w:rsidP="00850FDA">
      <w:pPr>
        <w:pStyle w:val="TF"/>
        <w:rPr>
          <w:ins w:id="1940" w:author="S2-2202457" w:date="2022-04-13T10:23:00Z"/>
        </w:rPr>
      </w:pPr>
      <w:ins w:id="1941" w:author="S2-2202457" w:date="2022-04-13T10:23:00Z">
        <w:r>
          <w:t>Figure 6.</w:t>
        </w:r>
      </w:ins>
      <w:ins w:id="1942" w:author="S2-2202457" w:date="2022-04-13T10:24:00Z">
        <w:r w:rsidR="00850FDA">
          <w:t>9</w:t>
        </w:r>
      </w:ins>
      <w:ins w:id="1943" w:author="S2-2202457" w:date="2022-04-13T10:23:00Z">
        <w:r>
          <w:t xml:space="preserve">.3.2-1: </w:t>
        </w:r>
        <w:r w:rsidRPr="00FB0D33">
          <w:t>UE in CM</w:t>
        </w:r>
        <w:r>
          <w:t>-</w:t>
        </w:r>
        <w:r w:rsidRPr="00FB0D33">
          <w:t xml:space="preserve">Connected state </w:t>
        </w:r>
        <w:r>
          <w:t>and AMF not configured to send “Network / Service Availability</w:t>
        </w:r>
        <w:r w:rsidRPr="00FB0D33">
          <w:t>”</w:t>
        </w:r>
        <w:r>
          <w:t xml:space="preserve"> timer</w:t>
        </w:r>
      </w:ins>
    </w:p>
    <w:p w14:paraId="400981C8" w14:textId="77777777" w:rsidR="00667F24" w:rsidRPr="005A6E6B" w:rsidRDefault="00667F24" w:rsidP="00667F24">
      <w:pPr>
        <w:pStyle w:val="B1"/>
        <w:rPr>
          <w:ins w:id="1944" w:author="S2-2202457" w:date="2022-04-13T10:23:00Z"/>
          <w:color w:val="000000" w:themeColor="text1"/>
        </w:rPr>
      </w:pPr>
      <w:ins w:id="1945" w:author="S2-2202457" w:date="2022-04-13T10:23:00Z">
        <w:r>
          <w:rPr>
            <w:lang w:val="en-US"/>
          </w:rPr>
          <w:t>1.</w:t>
        </w:r>
        <w:r>
          <w:rPr>
            <w:lang w:val="en-US"/>
          </w:rPr>
          <w:tab/>
        </w:r>
        <w:r w:rsidRPr="00BF3781">
          <w:rPr>
            <w:lang w:val="en-US"/>
          </w:rPr>
          <w:t xml:space="preserve">UE initiates </w:t>
        </w:r>
        <w:r w:rsidRPr="005A6E6B">
          <w:rPr>
            <w:lang w:val="en-US"/>
          </w:rPr>
          <w:t>registration with the local hosting network.</w:t>
        </w:r>
      </w:ins>
    </w:p>
    <w:p w14:paraId="47C49A37" w14:textId="77777777" w:rsidR="00667F24" w:rsidRPr="0008243D" w:rsidRDefault="00667F24" w:rsidP="00667F24">
      <w:pPr>
        <w:pStyle w:val="B1"/>
        <w:rPr>
          <w:ins w:id="1946" w:author="S2-2202457" w:date="2022-04-13T10:23:00Z"/>
          <w:color w:val="000000" w:themeColor="text1"/>
        </w:rPr>
      </w:pPr>
      <w:ins w:id="1947" w:author="S2-2202457" w:date="2022-04-13T10:23:00Z">
        <w:r>
          <w:rPr>
            <w:color w:val="000000" w:themeColor="text1"/>
          </w:rPr>
          <w:lastRenderedPageBreak/>
          <w:t>2.</w:t>
        </w:r>
        <w:r>
          <w:rPr>
            <w:color w:val="000000" w:themeColor="text1"/>
          </w:rPr>
          <w:tab/>
        </w:r>
        <w:r w:rsidRPr="0008243D">
          <w:rPr>
            <w:color w:val="000000" w:themeColor="text1"/>
          </w:rPr>
          <w:t xml:space="preserve">AMF assigns an appropriate </w:t>
        </w:r>
        <w:r>
          <w:rPr>
            <w:color w:val="000000" w:themeColor="text1"/>
          </w:rPr>
          <w:t>"</w:t>
        </w:r>
        <w:r w:rsidRPr="0008243D">
          <w:rPr>
            <w:color w:val="000000" w:themeColor="text1"/>
          </w:rPr>
          <w:t>service availability timer</w:t>
        </w:r>
        <w:r>
          <w:rPr>
            <w:color w:val="000000" w:themeColor="text1"/>
          </w:rPr>
          <w:t>"</w:t>
        </w:r>
        <w:r w:rsidRPr="0008243D">
          <w:rPr>
            <w:color w:val="000000" w:themeColor="text1"/>
          </w:rPr>
          <w:t xml:space="preserve"> considering the service available timer (as configured by the OAM) and ensuring that all the UEs does not trigger de-registration at the same time. Thus, ensuring the UE also does not cause signalling overload at the home network when the UE connects back. AMF does not include the </w:t>
        </w:r>
        <w:r>
          <w:rPr>
            <w:color w:val="000000" w:themeColor="text1"/>
          </w:rPr>
          <w:t>"</w:t>
        </w:r>
        <w:r w:rsidRPr="00BF3781">
          <w:rPr>
            <w:color w:val="auto"/>
          </w:rPr>
          <w:t>Network/service availability timer</w:t>
        </w:r>
        <w:r>
          <w:rPr>
            <w:color w:val="auto"/>
          </w:rPr>
          <w:t>"</w:t>
        </w:r>
        <w:r w:rsidRPr="00BF3781">
          <w:rPr>
            <w:color w:val="auto"/>
          </w:rPr>
          <w:t xml:space="preserve"> in the Registration accept message</w:t>
        </w:r>
        <w:r w:rsidRPr="005A6E6B">
          <w:rPr>
            <w:color w:val="auto"/>
          </w:rPr>
          <w:t xml:space="preserve"> as it</w:t>
        </w:r>
        <w:r w:rsidRPr="0008243D">
          <w:rPr>
            <w:color w:val="000000" w:themeColor="text1"/>
          </w:rPr>
          <w:t xml:space="preserve"> is not configured to send this timer in Registration accept message.</w:t>
        </w:r>
      </w:ins>
    </w:p>
    <w:p w14:paraId="5C5D1189" w14:textId="77777777" w:rsidR="00667F24" w:rsidRPr="00BF3781" w:rsidRDefault="00667F24" w:rsidP="00667F24">
      <w:pPr>
        <w:pStyle w:val="B1"/>
        <w:rPr>
          <w:ins w:id="1948" w:author="S2-2202457" w:date="2022-04-13T10:23:00Z"/>
          <w:color w:val="000000" w:themeColor="text1"/>
        </w:rPr>
      </w:pPr>
      <w:ins w:id="1949" w:author="S2-2202457" w:date="2022-04-13T10:23:00Z">
        <w:r>
          <w:rPr>
            <w:color w:val="000000" w:themeColor="text1"/>
          </w:rPr>
          <w:t>3.</w:t>
        </w:r>
        <w:r>
          <w:rPr>
            <w:color w:val="000000" w:themeColor="text1"/>
          </w:rPr>
          <w:tab/>
        </w:r>
        <w:r w:rsidRPr="00BF3781">
          <w:rPr>
            <w:color w:val="000000" w:themeColor="text1"/>
          </w:rPr>
          <w:t xml:space="preserve">AMF starts the </w:t>
        </w:r>
        <w:r>
          <w:rPr>
            <w:color w:val="000000" w:themeColor="text1"/>
          </w:rPr>
          <w:t>"</w:t>
        </w:r>
        <w:r w:rsidRPr="0008243D">
          <w:rPr>
            <w:color w:val="auto"/>
          </w:rPr>
          <w:t>Network/service availability timer</w:t>
        </w:r>
        <w:r>
          <w:rPr>
            <w:color w:val="auto"/>
          </w:rPr>
          <w:t>"</w:t>
        </w:r>
        <w:r w:rsidRPr="0008243D">
          <w:rPr>
            <w:color w:val="auto"/>
          </w:rPr>
          <w:t xml:space="preserve"> for both CM-Idle and CM-Connected States.</w:t>
        </w:r>
      </w:ins>
    </w:p>
    <w:p w14:paraId="7976A1A3" w14:textId="77777777" w:rsidR="00667F24" w:rsidRPr="00BF3781" w:rsidRDefault="00667F24" w:rsidP="00667F24">
      <w:pPr>
        <w:pStyle w:val="B1"/>
        <w:rPr>
          <w:ins w:id="1950" w:author="S2-2202457" w:date="2022-04-13T10:23:00Z"/>
          <w:color w:val="000000" w:themeColor="text1"/>
        </w:rPr>
      </w:pPr>
      <w:ins w:id="1951" w:author="S2-2202457" w:date="2022-04-13T10:23:00Z">
        <w:r>
          <w:rPr>
            <w:color w:val="000000" w:themeColor="text1"/>
          </w:rPr>
          <w:t>4.</w:t>
        </w:r>
        <w:r>
          <w:rPr>
            <w:color w:val="000000" w:themeColor="text1"/>
          </w:rPr>
          <w:tab/>
          <w:t>"</w:t>
        </w:r>
        <w:r w:rsidRPr="0008243D">
          <w:rPr>
            <w:color w:val="auto"/>
          </w:rPr>
          <w:t>Network/service availability timer</w:t>
        </w:r>
        <w:r>
          <w:rPr>
            <w:color w:val="auto"/>
          </w:rPr>
          <w:t>"</w:t>
        </w:r>
        <w:r w:rsidRPr="0008243D">
          <w:rPr>
            <w:color w:val="auto"/>
          </w:rPr>
          <w:t xml:space="preserve"> for CM-Idle State expires at AMF.</w:t>
        </w:r>
        <w:r>
          <w:rPr>
            <w:color w:val="auto"/>
          </w:rPr>
          <w:t xml:space="preserve"> The UE is in CM-CONNECTED state, so the AMF does not take any action.</w:t>
        </w:r>
      </w:ins>
    </w:p>
    <w:p w14:paraId="5723E77E" w14:textId="77777777" w:rsidR="00667F24" w:rsidRPr="00BF3781" w:rsidRDefault="00667F24" w:rsidP="00667F24">
      <w:pPr>
        <w:pStyle w:val="B1"/>
        <w:rPr>
          <w:ins w:id="1952" w:author="S2-2202457" w:date="2022-04-13T10:23:00Z"/>
          <w:color w:val="000000" w:themeColor="text1"/>
        </w:rPr>
      </w:pPr>
      <w:ins w:id="1953" w:author="S2-2202457" w:date="2022-04-13T10:23:00Z">
        <w:r>
          <w:rPr>
            <w:color w:val="000000" w:themeColor="text1"/>
          </w:rPr>
          <w:t>5.</w:t>
        </w:r>
        <w:r>
          <w:rPr>
            <w:color w:val="000000" w:themeColor="text1"/>
          </w:rPr>
          <w:tab/>
          <w:t>"</w:t>
        </w:r>
        <w:r w:rsidRPr="0008243D">
          <w:rPr>
            <w:color w:val="auto"/>
          </w:rPr>
          <w:t>Network/service availability timer</w:t>
        </w:r>
        <w:r>
          <w:rPr>
            <w:color w:val="auto"/>
          </w:rPr>
          <w:t>"</w:t>
        </w:r>
        <w:r w:rsidRPr="0008243D">
          <w:rPr>
            <w:color w:val="auto"/>
          </w:rPr>
          <w:t xml:space="preserve"> for CM-Connected State expires at AMF. AMF initiates explicit De-registration procedure with the UE.</w:t>
        </w:r>
      </w:ins>
    </w:p>
    <w:p w14:paraId="1774C197" w14:textId="77777777" w:rsidR="00667F24" w:rsidRPr="0008243D" w:rsidRDefault="00667F24" w:rsidP="00667F24">
      <w:pPr>
        <w:pStyle w:val="B1"/>
        <w:rPr>
          <w:ins w:id="1954" w:author="S2-2202457" w:date="2022-04-13T10:23:00Z"/>
          <w:color w:val="000000" w:themeColor="text1"/>
        </w:rPr>
      </w:pPr>
      <w:ins w:id="1955" w:author="S2-2202457" w:date="2022-04-13T10:23:00Z">
        <w:r>
          <w:rPr>
            <w:color w:val="000000" w:themeColor="text1"/>
          </w:rPr>
          <w:t>6.</w:t>
        </w:r>
        <w:r>
          <w:rPr>
            <w:color w:val="000000" w:themeColor="text1"/>
          </w:rPr>
          <w:tab/>
        </w:r>
        <w:r w:rsidRPr="0008243D">
          <w:rPr>
            <w:color w:val="000000" w:themeColor="text1"/>
          </w:rPr>
          <w:t>AMF sends De-registration Request to the UE with cause code (eg: 5G Services going out of Service) indicating that local services are going to be terminated soon.</w:t>
        </w:r>
      </w:ins>
    </w:p>
    <w:p w14:paraId="75337826" w14:textId="77777777" w:rsidR="00667F24" w:rsidRPr="0008243D" w:rsidRDefault="00667F24" w:rsidP="00667F24">
      <w:pPr>
        <w:pStyle w:val="B1"/>
        <w:rPr>
          <w:ins w:id="1956" w:author="S2-2202457" w:date="2022-04-13T10:23:00Z"/>
          <w:color w:val="000000" w:themeColor="text1"/>
        </w:rPr>
      </w:pPr>
      <w:ins w:id="1957" w:author="S2-2202457" w:date="2022-04-13T10:23:00Z">
        <w:r>
          <w:rPr>
            <w:color w:val="000000" w:themeColor="text1"/>
          </w:rPr>
          <w:t>7.</w:t>
        </w:r>
        <w:r>
          <w:rPr>
            <w:color w:val="000000" w:themeColor="text1"/>
          </w:rPr>
          <w:tab/>
        </w:r>
        <w:r w:rsidRPr="0008243D">
          <w:rPr>
            <w:color w:val="000000" w:themeColor="text1"/>
          </w:rPr>
          <w:t>UE sends De-registration complete to the AMF.</w:t>
        </w:r>
      </w:ins>
    </w:p>
    <w:p w14:paraId="52952FC8" w14:textId="77777777" w:rsidR="00667F24" w:rsidRPr="0008243D" w:rsidRDefault="00667F24" w:rsidP="00667F24">
      <w:pPr>
        <w:pStyle w:val="B1"/>
        <w:rPr>
          <w:ins w:id="1958" w:author="S2-2202457" w:date="2022-04-13T10:23:00Z"/>
          <w:color w:val="000000" w:themeColor="text1"/>
        </w:rPr>
      </w:pPr>
      <w:ins w:id="1959" w:author="S2-2202457" w:date="2022-04-13T10:23:00Z">
        <w:r>
          <w:rPr>
            <w:color w:val="000000" w:themeColor="text1"/>
          </w:rPr>
          <w:t>8.</w:t>
        </w:r>
        <w:r>
          <w:rPr>
            <w:color w:val="000000" w:themeColor="text1"/>
          </w:rPr>
          <w:tab/>
        </w:r>
        <w:r w:rsidRPr="0008243D">
          <w:rPr>
            <w:color w:val="000000" w:themeColor="text1"/>
          </w:rPr>
          <w:t xml:space="preserve">UE moves hosting network identity to the list of </w:t>
        </w:r>
        <w:r>
          <w:rPr>
            <w:color w:val="000000" w:themeColor="text1"/>
          </w:rPr>
          <w:t>"</w:t>
        </w:r>
        <w:r w:rsidRPr="0008243D">
          <w:rPr>
            <w:color w:val="000000" w:themeColor="text1"/>
          </w:rPr>
          <w:t>temporarily forbidden SNPNs</w:t>
        </w:r>
        <w:r>
          <w:rPr>
            <w:color w:val="000000" w:themeColor="text1"/>
          </w:rPr>
          <w:t>"</w:t>
        </w:r>
        <w:r w:rsidRPr="0008243D">
          <w:rPr>
            <w:color w:val="000000" w:themeColor="text1"/>
          </w:rPr>
          <w:t xml:space="preserve"> or temporary unavailable list, if the local hosting network is SNPN, or move the CAG Identifiers of local hosting network out of </w:t>
        </w:r>
        <w:r>
          <w:rPr>
            <w:color w:val="000000" w:themeColor="text1"/>
          </w:rPr>
          <w:t>"</w:t>
        </w:r>
        <w:r w:rsidRPr="0008243D">
          <w:rPr>
            <w:color w:val="000000" w:themeColor="text1"/>
          </w:rPr>
          <w:t>CAG Information list</w:t>
        </w:r>
        <w:r>
          <w:rPr>
            <w:color w:val="000000" w:themeColor="text1"/>
          </w:rPr>
          <w:t>"</w:t>
        </w:r>
        <w:r w:rsidRPr="0008243D">
          <w:rPr>
            <w:color w:val="000000" w:themeColor="text1"/>
          </w:rPr>
          <w:t>, if the local hosting network is a PNI-NPN.</w:t>
        </w:r>
      </w:ins>
    </w:p>
    <w:p w14:paraId="4056EDBD" w14:textId="10A4DA70" w:rsidR="00667F24" w:rsidRPr="00925958" w:rsidRDefault="00667F24" w:rsidP="00667F24">
      <w:pPr>
        <w:pStyle w:val="B1"/>
        <w:rPr>
          <w:ins w:id="1960" w:author="S2-2202457" w:date="2022-04-13T10:23:00Z"/>
          <w:rFonts w:ascii="Arial" w:hAnsi="Arial" w:cs="Arial"/>
          <w:lang w:eastAsia="en-US"/>
        </w:rPr>
      </w:pPr>
      <w:ins w:id="1961" w:author="S2-2202457" w:date="2022-04-13T10:23:00Z">
        <w:r>
          <w:rPr>
            <w:color w:val="000000" w:themeColor="text1"/>
          </w:rPr>
          <w:t>9.</w:t>
        </w:r>
        <w:r>
          <w:rPr>
            <w:color w:val="000000" w:themeColor="text1"/>
          </w:rPr>
          <w:tab/>
        </w:r>
        <w:r w:rsidRPr="00BF3781">
          <w:rPr>
            <w:color w:val="000000" w:themeColor="text1"/>
          </w:rPr>
          <w:t xml:space="preserve">UE would change the Network Selection mode to Automatic if it had connected to the hosting network through Manual mode and </w:t>
        </w:r>
        <w:r>
          <w:rPr>
            <w:lang w:eastAsia="en-US"/>
          </w:rPr>
          <w:t>select network based on PLMN selection procedure</w:t>
        </w:r>
        <w:r w:rsidRPr="00A66160">
          <w:rPr>
            <w:lang w:eastAsia="en-US"/>
          </w:rPr>
          <w:t xml:space="preserve"> </w:t>
        </w:r>
        <w:r>
          <w:rPr>
            <w:lang w:eastAsia="en-US"/>
          </w:rPr>
          <w:t>as defined in 3GPP TS 23.122 [</w:t>
        </w:r>
      </w:ins>
      <w:ins w:id="1962" w:author="S2-2202457" w:date="2022-04-13T10:34:00Z">
        <w:r w:rsidR="008350EC">
          <w:rPr>
            <w:lang w:eastAsia="en-US"/>
          </w:rPr>
          <w:t>6</w:t>
        </w:r>
      </w:ins>
      <w:ins w:id="1963" w:author="S2-2202457" w:date="2022-04-13T10:23:00Z">
        <w:r>
          <w:rPr>
            <w:lang w:eastAsia="en-US"/>
          </w:rPr>
          <w:t>], clause 4.4</w:t>
        </w:r>
        <w:r w:rsidRPr="00BF3781">
          <w:rPr>
            <w:color w:val="000000" w:themeColor="text1"/>
          </w:rPr>
          <w:t xml:space="preserve">. </w:t>
        </w:r>
        <w:r>
          <w:t>UE will initiate Registration to the Home / Serving Network</w:t>
        </w:r>
        <w:r w:rsidRPr="005030EF">
          <w:rPr>
            <w:lang w:eastAsia="en-US"/>
          </w:rPr>
          <w:t xml:space="preserve"> </w:t>
        </w:r>
        <w:r>
          <w:rPr>
            <w:lang w:eastAsia="en-US"/>
          </w:rPr>
          <w:t>as defined in 3GPP TS 23.502 [</w:t>
        </w:r>
      </w:ins>
      <w:ins w:id="1964" w:author="S2-2202457" w:date="2022-04-13T10:34:00Z">
        <w:r w:rsidR="008350EC">
          <w:rPr>
            <w:lang w:eastAsia="en-US"/>
          </w:rPr>
          <w:t>4</w:t>
        </w:r>
      </w:ins>
      <w:ins w:id="1965" w:author="S2-2202457" w:date="2022-04-13T10:23:00Z">
        <w:r>
          <w:rPr>
            <w:lang w:eastAsia="en-US"/>
          </w:rPr>
          <w:t>], clause 4.2.2.2.2</w:t>
        </w:r>
        <w:r>
          <w:t>. Since the de-registration from the hosting network and Registration to the Home/Serving Network happens in a staggered manner, the Home/Serving Network does not get overloaded.</w:t>
        </w:r>
      </w:ins>
    </w:p>
    <w:p w14:paraId="61EB3C95" w14:textId="77777777" w:rsidR="00667F24" w:rsidRPr="005B1B4C" w:rsidRDefault="00667F24" w:rsidP="00667F24">
      <w:pPr>
        <w:rPr>
          <w:ins w:id="1966" w:author="S2-2202457" w:date="2022-04-13T10:23:00Z"/>
          <w:color w:val="000000" w:themeColor="text1"/>
        </w:rPr>
      </w:pPr>
      <w:ins w:id="1967" w:author="S2-2202457" w:date="2022-04-13T10:23:00Z">
        <w:r w:rsidRPr="005B1B4C">
          <w:rPr>
            <w:color w:val="000000" w:themeColor="text1"/>
          </w:rPr>
          <w:t xml:space="preserve">The same </w:t>
        </w:r>
        <w:r>
          <w:rPr>
            <w:color w:val="000000" w:themeColor="text1"/>
          </w:rPr>
          <w:t>call flow is applicable for a UE in CM-Connected State, even if the AMF is configured to send "</w:t>
        </w:r>
        <w:r w:rsidRPr="00E2122D">
          <w:t>Network/service availability timer</w:t>
        </w:r>
        <w:r>
          <w:t>".</w:t>
        </w:r>
      </w:ins>
    </w:p>
    <w:p w14:paraId="18800090" w14:textId="05C74F04" w:rsidR="00667F24" w:rsidRPr="00C95EAC" w:rsidRDefault="00667F24" w:rsidP="00667F24">
      <w:pPr>
        <w:pStyle w:val="Heading3"/>
        <w:rPr>
          <w:ins w:id="1968" w:author="S2-2202457" w:date="2022-04-13T10:23:00Z"/>
        </w:rPr>
      </w:pPr>
      <w:bookmarkStart w:id="1969" w:name="_Toc23326079"/>
      <w:bookmarkStart w:id="1970" w:name="_Toc23517600"/>
      <w:bookmarkStart w:id="1971" w:name="_Toc23519159"/>
      <w:bookmarkStart w:id="1972" w:name="_Toc100766593"/>
      <w:ins w:id="1973" w:author="S2-2202457" w:date="2022-04-13T10:23:00Z">
        <w:r w:rsidRPr="00C95EAC">
          <w:t>6.</w:t>
        </w:r>
        <w:r>
          <w:t>9</w:t>
        </w:r>
        <w:r w:rsidRPr="00C95EAC">
          <w:t>.4</w:t>
        </w:r>
        <w:r w:rsidRPr="00C95EAC">
          <w:tab/>
        </w:r>
        <w:bookmarkEnd w:id="1868"/>
        <w:bookmarkEnd w:id="1969"/>
        <w:r w:rsidRPr="00C95EAC">
          <w:t>Impacts on existing services and interfaces</w:t>
        </w:r>
        <w:bookmarkEnd w:id="1970"/>
        <w:bookmarkEnd w:id="1971"/>
        <w:bookmarkEnd w:id="1972"/>
      </w:ins>
    </w:p>
    <w:p w14:paraId="01A26564" w14:textId="77777777" w:rsidR="00667F24" w:rsidRDefault="00667F24" w:rsidP="00667F24">
      <w:pPr>
        <w:rPr>
          <w:ins w:id="1974" w:author="S2-2202457" w:date="2022-04-13T10:23:00Z"/>
        </w:rPr>
      </w:pPr>
      <w:ins w:id="1975" w:author="S2-2202457" w:date="2022-04-13T10:23:00Z">
        <w:r>
          <w:t>The solution has the following impacts:</w:t>
        </w:r>
      </w:ins>
    </w:p>
    <w:p w14:paraId="4E184EF8" w14:textId="77777777" w:rsidR="00667F24" w:rsidRDefault="00667F24" w:rsidP="00667F24">
      <w:pPr>
        <w:rPr>
          <w:ins w:id="1976" w:author="S2-2202457" w:date="2022-04-13T10:23:00Z"/>
        </w:rPr>
      </w:pPr>
      <w:ins w:id="1977" w:author="S2-2202457" w:date="2022-04-13T10:23:00Z">
        <w:r>
          <w:t xml:space="preserve">UE: </w:t>
        </w:r>
      </w:ins>
    </w:p>
    <w:p w14:paraId="159A6F4B" w14:textId="77777777" w:rsidR="00667F24" w:rsidRDefault="00667F24" w:rsidP="00667F24">
      <w:pPr>
        <w:pStyle w:val="B1"/>
        <w:rPr>
          <w:ins w:id="1978" w:author="S2-2202457" w:date="2022-04-13T10:23:00Z"/>
        </w:rPr>
      </w:pPr>
      <w:ins w:id="1979" w:author="S2-2202457" w:date="2022-04-13T10:23:00Z">
        <w:r>
          <w:t>-</w:t>
        </w:r>
        <w:r>
          <w:tab/>
          <w:t>handling of new cause codes, service availability timer and related implementation.</w:t>
        </w:r>
      </w:ins>
    </w:p>
    <w:p w14:paraId="60AC3E1A" w14:textId="77777777" w:rsidR="00667F24" w:rsidRDefault="00667F24" w:rsidP="00667F24">
      <w:pPr>
        <w:rPr>
          <w:ins w:id="1980" w:author="S2-2202457" w:date="2022-04-13T10:23:00Z"/>
        </w:rPr>
      </w:pPr>
      <w:ins w:id="1981" w:author="S2-2202457" w:date="2022-04-13T10:23:00Z">
        <w:r>
          <w:t xml:space="preserve">AMF: </w:t>
        </w:r>
      </w:ins>
    </w:p>
    <w:p w14:paraId="6CB2B341" w14:textId="600CF290" w:rsidR="00FA29F6" w:rsidRDefault="00667F24" w:rsidP="00850FDA">
      <w:pPr>
        <w:pStyle w:val="B1"/>
        <w:rPr>
          <w:ins w:id="1982" w:author="S2-2203457" w:date="2022-04-13T11:30:00Z"/>
        </w:rPr>
      </w:pPr>
      <w:ins w:id="1983" w:author="S2-2202457" w:date="2022-04-13T10:23:00Z">
        <w:r>
          <w:t>-</w:t>
        </w:r>
        <w:r>
          <w:tab/>
          <w:t>handling of new timer for all the UEs accessing local services. Support for new cause code in network initiated UE deregistration request.</w:t>
        </w:r>
      </w:ins>
    </w:p>
    <w:p w14:paraId="35806DFA" w14:textId="6B5DCFD8" w:rsidR="0020135F" w:rsidRDefault="0020135F" w:rsidP="0020135F">
      <w:pPr>
        <w:pStyle w:val="Heading2"/>
        <w:rPr>
          <w:ins w:id="1984" w:author="S2-2203457" w:date="2022-04-13T11:30:00Z"/>
        </w:rPr>
      </w:pPr>
      <w:bookmarkStart w:id="1985" w:name="_Toc100766594"/>
      <w:ins w:id="1986" w:author="S2-2203457" w:date="2022-04-13T11:30:00Z">
        <w:r>
          <w:t>6.</w:t>
        </w:r>
      </w:ins>
      <w:ins w:id="1987" w:author="S2-2203457" w:date="2022-04-13T11:33:00Z">
        <w:r w:rsidR="00A223CF">
          <w:t>10</w:t>
        </w:r>
      </w:ins>
      <w:ins w:id="1988" w:author="S2-2203457" w:date="2022-04-13T11:30:00Z">
        <w:r>
          <w:tab/>
          <w:t>Solution #</w:t>
        </w:r>
      </w:ins>
      <w:ins w:id="1989" w:author="S2-2203457" w:date="2022-04-13T11:33:00Z">
        <w:r w:rsidR="00A223CF">
          <w:t>10</w:t>
        </w:r>
      </w:ins>
      <w:ins w:id="1990" w:author="S2-2203457" w:date="2022-04-13T11:30:00Z">
        <w:r>
          <w:t>: Solution for automatic discovery and selection of NPN hosting network and localized services</w:t>
        </w:r>
        <w:bookmarkEnd w:id="1985"/>
      </w:ins>
    </w:p>
    <w:p w14:paraId="1B07F08E" w14:textId="31EF719D" w:rsidR="0020135F" w:rsidRDefault="0020135F" w:rsidP="0020135F">
      <w:pPr>
        <w:pStyle w:val="Heading3"/>
        <w:rPr>
          <w:ins w:id="1991" w:author="S2-2203457" w:date="2022-04-13T11:30:00Z"/>
          <w:lang w:eastAsia="ko-KR"/>
        </w:rPr>
      </w:pPr>
      <w:bookmarkStart w:id="1992" w:name="_Toc100766595"/>
      <w:ins w:id="1993" w:author="S2-2203457" w:date="2022-04-13T11:30:00Z">
        <w:r>
          <w:rPr>
            <w:lang w:eastAsia="ko-KR"/>
          </w:rPr>
          <w:t>6.</w:t>
        </w:r>
      </w:ins>
      <w:ins w:id="1994" w:author="S2-2203457" w:date="2022-04-13T11:33:00Z">
        <w:r w:rsidR="00A223CF">
          <w:rPr>
            <w:lang w:eastAsia="ko-KR"/>
          </w:rPr>
          <w:t>10</w:t>
        </w:r>
      </w:ins>
      <w:ins w:id="1995" w:author="S2-2203457" w:date="2022-04-13T11:30:00Z">
        <w:r>
          <w:rPr>
            <w:lang w:eastAsia="ko-KR"/>
          </w:rPr>
          <w:t>.1</w:t>
        </w:r>
        <w:r>
          <w:rPr>
            <w:lang w:eastAsia="ko-KR"/>
          </w:rPr>
          <w:tab/>
          <w:t>Introduction</w:t>
        </w:r>
        <w:bookmarkEnd w:id="1992"/>
      </w:ins>
    </w:p>
    <w:p w14:paraId="1AA43E2C" w14:textId="77777777" w:rsidR="0020135F" w:rsidRDefault="0020135F">
      <w:pPr>
        <w:rPr>
          <w:ins w:id="1996" w:author="S2-2203457" w:date="2022-04-13T11:30:00Z"/>
        </w:rPr>
        <w:pPrChange w:id="1997" w:author="S2-2203457" w:date="2022-04-13T11:33:00Z">
          <w:pPr>
            <w:pStyle w:val="BodyText"/>
          </w:pPr>
        </w:pPrChange>
      </w:pPr>
      <w:ins w:id="1998" w:author="S2-2203457" w:date="2022-04-13T11:30:00Z">
        <w:r>
          <w:rPr>
            <w:lang w:val="en-US" w:eastAsia="ko-KR"/>
          </w:rPr>
          <w:t>This solution addresses the Key issue</w:t>
        </w:r>
        <w:r>
          <w:t>#4: Enabling UE to discover, select and access NPN as hosting network and receive localized services.</w:t>
        </w:r>
      </w:ins>
    </w:p>
    <w:p w14:paraId="29F1D582" w14:textId="77777777" w:rsidR="0020135F" w:rsidRDefault="0020135F">
      <w:pPr>
        <w:rPr>
          <w:ins w:id="1999" w:author="S2-2203457" w:date="2022-04-13T11:30:00Z"/>
        </w:rPr>
        <w:pPrChange w:id="2000" w:author="S2-2203457" w:date="2022-04-13T11:33:00Z">
          <w:pPr>
            <w:pStyle w:val="BodyText"/>
          </w:pPr>
        </w:pPrChange>
      </w:pPr>
      <w:ins w:id="2001" w:author="S2-2203457" w:date="2022-04-13T11:30:00Z">
        <w:r>
          <w:t xml:space="preserve">It also provides a solution for </w:t>
        </w:r>
        <w:r>
          <w:rPr>
            <w:lang w:eastAsia="ko-KR"/>
          </w:rPr>
          <w:t xml:space="preserve">Key Issue #6: </w:t>
        </w:r>
        <w:r>
          <w:rPr>
            <w:lang w:val="en-US"/>
          </w:rPr>
          <w:t xml:space="preserve">Support </w:t>
        </w:r>
        <w:r>
          <w:t>for returning to home network</w:t>
        </w:r>
      </w:ins>
    </w:p>
    <w:p w14:paraId="3D98A68E" w14:textId="77777777" w:rsidR="0020135F" w:rsidRDefault="0020135F">
      <w:pPr>
        <w:rPr>
          <w:ins w:id="2002" w:author="S2-2203457" w:date="2022-04-13T11:30:00Z"/>
        </w:rPr>
        <w:pPrChange w:id="2003" w:author="S2-2203457" w:date="2022-04-13T11:33:00Z">
          <w:pPr>
            <w:pStyle w:val="BodyText"/>
          </w:pPr>
        </w:pPrChange>
      </w:pPr>
      <w:ins w:id="2004" w:author="S2-2203457" w:date="2022-04-13T11:30:00Z">
        <w:r>
          <w:t>It provides a different approach for discovery and selection for PNI-NPN case and for SNPN case.</w:t>
        </w:r>
      </w:ins>
    </w:p>
    <w:p w14:paraId="243A769F" w14:textId="4AEB6059" w:rsidR="0020135F" w:rsidRDefault="0020135F" w:rsidP="0020135F">
      <w:pPr>
        <w:pStyle w:val="Heading3"/>
        <w:rPr>
          <w:ins w:id="2005" w:author="S2-2203457" w:date="2022-04-13T11:30:00Z"/>
          <w:lang w:eastAsia="ko-KR"/>
        </w:rPr>
      </w:pPr>
      <w:bookmarkStart w:id="2006" w:name="_Toc100766596"/>
      <w:ins w:id="2007" w:author="S2-2203457" w:date="2022-04-13T11:30:00Z">
        <w:r>
          <w:rPr>
            <w:lang w:eastAsia="ko-KR"/>
          </w:rPr>
          <w:lastRenderedPageBreak/>
          <w:t>6.</w:t>
        </w:r>
      </w:ins>
      <w:ins w:id="2008" w:author="S2-2203457" w:date="2022-04-13T11:32:00Z">
        <w:r w:rsidR="00A223CF">
          <w:rPr>
            <w:lang w:eastAsia="ko-KR"/>
          </w:rPr>
          <w:t>10</w:t>
        </w:r>
      </w:ins>
      <w:ins w:id="2009" w:author="S2-2203457" w:date="2022-04-13T11:30:00Z">
        <w:r>
          <w:rPr>
            <w:lang w:eastAsia="ko-KR"/>
          </w:rPr>
          <w:t>.2</w:t>
        </w:r>
        <w:r>
          <w:rPr>
            <w:lang w:eastAsia="ko-KR"/>
          </w:rPr>
          <w:tab/>
          <w:t>Functional Description</w:t>
        </w:r>
        <w:bookmarkEnd w:id="2006"/>
      </w:ins>
    </w:p>
    <w:p w14:paraId="71E56DDA" w14:textId="492676D1" w:rsidR="0020135F" w:rsidRDefault="0020135F">
      <w:pPr>
        <w:pStyle w:val="Heading4"/>
        <w:rPr>
          <w:ins w:id="2010" w:author="S2-2203457" w:date="2022-04-13T11:30:00Z"/>
        </w:rPr>
        <w:pPrChange w:id="2011" w:author="Miguel Griot" w:date="2022-03-25T09:18:00Z">
          <w:pPr>
            <w:pStyle w:val="BodyText"/>
          </w:pPr>
        </w:pPrChange>
      </w:pPr>
      <w:bookmarkStart w:id="2012" w:name="_Toc100766597"/>
      <w:ins w:id="2013" w:author="S2-2203457" w:date="2022-04-13T11:30:00Z">
        <w:r>
          <w:t>6.</w:t>
        </w:r>
      </w:ins>
      <w:ins w:id="2014" w:author="S2-2203457" w:date="2022-04-13T11:32:00Z">
        <w:r w:rsidR="00A223CF">
          <w:t>10</w:t>
        </w:r>
      </w:ins>
      <w:ins w:id="2015" w:author="S2-2203457" w:date="2022-04-13T11:30:00Z">
        <w:r>
          <w:t>.2.1</w:t>
        </w:r>
        <w:r>
          <w:tab/>
          <w:t>SNPN hosting network for localized services</w:t>
        </w:r>
        <w:bookmarkEnd w:id="2012"/>
      </w:ins>
    </w:p>
    <w:p w14:paraId="61D3A445" w14:textId="77777777" w:rsidR="0020135F" w:rsidRDefault="0020135F">
      <w:pPr>
        <w:rPr>
          <w:ins w:id="2016" w:author="S2-2203457" w:date="2022-04-13T11:30:00Z"/>
        </w:rPr>
        <w:pPrChange w:id="2017" w:author="S2-2203457" w:date="2022-04-13T11:33:00Z">
          <w:pPr>
            <w:pStyle w:val="BodyText"/>
          </w:pPr>
        </w:pPrChange>
      </w:pPr>
      <w:ins w:id="2018" w:author="S2-2203457" w:date="2022-04-13T11:30:00Z">
        <w:r>
          <w:t>SNPN selection for localized services is performed by a</w:t>
        </w:r>
        <w:r w:rsidRPr="000931BE">
          <w:t xml:space="preserve"> UE that supports access to localized services in SNPNs and that has been configured to access localized services in SNPNs.</w:t>
        </w:r>
        <w:r>
          <w:t xml:space="preserve"> We will call this UE an “</w:t>
        </w:r>
        <w:r w:rsidRPr="004F0CDD">
          <w:rPr>
            <w:i/>
            <w:iCs/>
            <w:rPrChange w:id="2019" w:author="Qualcomm-SA2" w:date="2022-03-28T11:12:00Z">
              <w:rPr/>
            </w:rPrChange>
          </w:rPr>
          <w:t>SNPN-localized services-enabled UE</w:t>
        </w:r>
        <w:r>
          <w:t>”.</w:t>
        </w:r>
      </w:ins>
    </w:p>
    <w:p w14:paraId="4EFEA9D3" w14:textId="5AC63B4C" w:rsidR="0020135F" w:rsidRDefault="0020135F">
      <w:pPr>
        <w:rPr>
          <w:ins w:id="2020" w:author="S2-2203457" w:date="2022-04-13T11:30:00Z"/>
        </w:rPr>
        <w:pPrChange w:id="2021" w:author="S2-2203457" w:date="2022-04-13T11:33:00Z">
          <w:pPr>
            <w:pStyle w:val="BodyText"/>
          </w:pPr>
        </w:pPrChange>
      </w:pPr>
      <w:ins w:id="2022" w:author="S2-2203457" w:date="2022-04-13T11:30:00Z">
        <w:r>
          <w:t>An “</w:t>
        </w:r>
        <w:r w:rsidRPr="004F0CDD">
          <w:rPr>
            <w:i/>
            <w:iCs/>
            <w:rPrChange w:id="2023" w:author="Qualcomm-SA2" w:date="2022-03-28T11:12:00Z">
              <w:rPr/>
            </w:rPrChange>
          </w:rPr>
          <w:t>SNPN-localized services-enabled UE</w:t>
        </w:r>
        <w:r>
          <w:rPr>
            <w:i/>
            <w:iCs/>
          </w:rPr>
          <w:t>”</w:t>
        </w:r>
        <w:r w:rsidRPr="00A15ED1">
          <w:t xml:space="preserve"> can be configured with a </w:t>
        </w:r>
        <w:r>
          <w:t xml:space="preserve">specific </w:t>
        </w:r>
        <w:r w:rsidRPr="00A15ED1">
          <w:t>prioritized list of SNPNs for localized services</w:t>
        </w:r>
        <w:r>
          <w:t xml:space="preserve">. The </w:t>
        </w:r>
        <w:r w:rsidRPr="00A15ED1">
          <w:t>UE can be pre-configured or dynamically configured by the subscribed SNPN or Home PLMN (e.g., using the SoR procedure as defined in Annex C of TS 23.122</w:t>
        </w:r>
      </w:ins>
      <w:ins w:id="2024" w:author="Editor" w:date="2022-04-13T18:13:00Z">
        <w:r w:rsidR="00AA502D">
          <w:t xml:space="preserve"> [6]</w:t>
        </w:r>
      </w:ins>
      <w:ins w:id="2025" w:author="S2-2203457" w:date="2022-04-13T11:30:00Z">
        <w:r w:rsidRPr="00A15ED1">
          <w:t>)</w:t>
        </w:r>
        <w:r>
          <w:t>.</w:t>
        </w:r>
      </w:ins>
    </w:p>
    <w:p w14:paraId="1AC5D8EC" w14:textId="77777777" w:rsidR="0020135F" w:rsidRPr="00A15ED1" w:rsidRDefault="0020135F">
      <w:pPr>
        <w:rPr>
          <w:ins w:id="2026" w:author="S2-2203457" w:date="2022-04-13T11:30:00Z"/>
        </w:rPr>
        <w:pPrChange w:id="2027" w:author="S2-2203457" w:date="2022-04-13T11:33:00Z">
          <w:pPr>
            <w:pStyle w:val="BodyText"/>
          </w:pPr>
        </w:pPrChange>
      </w:pPr>
      <w:ins w:id="2028" w:author="S2-2203457" w:date="2022-04-13T11:30:00Z">
        <w:r>
          <w:t xml:space="preserve">The reason to have a separate list for localised services instead of a common one like the one is defined in TS 23.501 [3] clause 5.30.2.4 is that there may be a case where the home SNPN or HPLMN or the UE is present in the same areas where localised services are provided and based on the existing selection procedures the UE will always prefer the home SNPN or HPLMN in this case. </w:t>
        </w:r>
      </w:ins>
    </w:p>
    <w:p w14:paraId="331FA456" w14:textId="77777777" w:rsidR="0020135F" w:rsidRDefault="0020135F">
      <w:pPr>
        <w:rPr>
          <w:ins w:id="2029" w:author="S2-2203457" w:date="2022-04-13T11:30:00Z"/>
        </w:rPr>
        <w:pPrChange w:id="2030" w:author="S2-2203457" w:date="2022-04-13T11:33:00Z">
          <w:pPr>
            <w:pStyle w:val="BodyText"/>
          </w:pPr>
        </w:pPrChange>
      </w:pPr>
      <w:ins w:id="2031" w:author="S2-2203457" w:date="2022-04-13T11:30:00Z">
        <w:r w:rsidRPr="00A15ED1">
          <w:t>The prioritized list of SNPNs for localized services is stored in the context of a given subscription. If the UE has multiple subscriptions, then the UE may have one prioritized list of SNPNs for localized services for each subscription.</w:t>
        </w:r>
      </w:ins>
    </w:p>
    <w:p w14:paraId="5FF03F79" w14:textId="77777777" w:rsidR="0020135F" w:rsidRDefault="0020135F">
      <w:pPr>
        <w:rPr>
          <w:ins w:id="2032" w:author="S2-2203457" w:date="2022-04-13T11:30:00Z"/>
        </w:rPr>
        <w:pPrChange w:id="2033" w:author="S2-2203457" w:date="2022-04-13T11:32:00Z">
          <w:pPr>
            <w:pStyle w:val="BodyText"/>
          </w:pPr>
        </w:pPrChange>
      </w:pPr>
      <w:ins w:id="2034" w:author="S2-2203457" w:date="2022-04-13T11:30:00Z">
        <w:r>
          <w:t>Each entry in the prioritized list of SNPNs for localized services contains:</w:t>
        </w:r>
      </w:ins>
    </w:p>
    <w:p w14:paraId="1EBFE2B2" w14:textId="77777777" w:rsidR="0020135F" w:rsidRDefault="0020135F" w:rsidP="0020135F">
      <w:pPr>
        <w:pStyle w:val="B1"/>
        <w:rPr>
          <w:ins w:id="2035" w:author="S2-2203457" w:date="2022-04-13T11:30:00Z"/>
        </w:rPr>
      </w:pPr>
      <w:ins w:id="2036" w:author="S2-2203457" w:date="2022-04-13T11:30:00Z">
        <w:r>
          <w:t>1. An identification of the SNPN and the localized service to access. This identification can be done in a few different ways:</w:t>
        </w:r>
      </w:ins>
    </w:p>
    <w:p w14:paraId="4268830E" w14:textId="77777777" w:rsidR="0020135F" w:rsidRDefault="0020135F" w:rsidP="0020135F">
      <w:pPr>
        <w:pStyle w:val="B2"/>
        <w:rPr>
          <w:ins w:id="2037" w:author="S2-2203457" w:date="2022-04-13T11:30:00Z"/>
        </w:rPr>
      </w:pPr>
      <w:ins w:id="2038" w:author="S2-2203457" w:date="2022-04-13T11:30:00Z">
        <w:r>
          <w:t>-</w:t>
        </w:r>
        <w:r>
          <w:tab/>
          <w:t>Identification Mode 1: SNPN ID (PLMN ID + NID) or a Group ID for Network Selection (GIN)</w:t>
        </w:r>
      </w:ins>
    </w:p>
    <w:p w14:paraId="3E78995C" w14:textId="77777777" w:rsidR="0020135F" w:rsidRDefault="0020135F" w:rsidP="0020135F">
      <w:pPr>
        <w:pStyle w:val="B3"/>
        <w:rPr>
          <w:ins w:id="2039" w:author="S2-2203457" w:date="2022-04-13T11:30:00Z"/>
        </w:rPr>
      </w:pPr>
      <w:ins w:id="2040" w:author="S2-2203457" w:date="2022-04-13T11:30:00Z">
        <w:r>
          <w:t xml:space="preserve">- </w:t>
        </w:r>
        <w:r>
          <w:tab/>
          <w:t xml:space="preserve">This mode if identification assumes that the localized service is enabled in the whole SNPN with the SNPN ID or in every cell where GIN is broadcasted. </w:t>
        </w:r>
      </w:ins>
    </w:p>
    <w:p w14:paraId="33A04021" w14:textId="77777777" w:rsidR="0020135F" w:rsidRDefault="0020135F" w:rsidP="0020135F">
      <w:pPr>
        <w:pStyle w:val="B3"/>
        <w:rPr>
          <w:ins w:id="2041" w:author="S2-2203457" w:date="2022-04-13T11:30:00Z"/>
        </w:rPr>
      </w:pPr>
      <w:ins w:id="2042" w:author="S2-2203457" w:date="2022-04-13T11:30:00Z">
        <w:r>
          <w:t>-</w:t>
        </w:r>
        <w:r>
          <w:tab/>
          <w:t>Note that an SNPN operator could potentially use multiple SNPN IDs in different areas.</w:t>
        </w:r>
      </w:ins>
    </w:p>
    <w:p w14:paraId="25C9066F" w14:textId="77777777" w:rsidR="0020135F" w:rsidRDefault="0020135F" w:rsidP="0020135F">
      <w:pPr>
        <w:pStyle w:val="B2"/>
        <w:rPr>
          <w:ins w:id="2043" w:author="S2-2203457" w:date="2022-04-13T11:30:00Z"/>
        </w:rPr>
      </w:pPr>
      <w:ins w:id="2044" w:author="S2-2203457" w:date="2022-04-13T11:30:00Z">
        <w:r>
          <w:t>-</w:t>
        </w:r>
        <w:r>
          <w:tab/>
          <w:t xml:space="preserve">Identification Mode 2: SNPN ID or GIN, plus an additional Subnetwork ID. </w:t>
        </w:r>
      </w:ins>
    </w:p>
    <w:p w14:paraId="2C089F00" w14:textId="77777777" w:rsidR="0020135F" w:rsidRDefault="0020135F" w:rsidP="0020135F">
      <w:pPr>
        <w:pStyle w:val="B3"/>
        <w:rPr>
          <w:ins w:id="2045" w:author="S2-2203457" w:date="2022-04-13T11:30:00Z"/>
        </w:rPr>
      </w:pPr>
      <w:ins w:id="2046" w:author="S2-2203457" w:date="2022-04-13T11:30:00Z">
        <w:r>
          <w:t>-</w:t>
        </w:r>
        <w:r>
          <w:tab/>
          <w:t>The subnetwork ID is used to assign a specific area where the localized service is provided, and it is broadcasted in SIB together with SNPN ID or GIN.</w:t>
        </w:r>
      </w:ins>
    </w:p>
    <w:p w14:paraId="61C89233" w14:textId="77777777" w:rsidR="0020135F" w:rsidRDefault="0020135F" w:rsidP="0020135F">
      <w:pPr>
        <w:pStyle w:val="B3"/>
        <w:rPr>
          <w:ins w:id="2047" w:author="S2-2203457" w:date="2022-04-13T11:30:00Z"/>
        </w:rPr>
      </w:pPr>
      <w:ins w:id="2048" w:author="S2-2203457" w:date="2022-04-13T11:30:00Z">
        <w:r>
          <w:t>-</w:t>
        </w:r>
        <w:r>
          <w:tab/>
          <w:t>One or more localized services may be assigned the same subnetwork ID if they are offered in the same area.</w:t>
        </w:r>
      </w:ins>
    </w:p>
    <w:p w14:paraId="669D8824" w14:textId="77777777" w:rsidR="0020135F" w:rsidRDefault="0020135F" w:rsidP="0020135F">
      <w:pPr>
        <w:pStyle w:val="B1"/>
        <w:rPr>
          <w:ins w:id="2049" w:author="S2-2203457" w:date="2022-04-13T11:30:00Z"/>
        </w:rPr>
      </w:pPr>
      <w:ins w:id="2050" w:author="S2-2203457" w:date="2022-04-13T11:30:00Z">
        <w:r>
          <w:t>2.</w:t>
        </w:r>
        <w:r>
          <w:tab/>
          <w:t>Validity information:</w:t>
        </w:r>
      </w:ins>
    </w:p>
    <w:p w14:paraId="447CB035" w14:textId="77777777" w:rsidR="0020135F" w:rsidRDefault="0020135F" w:rsidP="0020135F">
      <w:pPr>
        <w:pStyle w:val="B2"/>
        <w:rPr>
          <w:ins w:id="2051" w:author="S2-2203457" w:date="2022-04-13T11:30:00Z"/>
        </w:rPr>
      </w:pPr>
      <w:ins w:id="2052" w:author="S2-2203457" w:date="2022-04-13T11:30:00Z">
        <w:r>
          <w:t>-</w:t>
        </w:r>
        <w:r>
          <w:tab/>
          <w:t xml:space="preserve">Validity time period. </w:t>
        </w:r>
      </w:ins>
    </w:p>
    <w:p w14:paraId="7E80C701" w14:textId="77777777" w:rsidR="0020135F" w:rsidRDefault="0020135F">
      <w:pPr>
        <w:pStyle w:val="B2"/>
        <w:rPr>
          <w:ins w:id="2053" w:author="S2-2203457" w:date="2022-04-13T11:30:00Z"/>
        </w:rPr>
        <w:pPrChange w:id="2054" w:author="Miguel Griot" w:date="2022-03-25T09:29:00Z">
          <w:pPr>
            <w:pStyle w:val="BodyText"/>
          </w:pPr>
        </w:pPrChange>
      </w:pPr>
      <w:ins w:id="2055" w:author="S2-2203457" w:date="2022-04-13T11:30:00Z">
        <w:r>
          <w:t>-</w:t>
        </w:r>
        <w:r>
          <w:tab/>
          <w:t>Additional location information (TAI list or geographical information).</w:t>
        </w:r>
      </w:ins>
    </w:p>
    <w:p w14:paraId="2D5F64D4" w14:textId="5F3B4795" w:rsidR="0020135F" w:rsidRDefault="0020135F" w:rsidP="0020135F">
      <w:pPr>
        <w:pStyle w:val="BodyText"/>
        <w:rPr>
          <w:ins w:id="2056" w:author="S2-2203457" w:date="2022-04-13T11:30:00Z"/>
        </w:rPr>
      </w:pPr>
      <w:ins w:id="2057" w:author="S2-2203457" w:date="2022-04-13T11:30:00Z">
        <w:r>
          <w:t>The UE uses this prioritized list and the validity information to perform discovery and selection and to leave the SNPN as described in the Procedures section 6.</w:t>
        </w:r>
      </w:ins>
      <w:ins w:id="2058" w:author="S2-2203457" w:date="2022-04-13T11:32:00Z">
        <w:r w:rsidR="00A223CF">
          <w:t>10</w:t>
        </w:r>
      </w:ins>
      <w:ins w:id="2059" w:author="S2-2203457" w:date="2022-04-13T11:30:00Z">
        <w:r>
          <w:t xml:space="preserve">.3. </w:t>
        </w:r>
      </w:ins>
    </w:p>
    <w:p w14:paraId="420C532E" w14:textId="5476539E" w:rsidR="0020135F" w:rsidRDefault="0020135F" w:rsidP="0020135F">
      <w:pPr>
        <w:pStyle w:val="Heading4"/>
        <w:rPr>
          <w:ins w:id="2060" w:author="S2-2203457" w:date="2022-04-13T11:30:00Z"/>
        </w:rPr>
      </w:pPr>
      <w:bookmarkStart w:id="2061" w:name="_Toc100766598"/>
      <w:ins w:id="2062" w:author="S2-2203457" w:date="2022-04-13T11:30:00Z">
        <w:r>
          <w:t>6.</w:t>
        </w:r>
      </w:ins>
      <w:ins w:id="2063" w:author="S2-2203457" w:date="2022-04-13T11:32:00Z">
        <w:r w:rsidR="00737ABF">
          <w:t>10</w:t>
        </w:r>
      </w:ins>
      <w:ins w:id="2064" w:author="S2-2203457" w:date="2022-04-13T11:30:00Z">
        <w:r>
          <w:t>.2.2</w:t>
        </w:r>
        <w:r>
          <w:tab/>
          <w:t>PNI-NPN hosting network for localized services</w:t>
        </w:r>
        <w:bookmarkEnd w:id="2061"/>
      </w:ins>
    </w:p>
    <w:p w14:paraId="6DDFE2DA" w14:textId="77777777" w:rsidR="0020135F" w:rsidRDefault="0020135F">
      <w:pPr>
        <w:rPr>
          <w:ins w:id="2065" w:author="S2-2203457" w:date="2022-04-13T11:30:00Z"/>
        </w:rPr>
        <w:pPrChange w:id="2066" w:author="S2-2203457" w:date="2022-04-13T11:31:00Z">
          <w:pPr>
            <w:pStyle w:val="BodyText"/>
          </w:pPr>
        </w:pPrChange>
      </w:pPr>
      <w:ins w:id="2067" w:author="S2-2203457" w:date="2022-04-13T11:30:00Z">
        <w:r>
          <w:t>For PNI-NPN case, Rel-17 automatic selection defined in TS 23.501 [3] applies with one additional enhancement:</w:t>
        </w:r>
      </w:ins>
    </w:p>
    <w:p w14:paraId="410EA88D" w14:textId="77777777" w:rsidR="0020135F" w:rsidRPr="00A41160" w:rsidRDefault="0020135F" w:rsidP="0020135F">
      <w:pPr>
        <w:pStyle w:val="B1"/>
        <w:rPr>
          <w:ins w:id="2068" w:author="S2-2203457" w:date="2022-04-13T11:30:00Z"/>
        </w:rPr>
      </w:pPr>
      <w:ins w:id="2069" w:author="S2-2203457" w:date="2022-04-13T11:30:00Z">
        <w:r>
          <w:t>-</w:t>
        </w:r>
        <w:r>
          <w:tab/>
        </w:r>
        <w:r w:rsidRPr="00A41160">
          <w:t xml:space="preserve">Entries in the Allowed CAG list of the UE can additionally contain the following </w:t>
        </w:r>
        <w:r>
          <w:t>validity information</w:t>
        </w:r>
        <w:r w:rsidRPr="00A41160">
          <w:t>:</w:t>
        </w:r>
      </w:ins>
    </w:p>
    <w:p w14:paraId="6A64FDAA" w14:textId="77777777" w:rsidR="0020135F" w:rsidRPr="00A41160" w:rsidRDefault="0020135F">
      <w:pPr>
        <w:pStyle w:val="B2"/>
        <w:rPr>
          <w:ins w:id="2070" w:author="S2-2203457" w:date="2022-04-13T11:30:00Z"/>
        </w:rPr>
        <w:pPrChange w:id="2071" w:author="Miguel Griot" w:date="2022-03-25T09:55:00Z">
          <w:pPr>
            <w:pStyle w:val="B1"/>
          </w:pPr>
        </w:pPrChange>
      </w:pPr>
      <w:ins w:id="2072" w:author="S2-2203457" w:date="2022-04-13T11:30:00Z">
        <w:r>
          <w:t>-</w:t>
        </w:r>
        <w:r>
          <w:tab/>
          <w:t>Validity t</w:t>
        </w:r>
        <w:r w:rsidRPr="00A41160">
          <w:t>ime period (from/to date and time)</w:t>
        </w:r>
      </w:ins>
    </w:p>
    <w:p w14:paraId="3F6457CC" w14:textId="77777777" w:rsidR="0020135F" w:rsidRPr="00A41160" w:rsidRDefault="0020135F">
      <w:pPr>
        <w:pStyle w:val="B2"/>
        <w:rPr>
          <w:ins w:id="2073" w:author="S2-2203457" w:date="2022-04-13T11:30:00Z"/>
        </w:rPr>
        <w:pPrChange w:id="2074" w:author="Miguel Griot" w:date="2022-03-25T09:55:00Z">
          <w:pPr>
            <w:pStyle w:val="B1"/>
          </w:pPr>
        </w:pPrChange>
      </w:pPr>
      <w:ins w:id="2075" w:author="S2-2203457" w:date="2022-04-13T11:30:00Z">
        <w:r>
          <w:t>-</w:t>
        </w:r>
        <w:r>
          <w:tab/>
        </w:r>
        <w:r w:rsidRPr="00A41160">
          <w:t>Location (e.g., list of tracking areas</w:t>
        </w:r>
        <w:r>
          <w:t xml:space="preserve"> where the CAG list is valid</w:t>
        </w:r>
        <w:r w:rsidRPr="00A41160">
          <w:t>)</w:t>
        </w:r>
      </w:ins>
    </w:p>
    <w:p w14:paraId="0788FC50" w14:textId="1992E27C" w:rsidR="0020135F" w:rsidRDefault="0020135F">
      <w:pPr>
        <w:pStyle w:val="NO"/>
        <w:rPr>
          <w:ins w:id="2076" w:author="S2-2203457" w:date="2022-04-13T11:30:00Z"/>
        </w:rPr>
        <w:pPrChange w:id="2077" w:author="S2-2203457" w:date="2022-04-13T11:32:00Z">
          <w:pPr>
            <w:pStyle w:val="B1"/>
          </w:pPr>
        </w:pPrChange>
      </w:pPr>
      <w:ins w:id="2078" w:author="S2-2203457" w:date="2022-04-13T11:30:00Z">
        <w:r w:rsidRPr="00A41160">
          <w:t>N</w:t>
        </w:r>
        <w:r>
          <w:t>OTE</w:t>
        </w:r>
        <w:r w:rsidRPr="00A41160">
          <w:t>:</w:t>
        </w:r>
      </w:ins>
      <w:ins w:id="2079" w:author="S2-2203457" w:date="2022-04-13T11:32:00Z">
        <w:r w:rsidR="00737ABF">
          <w:tab/>
        </w:r>
      </w:ins>
      <w:ins w:id="2080" w:author="S2-2203457" w:date="2022-04-13T11:30:00Z">
        <w:r>
          <w:t>L</w:t>
        </w:r>
        <w:r w:rsidRPr="00A41160">
          <w:t xml:space="preserve">ocation information for Allowed CAG list only needed if PNI-NPN as hosting network can be a subset of a </w:t>
        </w:r>
        <w:r>
          <w:t>CAG.</w:t>
        </w:r>
      </w:ins>
    </w:p>
    <w:p w14:paraId="2D443C51" w14:textId="77777777" w:rsidR="0020135F" w:rsidRPr="006440B6" w:rsidRDefault="0020135F">
      <w:pPr>
        <w:rPr>
          <w:ins w:id="2081" w:author="S2-2203457" w:date="2022-04-13T11:30:00Z"/>
        </w:rPr>
        <w:pPrChange w:id="2082" w:author="S2-2203457" w:date="2022-04-13T11:32:00Z">
          <w:pPr>
            <w:pStyle w:val="B1"/>
            <w:ind w:left="0" w:firstLine="0"/>
          </w:pPr>
        </w:pPrChange>
      </w:pPr>
      <w:ins w:id="2083" w:author="S2-2203457" w:date="2022-04-13T11:30:00Z">
        <w:r>
          <w:t xml:space="preserve">In the case of </w:t>
        </w:r>
        <w:r w:rsidRPr="006440B6">
          <w:t>PNI-NPN (CAG) selection for access to localized services</w:t>
        </w:r>
        <w:r>
          <w:t xml:space="preserve">, the </w:t>
        </w:r>
        <w:r w:rsidRPr="006440B6">
          <w:t>UE only considers an entry in the Allowed CAG list valid if and while all conditions for that entry are met.</w:t>
        </w:r>
      </w:ins>
    </w:p>
    <w:p w14:paraId="2DCAAC32" w14:textId="77777777" w:rsidR="0020135F" w:rsidRDefault="0020135F">
      <w:pPr>
        <w:rPr>
          <w:ins w:id="2084" w:author="S2-2203457" w:date="2022-04-13T11:30:00Z"/>
        </w:rPr>
        <w:pPrChange w:id="2085" w:author="S2-2203457" w:date="2022-04-13T11:32:00Z">
          <w:pPr>
            <w:pStyle w:val="B1"/>
            <w:ind w:left="0" w:firstLine="0"/>
          </w:pPr>
        </w:pPrChange>
      </w:pPr>
      <w:ins w:id="2086" w:author="S2-2203457" w:date="2022-04-13T11:30:00Z">
        <w:r>
          <w:lastRenderedPageBreak/>
          <w:t>For the case of time period,</w:t>
        </w:r>
        <w:r w:rsidRPr="006440B6">
          <w:t xml:space="preserve"> </w:t>
        </w:r>
        <w:r>
          <w:t>a</w:t>
        </w:r>
        <w:r w:rsidRPr="006440B6">
          <w:t xml:space="preserve"> UE will only attempt registration on a CAG cell if e.g. the current time lies within the time period of the related condition.</w:t>
        </w:r>
      </w:ins>
    </w:p>
    <w:p w14:paraId="5BA749B0" w14:textId="7C52AD6A" w:rsidR="0020135F" w:rsidRDefault="0020135F" w:rsidP="0020135F">
      <w:pPr>
        <w:pStyle w:val="Heading3"/>
        <w:rPr>
          <w:ins w:id="2087" w:author="S2-2203457" w:date="2022-04-13T11:30:00Z"/>
        </w:rPr>
      </w:pPr>
      <w:bookmarkStart w:id="2088" w:name="_Toc100766599"/>
      <w:ins w:id="2089" w:author="S2-2203457" w:date="2022-04-13T11:30:00Z">
        <w:r>
          <w:t>6.</w:t>
        </w:r>
      </w:ins>
      <w:ins w:id="2090" w:author="S2-2203457" w:date="2022-04-13T11:31:00Z">
        <w:r w:rsidR="00737ABF">
          <w:t>10</w:t>
        </w:r>
      </w:ins>
      <w:ins w:id="2091" w:author="S2-2203457" w:date="2022-04-13T11:30:00Z">
        <w:r>
          <w:t>.3</w:t>
        </w:r>
        <w:r>
          <w:tab/>
          <w:t>Procedures</w:t>
        </w:r>
        <w:bookmarkEnd w:id="2088"/>
      </w:ins>
    </w:p>
    <w:p w14:paraId="3896900B" w14:textId="716B91E2" w:rsidR="0020135F" w:rsidRDefault="0020135F" w:rsidP="0020135F">
      <w:pPr>
        <w:pStyle w:val="Heading4"/>
        <w:rPr>
          <w:ins w:id="2092" w:author="S2-2203457" w:date="2022-04-13T11:30:00Z"/>
        </w:rPr>
      </w:pPr>
      <w:bookmarkStart w:id="2093" w:name="_Toc100766600"/>
      <w:ins w:id="2094" w:author="S2-2203457" w:date="2022-04-13T11:30:00Z">
        <w:r>
          <w:t>6.</w:t>
        </w:r>
      </w:ins>
      <w:ins w:id="2095" w:author="S2-2203457" w:date="2022-04-13T11:31:00Z">
        <w:r>
          <w:t>10</w:t>
        </w:r>
      </w:ins>
      <w:ins w:id="2096" w:author="S2-2203457" w:date="2022-04-13T11:30:00Z">
        <w:r>
          <w:t>.3.1</w:t>
        </w:r>
        <w:r>
          <w:tab/>
        </w:r>
        <w:r w:rsidRPr="00740A55">
          <w:t>Discovery and selection of SNPNs for access to localized services</w:t>
        </w:r>
        <w:bookmarkEnd w:id="2093"/>
      </w:ins>
    </w:p>
    <w:p w14:paraId="1D08B3F6" w14:textId="77777777" w:rsidR="0020135F" w:rsidRDefault="0020135F" w:rsidP="0020135F">
      <w:pPr>
        <w:rPr>
          <w:ins w:id="2097" w:author="S2-2203457" w:date="2022-04-13T11:30:00Z"/>
        </w:rPr>
      </w:pPr>
      <w:ins w:id="2098" w:author="S2-2203457" w:date="2022-04-13T11:30:00Z">
        <w:r>
          <w:t>The UE performs the following steps:</w:t>
        </w:r>
      </w:ins>
    </w:p>
    <w:p w14:paraId="71EC95D2" w14:textId="77777777" w:rsidR="0020135F" w:rsidRDefault="0020135F" w:rsidP="0020135F">
      <w:pPr>
        <w:pStyle w:val="B1"/>
        <w:rPr>
          <w:ins w:id="2099" w:author="S2-2203457" w:date="2022-04-13T11:30:00Z"/>
        </w:rPr>
      </w:pPr>
      <w:ins w:id="2100" w:author="S2-2203457" w:date="2022-04-13T11:30:00Z">
        <w:r>
          <w:t>-</w:t>
        </w:r>
        <w:r>
          <w:tab/>
          <w:t>Step 1.</w:t>
        </w:r>
        <w:r>
          <w:tab/>
        </w:r>
        <w:r w:rsidRPr="008C7195">
          <w:t xml:space="preserve">UE is configured with a </w:t>
        </w:r>
        <w:r>
          <w:t>“</w:t>
        </w:r>
        <w:r w:rsidRPr="008C7195">
          <w:t>prioritized list of SNPNs for localized services</w:t>
        </w:r>
        <w:r>
          <w:t>”</w:t>
        </w:r>
        <w:r w:rsidRPr="008C7195">
          <w:t xml:space="preserve"> and at least one entry in the </w:t>
        </w:r>
        <w:r>
          <w:t>validity information is met</w:t>
        </w:r>
        <w:r w:rsidRPr="008C7195">
          <w:t xml:space="preserve"> (e.g., current time is within the time period)</w:t>
        </w:r>
        <w:r>
          <w:t>. This configuration allows the UE to start operating in "</w:t>
        </w:r>
        <w:r w:rsidRPr="00D85892">
          <w:t>SNPN Localized services mode</w:t>
        </w:r>
        <w:r>
          <w:t xml:space="preserve">" when the right validity conditions are met. </w:t>
        </w:r>
        <w:del w:id="2101" w:author="Qualcomm-SA2" w:date="2022-03-28T11:26:00Z">
          <w:r w:rsidRPr="008C7195" w:rsidDel="008F0DE7">
            <w:delText>,</w:delText>
          </w:r>
        </w:del>
        <w:r>
          <w:t xml:space="preserve"> The UE may continue at this point be in either</w:t>
        </w:r>
        <w:r w:rsidRPr="008C7195">
          <w:t xml:space="preserve"> SNPN access mode or PLMN access mode</w:t>
        </w:r>
        <w:r>
          <w:t xml:space="preserve"> until the conditions of validity information.</w:t>
        </w:r>
      </w:ins>
    </w:p>
    <w:p w14:paraId="1C3C85A3" w14:textId="77777777" w:rsidR="0020135F" w:rsidRDefault="0020135F" w:rsidP="0020135F">
      <w:pPr>
        <w:pStyle w:val="B1"/>
        <w:rPr>
          <w:ins w:id="2102" w:author="S2-2203457" w:date="2022-04-13T11:30:00Z"/>
        </w:rPr>
      </w:pPr>
      <w:ins w:id="2103" w:author="S2-2203457" w:date="2022-04-13T11:30:00Z">
        <w:r>
          <w:t>-</w:t>
        </w:r>
        <w:r>
          <w:tab/>
          <w:t>Step2.</w:t>
        </w:r>
        <w:r>
          <w:tab/>
        </w:r>
        <w:r w:rsidRPr="00B03D75">
          <w:t>When some validity information is met (e.g. time validity) in step 1</w:t>
        </w:r>
        <w:r>
          <w:t>, t</w:t>
        </w:r>
        <w:r w:rsidRPr="008C7195">
          <w:t>he UE</w:t>
        </w:r>
        <w:r>
          <w:t xml:space="preserve"> </w:t>
        </w:r>
        <w:r w:rsidRPr="008C7195">
          <w:t>scans for SNPNs in the background</w:t>
        </w:r>
      </w:ins>
    </w:p>
    <w:p w14:paraId="58DF8ADE" w14:textId="77777777" w:rsidR="0020135F" w:rsidRDefault="0020135F">
      <w:pPr>
        <w:pStyle w:val="NO"/>
        <w:rPr>
          <w:ins w:id="2104" w:author="S2-2203457" w:date="2022-04-13T11:30:00Z"/>
        </w:rPr>
        <w:pPrChange w:id="2105" w:author="Miguel Griot" w:date="2022-03-25T09:40:00Z">
          <w:pPr>
            <w:pStyle w:val="B1"/>
          </w:pPr>
        </w:pPrChange>
      </w:pPr>
      <w:ins w:id="2106" w:author="S2-2203457" w:date="2022-04-13T11:30:00Z">
        <w:r>
          <w:t>NOTE:</w:t>
        </w:r>
        <w:r>
          <w:tab/>
        </w:r>
        <w:r w:rsidRPr="008C7195">
          <w:t xml:space="preserve">Details of how often to scan, etc. are </w:t>
        </w:r>
        <w:r>
          <w:t>out of scope of SA2.</w:t>
        </w:r>
      </w:ins>
    </w:p>
    <w:p w14:paraId="12DF3986" w14:textId="77777777" w:rsidR="0020135F" w:rsidRDefault="0020135F" w:rsidP="0020135F">
      <w:pPr>
        <w:pStyle w:val="B1"/>
        <w:rPr>
          <w:ins w:id="2107" w:author="S2-2203457" w:date="2022-04-13T11:30:00Z"/>
        </w:rPr>
      </w:pPr>
      <w:ins w:id="2108" w:author="S2-2203457" w:date="2022-04-13T11:30:00Z">
        <w:r>
          <w:t>-</w:t>
        </w:r>
        <w:r>
          <w:tab/>
          <w:t>Step 3.</w:t>
        </w:r>
        <w:r>
          <w:tab/>
        </w:r>
        <w:r w:rsidRPr="00D85892">
          <w:t xml:space="preserve">If the UE finds at least one available and allowable SNPN which meets the </w:t>
        </w:r>
        <w:r>
          <w:t xml:space="preserve">validity </w:t>
        </w:r>
        <w:r w:rsidRPr="00D85892">
          <w:t xml:space="preserve">conditions, then the UE switches to </w:t>
        </w:r>
        <w:r>
          <w:t>a new network selection mode "</w:t>
        </w:r>
        <w:r w:rsidRPr="00D85892">
          <w:t>SNPN Localized services mode</w:t>
        </w:r>
        <w:r>
          <w:t>"</w:t>
        </w:r>
        <w:r w:rsidRPr="00D85892">
          <w:t xml:space="preserve"> and selects an available SNPN from the list of SNPNs for localized services</w:t>
        </w:r>
        <w:r>
          <w:t>.</w:t>
        </w:r>
      </w:ins>
    </w:p>
    <w:p w14:paraId="18AE791D" w14:textId="77777777" w:rsidR="0020135F" w:rsidRPr="008C7195" w:rsidRDefault="0020135F">
      <w:pPr>
        <w:pStyle w:val="B1"/>
        <w:rPr>
          <w:ins w:id="2109" w:author="S2-2203457" w:date="2022-04-13T11:30:00Z"/>
        </w:rPr>
        <w:pPrChange w:id="2110" w:author="Miguel Griot" w:date="2022-03-25T09:42:00Z">
          <w:pPr/>
        </w:pPrChange>
      </w:pPr>
      <w:ins w:id="2111" w:author="S2-2203457" w:date="2022-04-13T11:30:00Z">
        <w:r>
          <w:t>-</w:t>
        </w:r>
        <w:r>
          <w:tab/>
          <w:t>Step 4.</w:t>
        </w:r>
        <w:r>
          <w:tab/>
          <w:t xml:space="preserve">The </w:t>
        </w:r>
        <w:r w:rsidRPr="004F670A">
          <w:t>UE performs Initial registration in the SNPN and presents the SUPI of the currently active subscription (subscription that contains the prioritized list of SNPNs for localized services which the UE used to select the SNPN).</w:t>
        </w:r>
        <w:r>
          <w:t xml:space="preserve"> </w:t>
        </w:r>
      </w:ins>
    </w:p>
    <w:p w14:paraId="6F39032F" w14:textId="553FA626" w:rsidR="0020135F" w:rsidRDefault="0020135F" w:rsidP="0020135F">
      <w:pPr>
        <w:pStyle w:val="Heading4"/>
        <w:rPr>
          <w:ins w:id="2112" w:author="S2-2203457" w:date="2022-04-13T11:30:00Z"/>
        </w:rPr>
      </w:pPr>
      <w:bookmarkStart w:id="2113" w:name="_Toc100766601"/>
      <w:ins w:id="2114" w:author="S2-2203457" w:date="2022-04-13T11:30:00Z">
        <w:r>
          <w:t>6.</w:t>
        </w:r>
      </w:ins>
      <w:ins w:id="2115" w:author="S2-2203457" w:date="2022-04-13T11:31:00Z">
        <w:r>
          <w:t>10</w:t>
        </w:r>
      </w:ins>
      <w:ins w:id="2116" w:author="S2-2203457" w:date="2022-04-13T11:30:00Z">
        <w:r>
          <w:t>.3.2</w:t>
        </w:r>
        <w:r>
          <w:tab/>
          <w:t>Leaving SNPN Localized services mode</w:t>
        </w:r>
        <w:bookmarkEnd w:id="2113"/>
      </w:ins>
    </w:p>
    <w:p w14:paraId="793C0281" w14:textId="77777777" w:rsidR="0020135F" w:rsidRDefault="0020135F" w:rsidP="0020135F">
      <w:pPr>
        <w:rPr>
          <w:ins w:id="2117" w:author="S2-2203457" w:date="2022-04-13T11:30:00Z"/>
        </w:rPr>
      </w:pPr>
      <w:ins w:id="2118" w:author="S2-2203457" w:date="2022-04-13T11:30:00Z">
        <w:r>
          <w:t>The UE performs the following steps:</w:t>
        </w:r>
      </w:ins>
    </w:p>
    <w:p w14:paraId="0E390661" w14:textId="77777777" w:rsidR="0020135F" w:rsidRDefault="0020135F" w:rsidP="0020135F">
      <w:pPr>
        <w:pStyle w:val="B1"/>
        <w:rPr>
          <w:ins w:id="2119" w:author="S2-2203457" w:date="2022-04-13T11:30:00Z"/>
        </w:rPr>
      </w:pPr>
      <w:ins w:id="2120" w:author="S2-2203457" w:date="2022-04-13T11:30:00Z">
        <w:r>
          <w:t>-</w:t>
        </w:r>
        <w:r>
          <w:tab/>
          <w:t xml:space="preserve">Step 1. </w:t>
        </w:r>
        <w:r w:rsidRPr="0024618C">
          <w:t>If the</w:t>
        </w:r>
        <w:r>
          <w:t xml:space="preserve"> validity information</w:t>
        </w:r>
        <w:r w:rsidRPr="0024618C">
          <w:t xml:space="preserve"> in the prioritized list of SNPNs for localized services for the currently registered SNPN are no longer met, then the UE disables </w:t>
        </w:r>
        <w:r>
          <w:t>“</w:t>
        </w:r>
        <w:r w:rsidRPr="0024618C">
          <w:t>SNPN Localized services mode</w:t>
        </w:r>
        <w:r>
          <w:t>”</w:t>
        </w:r>
        <w:r w:rsidRPr="0024618C">
          <w:t xml:space="preserve"> and returns to the mode in which the UE was before activating SNPN Localized services mode (i.e., return to SNPN access mode or PLMN access mode)</w:t>
        </w:r>
        <w:r>
          <w:t>. If the validity conditions that are no longer met is the Validity time period, this could occur to many devices at the same time and a large number of UEs may return to their HPLMN at the same time if measures are not taken. Therefore, two possible solutions to address this issue (key issue #6) can be taken:</w:t>
        </w:r>
      </w:ins>
    </w:p>
    <w:p w14:paraId="3CB65FED" w14:textId="77777777" w:rsidR="0020135F" w:rsidRDefault="0020135F" w:rsidP="0020135F">
      <w:pPr>
        <w:pStyle w:val="B2"/>
        <w:rPr>
          <w:ins w:id="2121" w:author="S2-2203457" w:date="2022-04-13T11:30:00Z"/>
        </w:rPr>
      </w:pPr>
      <w:ins w:id="2122" w:author="S2-2203457" w:date="2022-04-13T11:30:00Z">
        <w:r>
          <w:t>-</w:t>
        </w:r>
        <w:r>
          <w:tab/>
          <w:t xml:space="preserve">Option 1: The CH or HPLMN (depending on case) configures UEs with slightly different end time to the validity time period. </w:t>
        </w:r>
      </w:ins>
    </w:p>
    <w:p w14:paraId="3B8AD2C7" w14:textId="77777777" w:rsidR="0020135F" w:rsidRDefault="0020135F">
      <w:pPr>
        <w:pStyle w:val="B2"/>
        <w:rPr>
          <w:ins w:id="2123" w:author="S2-2203457" w:date="2022-04-13T11:30:00Z"/>
        </w:rPr>
        <w:pPrChange w:id="2124" w:author="Miguel Griot" w:date="2022-03-25T09:49:00Z">
          <w:pPr>
            <w:pStyle w:val="B1"/>
          </w:pPr>
        </w:pPrChange>
      </w:pPr>
      <w:ins w:id="2125" w:author="S2-2203457" w:date="2022-04-13T11:30:00Z">
        <w:r>
          <w:t>-</w:t>
        </w:r>
        <w:r>
          <w:tab/>
          <w:t xml:space="preserve">Option 2: The UE applies a random delay before initiating step 2. </w:t>
        </w:r>
      </w:ins>
    </w:p>
    <w:p w14:paraId="57C4E14D" w14:textId="518EF00B" w:rsidR="0020135F" w:rsidRPr="00147111" w:rsidRDefault="0020135F">
      <w:pPr>
        <w:pStyle w:val="B1"/>
        <w:rPr>
          <w:ins w:id="2126" w:author="S2-2203457" w:date="2022-04-13T11:30:00Z"/>
        </w:rPr>
        <w:pPrChange w:id="2127" w:author="Miguel Griot" w:date="2022-03-25T09:46:00Z">
          <w:pPr>
            <w:pStyle w:val="Heading4"/>
          </w:pPr>
        </w:pPrChange>
      </w:pPr>
      <w:ins w:id="2128" w:author="S2-2203457" w:date="2022-04-13T11:30:00Z">
        <w:r>
          <w:t>-</w:t>
        </w:r>
        <w:r>
          <w:tab/>
          <w:t>Step 2.</w:t>
        </w:r>
        <w:r w:rsidRPr="0024618C">
          <w:t xml:space="preserve"> </w:t>
        </w:r>
        <w:r>
          <w:t xml:space="preserve">The UE </w:t>
        </w:r>
        <w:r w:rsidRPr="0024618C">
          <w:t>performs SNPN selection or PLMN selection as defined in TS 23.122</w:t>
        </w:r>
      </w:ins>
      <w:ins w:id="2129" w:author="Editor" w:date="2022-04-13T18:14:00Z">
        <w:r w:rsidR="00D336BB" w:rsidRPr="00A67B82">
          <w:t> </w:t>
        </w:r>
      </w:ins>
      <w:ins w:id="2130" w:author="S2-2203447" w:date="2022-04-13T09:49:00Z">
        <w:r w:rsidR="00D336BB">
          <w:t>[6]</w:t>
        </w:r>
      </w:ins>
      <w:ins w:id="2131" w:author="S2-2203457" w:date="2022-04-13T11:30:00Z">
        <w:r w:rsidRPr="0024618C">
          <w:t xml:space="preserve"> (depending on the mode).</w:t>
        </w:r>
      </w:ins>
    </w:p>
    <w:p w14:paraId="3617E9F7" w14:textId="24C4EA7D" w:rsidR="0020135F" w:rsidRDefault="0020135F" w:rsidP="0020135F">
      <w:pPr>
        <w:pStyle w:val="Heading3"/>
        <w:rPr>
          <w:ins w:id="2132" w:author="S2-2203457" w:date="2022-04-13T11:30:00Z"/>
        </w:rPr>
      </w:pPr>
      <w:bookmarkStart w:id="2133" w:name="_Toc100766602"/>
      <w:ins w:id="2134" w:author="S2-2203457" w:date="2022-04-13T11:30:00Z">
        <w:r>
          <w:t>6.10.4</w:t>
        </w:r>
        <w:r>
          <w:tab/>
          <w:t>Impacts on services, entities, and interfaces</w:t>
        </w:r>
        <w:bookmarkEnd w:id="2133"/>
      </w:ins>
    </w:p>
    <w:p w14:paraId="4E7781E5" w14:textId="77777777" w:rsidR="0020135F" w:rsidRDefault="0020135F">
      <w:pPr>
        <w:rPr>
          <w:ins w:id="2135" w:author="S2-2203457" w:date="2022-04-13T11:30:00Z"/>
          <w:lang w:val="en-US" w:eastAsia="ko-KR"/>
        </w:rPr>
        <w:pPrChange w:id="2136" w:author="S2-2203457" w:date="2022-04-13T11:30:00Z">
          <w:pPr>
            <w:pStyle w:val="BodyText"/>
          </w:pPr>
        </w:pPrChange>
      </w:pPr>
      <w:ins w:id="2137" w:author="S2-2203457" w:date="2022-04-13T11:30:00Z">
        <w:r>
          <w:rPr>
            <w:lang w:val="en-US" w:eastAsia="ko-KR"/>
          </w:rPr>
          <w:t>UE:</w:t>
        </w:r>
      </w:ins>
    </w:p>
    <w:p w14:paraId="59BF0DE0" w14:textId="77777777" w:rsidR="0020135F" w:rsidRDefault="0020135F" w:rsidP="0020135F">
      <w:pPr>
        <w:pStyle w:val="B1"/>
        <w:rPr>
          <w:ins w:id="2138" w:author="S2-2203457" w:date="2022-04-13T11:30:00Z"/>
          <w:lang w:val="en-US" w:eastAsia="ko-KR"/>
        </w:rPr>
      </w:pPr>
      <w:ins w:id="2139" w:author="S2-2203457" w:date="2022-04-13T11:30:00Z">
        <w:r>
          <w:rPr>
            <w:lang w:val="en-US" w:eastAsia="ko-KR"/>
          </w:rPr>
          <w:t>-</w:t>
        </w:r>
        <w:r>
          <w:rPr>
            <w:lang w:val="en-US" w:eastAsia="ko-KR"/>
          </w:rPr>
          <w:tab/>
          <w:t xml:space="preserve">New configuration to incorporate location services validity information and in the case of SNPN prioritization. </w:t>
        </w:r>
      </w:ins>
    </w:p>
    <w:p w14:paraId="1184227E" w14:textId="77777777" w:rsidR="0020135F" w:rsidRDefault="0020135F" w:rsidP="0020135F">
      <w:pPr>
        <w:pStyle w:val="B1"/>
        <w:rPr>
          <w:ins w:id="2140" w:author="S2-2203457" w:date="2022-04-13T11:30:00Z"/>
          <w:lang w:val="en-US" w:eastAsia="ko-KR"/>
        </w:rPr>
      </w:pPr>
      <w:ins w:id="2141" w:author="S2-2203457" w:date="2022-04-13T11:30:00Z">
        <w:r>
          <w:rPr>
            <w:lang w:val="en-US" w:eastAsia="ko-KR"/>
          </w:rPr>
          <w:t>-</w:t>
        </w:r>
        <w:r>
          <w:rPr>
            <w:lang w:val="en-US" w:eastAsia="ko-KR"/>
          </w:rPr>
          <w:tab/>
          <w:t>New SNPN for localized services selection mode.</w:t>
        </w:r>
      </w:ins>
    </w:p>
    <w:p w14:paraId="152C06A1" w14:textId="77777777" w:rsidR="0020135F" w:rsidRDefault="0020135F">
      <w:pPr>
        <w:pStyle w:val="B1"/>
        <w:rPr>
          <w:ins w:id="2142" w:author="S2-2203457" w:date="2022-04-13T11:30:00Z"/>
          <w:lang w:val="en-US" w:eastAsia="ko-KR"/>
        </w:rPr>
        <w:pPrChange w:id="2143" w:author="Miguel Griot" w:date="2022-03-25T09:58:00Z">
          <w:pPr>
            <w:pStyle w:val="BodyText"/>
          </w:pPr>
        </w:pPrChange>
      </w:pPr>
      <w:ins w:id="2144" w:author="S2-2203457" w:date="2022-04-13T11:30:00Z">
        <w:r>
          <w:rPr>
            <w:lang w:val="en-US" w:eastAsia="ko-KR"/>
          </w:rPr>
          <w:t>-</w:t>
        </w:r>
        <w:r>
          <w:rPr>
            <w:lang w:val="en-US" w:eastAsia="ko-KR"/>
          </w:rPr>
          <w:tab/>
          <w:t>New triggers to enter/leave SNPN for localized selection mode.</w:t>
        </w:r>
      </w:ins>
    </w:p>
    <w:p w14:paraId="0B86B404" w14:textId="77777777" w:rsidR="0020135F" w:rsidRDefault="0020135F">
      <w:pPr>
        <w:rPr>
          <w:ins w:id="2145" w:author="S2-2203457" w:date="2022-04-13T11:30:00Z"/>
          <w:lang w:val="en-US" w:eastAsia="ko-KR"/>
        </w:rPr>
        <w:pPrChange w:id="2146" w:author="S2-2203457" w:date="2022-04-13T11:30:00Z">
          <w:pPr>
            <w:pStyle w:val="BodyText"/>
          </w:pPr>
        </w:pPrChange>
      </w:pPr>
      <w:ins w:id="2147" w:author="S2-2203457" w:date="2022-04-13T11:30:00Z">
        <w:r>
          <w:rPr>
            <w:lang w:val="en-US" w:eastAsia="ko-KR"/>
          </w:rPr>
          <w:t>RAN:</w:t>
        </w:r>
      </w:ins>
    </w:p>
    <w:p w14:paraId="6BC26723" w14:textId="134A4220" w:rsidR="0020135F" w:rsidRDefault="0020135F">
      <w:pPr>
        <w:pStyle w:val="B1"/>
        <w:rPr>
          <w:ins w:id="2148" w:author="S2-2203458" w:date="2022-04-13T11:35:00Z"/>
          <w:lang w:val="en-US"/>
        </w:rPr>
        <w:pPrChange w:id="2149" w:author="S2-2203458" w:date="2022-04-13T11:36:00Z">
          <w:pPr/>
        </w:pPrChange>
      </w:pPr>
      <w:ins w:id="2150" w:author="S2-2203457" w:date="2022-04-13T11:30:00Z">
        <w:r w:rsidRPr="00EA2BA4">
          <w:rPr>
            <w:lang w:val="en-US"/>
          </w:rPr>
          <w:t>-</w:t>
        </w:r>
        <w:r>
          <w:rPr>
            <w:lang w:val="en-US"/>
          </w:rPr>
          <w:tab/>
          <w:t>In one of the options for SNPN for localized service identification, new Subnetwork ID broadcasted in SIB.</w:t>
        </w:r>
      </w:ins>
    </w:p>
    <w:p w14:paraId="73AF2383" w14:textId="656BE19A" w:rsidR="00F6580C" w:rsidRDefault="00F6580C" w:rsidP="00F6580C">
      <w:pPr>
        <w:pStyle w:val="Heading2"/>
        <w:rPr>
          <w:ins w:id="2151" w:author="S2-2203458" w:date="2022-04-13T11:35:00Z"/>
        </w:rPr>
      </w:pPr>
      <w:bookmarkStart w:id="2152" w:name="_Toc93305721"/>
      <w:bookmarkStart w:id="2153" w:name="_Toc100766603"/>
      <w:ins w:id="2154" w:author="S2-2203458" w:date="2022-04-13T11:35:00Z">
        <w:r w:rsidRPr="00A97959">
          <w:lastRenderedPageBreak/>
          <w:t>6.</w:t>
        </w:r>
      </w:ins>
      <w:ins w:id="2155" w:author="S2-2203458" w:date="2022-04-13T11:36:00Z">
        <w:r w:rsidR="00B024C5">
          <w:t>11</w:t>
        </w:r>
      </w:ins>
      <w:ins w:id="2156" w:author="S2-2203458" w:date="2022-04-13T11:35:00Z">
        <w:r w:rsidRPr="00A97959">
          <w:tab/>
          <w:t>Solution #</w:t>
        </w:r>
      </w:ins>
      <w:ins w:id="2157" w:author="S2-2203458" w:date="2022-04-13T11:36:00Z">
        <w:r w:rsidR="00B024C5">
          <w:t>11</w:t>
        </w:r>
      </w:ins>
      <w:ins w:id="2158" w:author="S2-2203458" w:date="2022-04-13T11:35:00Z">
        <w:r w:rsidRPr="00A97959">
          <w:t>:</w:t>
        </w:r>
        <w:r>
          <w:t xml:space="preserve"> </w:t>
        </w:r>
        <w:bookmarkEnd w:id="2152"/>
        <w:r w:rsidRPr="009D3F50">
          <w:t>Access to localized service by using roaming architecture</w:t>
        </w:r>
        <w:bookmarkEnd w:id="2153"/>
      </w:ins>
    </w:p>
    <w:p w14:paraId="20F25FD6" w14:textId="5F05B523" w:rsidR="00F6580C" w:rsidRDefault="00F6580C" w:rsidP="00F6580C">
      <w:pPr>
        <w:pStyle w:val="Heading3"/>
        <w:rPr>
          <w:ins w:id="2159" w:author="S2-2203458" w:date="2022-04-13T11:35:00Z"/>
          <w:lang w:eastAsia="ko-KR"/>
        </w:rPr>
      </w:pPr>
      <w:bookmarkStart w:id="2160" w:name="_Toc100766604"/>
      <w:ins w:id="2161" w:author="S2-2203458" w:date="2022-04-13T11:35:00Z">
        <w:r>
          <w:rPr>
            <w:lang w:eastAsia="ko-KR"/>
          </w:rPr>
          <w:t>6.</w:t>
        </w:r>
      </w:ins>
      <w:ins w:id="2162" w:author="S2-2203458" w:date="2022-04-13T11:36:00Z">
        <w:r w:rsidR="00B024C5">
          <w:rPr>
            <w:lang w:eastAsia="ko-KR"/>
          </w:rPr>
          <w:t>11</w:t>
        </w:r>
      </w:ins>
      <w:ins w:id="2163" w:author="S2-2203458" w:date="2022-04-13T11:35:00Z">
        <w:r>
          <w:rPr>
            <w:lang w:eastAsia="ko-KR"/>
          </w:rPr>
          <w:t>.1</w:t>
        </w:r>
        <w:r>
          <w:rPr>
            <w:lang w:eastAsia="ko-KR"/>
          </w:rPr>
          <w:tab/>
          <w:t>Introduction</w:t>
        </w:r>
        <w:bookmarkEnd w:id="2160"/>
      </w:ins>
    </w:p>
    <w:p w14:paraId="0D536957" w14:textId="77777777" w:rsidR="00F6580C" w:rsidRDefault="00F6580C" w:rsidP="00F6580C">
      <w:pPr>
        <w:rPr>
          <w:ins w:id="2164" w:author="S2-2203458" w:date="2022-04-13T11:35:00Z"/>
          <w:lang w:eastAsia="ko-KR"/>
        </w:rPr>
      </w:pPr>
      <w:ins w:id="2165" w:author="S2-2203458" w:date="2022-04-13T11:35:00Z">
        <w:r w:rsidRPr="009D3F50">
          <w:rPr>
            <w:lang w:eastAsia="ko-KR"/>
          </w:rPr>
          <w:t xml:space="preserve">This solution addresses </w:t>
        </w:r>
        <w:r>
          <w:rPr>
            <w:lang w:eastAsia="ko-KR"/>
          </w:rPr>
          <w:t>K</w:t>
        </w:r>
        <w:r w:rsidRPr="009D3F50">
          <w:rPr>
            <w:lang w:eastAsia="ko-KR"/>
          </w:rPr>
          <w:t xml:space="preserve">ey </w:t>
        </w:r>
        <w:r>
          <w:rPr>
            <w:lang w:eastAsia="ko-KR"/>
          </w:rPr>
          <w:t>I</w:t>
        </w:r>
        <w:r w:rsidRPr="009D3F50">
          <w:rPr>
            <w:lang w:eastAsia="ko-KR"/>
          </w:rPr>
          <w:t>ssue #</w:t>
        </w:r>
        <w:r>
          <w:rPr>
            <w:lang w:eastAsia="ko-KR"/>
          </w:rPr>
          <w:t>5</w:t>
        </w:r>
        <w:r w:rsidRPr="009D3F50">
          <w:rPr>
            <w:lang w:eastAsia="ko-KR"/>
          </w:rPr>
          <w:t>: Enabling access to localized services via a specific hosting network</w:t>
        </w:r>
        <w:r>
          <w:rPr>
            <w:lang w:eastAsia="ko-KR"/>
          </w:rPr>
          <w:t>. The basic principle of this solution is reusing existing roaming architecture and LADN mechanism. This solution does not resolves how the UE triggers, discovers and selects hosting network, which is in the scope of Key Issue #4</w:t>
        </w:r>
        <w:r>
          <w:t>.</w:t>
        </w:r>
      </w:ins>
    </w:p>
    <w:p w14:paraId="53FCE4DA" w14:textId="607C2533" w:rsidR="00F6580C" w:rsidRDefault="00F6580C" w:rsidP="00F6580C">
      <w:pPr>
        <w:pStyle w:val="Heading3"/>
        <w:rPr>
          <w:ins w:id="2166" w:author="S2-2203458" w:date="2022-04-13T11:35:00Z"/>
          <w:lang w:eastAsia="ko-KR"/>
        </w:rPr>
      </w:pPr>
      <w:bookmarkStart w:id="2167" w:name="_Toc100766605"/>
      <w:ins w:id="2168" w:author="S2-2203458" w:date="2022-04-13T11:35:00Z">
        <w:r>
          <w:rPr>
            <w:lang w:eastAsia="ko-KR"/>
          </w:rPr>
          <w:t>6.</w:t>
        </w:r>
      </w:ins>
      <w:ins w:id="2169" w:author="S2-2203458" w:date="2022-04-13T11:36:00Z">
        <w:r w:rsidR="00B024C5">
          <w:rPr>
            <w:lang w:eastAsia="ko-KR"/>
          </w:rPr>
          <w:t>11</w:t>
        </w:r>
      </w:ins>
      <w:ins w:id="2170" w:author="S2-2203458" w:date="2022-04-13T11:35:00Z">
        <w:r>
          <w:rPr>
            <w:lang w:eastAsia="ko-KR"/>
          </w:rPr>
          <w:t>.2</w:t>
        </w:r>
        <w:r>
          <w:rPr>
            <w:lang w:eastAsia="ko-KR"/>
          </w:rPr>
          <w:tab/>
          <w:t>Functional Description</w:t>
        </w:r>
        <w:bookmarkEnd w:id="2167"/>
      </w:ins>
    </w:p>
    <w:p w14:paraId="27E46C84" w14:textId="77777777" w:rsidR="00F6580C" w:rsidRDefault="00F6580C" w:rsidP="00F6580C">
      <w:pPr>
        <w:rPr>
          <w:ins w:id="2171" w:author="S2-2203458" w:date="2022-04-13T11:35:00Z"/>
          <w:lang w:eastAsia="ko-KR"/>
        </w:rPr>
      </w:pPr>
      <w:ins w:id="2172" w:author="S2-2203458" w:date="2022-04-13T11:35:00Z">
        <w:r>
          <w:rPr>
            <w:lang w:eastAsia="ko-KR"/>
          </w:rPr>
          <w:t>In this solution, it is assumed that a UE's home network is a PLMN and hosting network is a PNI-NPN.</w:t>
        </w:r>
      </w:ins>
    </w:p>
    <w:p w14:paraId="0123DE52" w14:textId="3939DB8D" w:rsidR="00F6580C" w:rsidRPr="00B81848" w:rsidRDefault="00F6580C" w:rsidP="00F6580C">
      <w:pPr>
        <w:rPr>
          <w:ins w:id="2173" w:author="S2-2203458" w:date="2022-04-13T11:35:00Z"/>
          <w:lang w:eastAsia="ko-KR"/>
        </w:rPr>
      </w:pPr>
      <w:ins w:id="2174" w:author="S2-2203458" w:date="2022-04-13T11:35:00Z">
        <w:r>
          <w:rPr>
            <w:lang w:eastAsia="ko-KR"/>
          </w:rPr>
          <w:t>The following f</w:t>
        </w:r>
        <w:r w:rsidRPr="00F07273">
          <w:rPr>
            <w:lang w:eastAsia="ko-KR"/>
          </w:rPr>
          <w:t>igure 6.</w:t>
        </w:r>
      </w:ins>
      <w:ins w:id="2175" w:author="S2-2203458" w:date="2022-04-13T11:36:00Z">
        <w:r w:rsidR="00B024C5">
          <w:rPr>
            <w:lang w:eastAsia="ko-KR"/>
          </w:rPr>
          <w:t>11</w:t>
        </w:r>
      </w:ins>
      <w:ins w:id="2176" w:author="S2-2203458" w:date="2022-04-13T11:35:00Z">
        <w:r w:rsidRPr="00F07273">
          <w:rPr>
            <w:lang w:eastAsia="ko-KR"/>
          </w:rPr>
          <w:t>.2-1</w:t>
        </w:r>
        <w:r>
          <w:rPr>
            <w:lang w:eastAsia="ko-KR"/>
          </w:rPr>
          <w:t xml:space="preserve"> and figure 6.</w:t>
        </w:r>
      </w:ins>
      <w:ins w:id="2177" w:author="S2-2203458" w:date="2022-04-13T11:36:00Z">
        <w:r w:rsidR="00B024C5">
          <w:rPr>
            <w:lang w:eastAsia="ko-KR"/>
          </w:rPr>
          <w:t>11</w:t>
        </w:r>
      </w:ins>
      <w:ins w:id="2178" w:author="S2-2203458" w:date="2022-04-13T11:35:00Z">
        <w:r>
          <w:rPr>
            <w:lang w:eastAsia="ko-KR"/>
          </w:rPr>
          <w:t>.2-2 depict the proposed architecture, which are reusing 5G System roaming architecture in case of local breakout and home routed scenario. When a UE registers to the selected hosting network and receives localized services provided by the hosting network, architecture in figure 6.</w:t>
        </w:r>
      </w:ins>
      <w:ins w:id="2179" w:author="S2-2203458" w:date="2022-04-13T11:36:00Z">
        <w:r w:rsidR="00B024C5">
          <w:rPr>
            <w:lang w:eastAsia="ko-KR"/>
          </w:rPr>
          <w:t>11</w:t>
        </w:r>
      </w:ins>
      <w:ins w:id="2180" w:author="S2-2203458" w:date="2022-04-13T11:35:00Z">
        <w:r>
          <w:rPr>
            <w:lang w:eastAsia="ko-KR"/>
          </w:rPr>
          <w:t>.2-1 is used. If the UE also need to get services from the home network, the UE may establish home routed PDU session as shown in figure 6.</w:t>
        </w:r>
      </w:ins>
      <w:ins w:id="2181" w:author="S2-2203458" w:date="2022-04-13T11:36:00Z">
        <w:r w:rsidR="00B024C5">
          <w:rPr>
            <w:lang w:eastAsia="ko-KR"/>
          </w:rPr>
          <w:t>11</w:t>
        </w:r>
      </w:ins>
      <w:ins w:id="2182" w:author="S2-2203458" w:date="2022-04-13T11:35:00Z">
        <w:r>
          <w:rPr>
            <w:lang w:eastAsia="ko-KR"/>
          </w:rPr>
          <w:t>.2</w:t>
        </w:r>
      </w:ins>
      <w:ins w:id="2183" w:author="S2-2203458" w:date="2022-04-13T11:36:00Z">
        <w:r w:rsidR="00B024C5">
          <w:rPr>
            <w:lang w:eastAsia="ko-KR"/>
          </w:rPr>
          <w:t>-</w:t>
        </w:r>
      </w:ins>
      <w:ins w:id="2184" w:author="S2-2203458" w:date="2022-04-13T11:35:00Z">
        <w:r>
          <w:rPr>
            <w:lang w:eastAsia="ko-KR"/>
          </w:rPr>
          <w:t>2.</w:t>
        </w:r>
        <w:r>
          <w:rPr>
            <w:rFonts w:hint="eastAsia"/>
            <w:lang w:eastAsia="ko-KR"/>
          </w:rPr>
          <w:t xml:space="preserve"> </w:t>
        </w:r>
        <w:r>
          <w:rPr>
            <w:lang w:eastAsia="ko-KR"/>
          </w:rPr>
          <w:t>Whether the UE receives a specific service from the hosting network or home network is determined based on subscription of the UE by establishing a local breakout session, or a home routed session. The UE just follows the existing PDU Session Establishment procedure based on URSP rule provided by the home network.</w:t>
        </w:r>
      </w:ins>
    </w:p>
    <w:p w14:paraId="5814A583" w14:textId="77777777" w:rsidR="00F6580C" w:rsidRDefault="00F6580C" w:rsidP="00F6580C">
      <w:pPr>
        <w:pStyle w:val="TH"/>
        <w:rPr>
          <w:ins w:id="2185" w:author="S2-2203458" w:date="2022-04-13T11:35:00Z"/>
        </w:rPr>
      </w:pPr>
      <w:ins w:id="2186" w:author="S2-2203458" w:date="2022-04-13T11:35:00Z">
        <w:r w:rsidRPr="00DA3BBC">
          <w:rPr>
            <w:noProof/>
          </w:rPr>
          <w:object w:dxaOrig="9725" w:dyaOrig="6425" w14:anchorId="1E042931">
            <v:shape id="_x0000_i1031" type="#_x0000_t75" alt="" style="width:312.2pt;height:207.95pt" o:ole="">
              <v:imagedata r:id="rId26" o:title=""/>
            </v:shape>
            <o:OLEObject Type="Embed" ProgID="Visio.Drawing.11" ShapeID="_x0000_i1031" DrawAspect="Content" ObjectID="_1711442098" r:id="rId27"/>
          </w:object>
        </w:r>
      </w:ins>
    </w:p>
    <w:p w14:paraId="2B1E757F" w14:textId="564C98EE" w:rsidR="00F6580C" w:rsidRDefault="00F6580C" w:rsidP="00F6580C">
      <w:pPr>
        <w:pStyle w:val="TF"/>
        <w:rPr>
          <w:ins w:id="2187" w:author="S2-2203458" w:date="2022-04-13T11:35:00Z"/>
          <w:noProof/>
        </w:rPr>
      </w:pPr>
      <w:ins w:id="2188" w:author="S2-2203458" w:date="2022-04-13T11:35:00Z">
        <w:r>
          <w:t>Figure 6.11.2-1. Architecture when a UE uses localized services provided by the hosting network</w:t>
        </w:r>
      </w:ins>
    </w:p>
    <w:p w14:paraId="4A8E6573" w14:textId="77777777" w:rsidR="00F6580C" w:rsidRDefault="00F6580C" w:rsidP="00F6580C">
      <w:pPr>
        <w:pStyle w:val="TH"/>
        <w:rPr>
          <w:ins w:id="2189" w:author="S2-2203458" w:date="2022-04-13T11:35:00Z"/>
        </w:rPr>
      </w:pPr>
      <w:ins w:id="2190" w:author="S2-2203458" w:date="2022-04-13T11:35:00Z">
        <w:r w:rsidRPr="009E0DE1">
          <w:rPr>
            <w:noProof/>
          </w:rPr>
          <w:object w:dxaOrig="11411" w:dyaOrig="7333" w14:anchorId="20ACFB85">
            <v:shape id="_x0000_i1032" type="#_x0000_t75" alt="" style="width:362.9pt;height:233.85pt" o:ole="">
              <v:imagedata r:id="rId28" o:title=""/>
            </v:shape>
            <o:OLEObject Type="Embed" ProgID="Visio.Drawing.11" ShapeID="_x0000_i1032" DrawAspect="Content" ObjectID="_1711442099" r:id="rId29"/>
          </w:object>
        </w:r>
      </w:ins>
    </w:p>
    <w:p w14:paraId="53D6BE39" w14:textId="7945F067" w:rsidR="00F6580C" w:rsidRDefault="00F6580C" w:rsidP="00F6580C">
      <w:pPr>
        <w:pStyle w:val="TF"/>
        <w:rPr>
          <w:ins w:id="2191" w:author="S2-2203458" w:date="2022-04-13T11:35:00Z"/>
          <w:lang w:eastAsia="ko-KR"/>
        </w:rPr>
      </w:pPr>
      <w:ins w:id="2192" w:author="S2-2203458" w:date="2022-04-13T11:35:00Z">
        <w:r>
          <w:t>Figure 6.11.2-2. Architecture when a UE uses services provided by the home network</w:t>
        </w:r>
      </w:ins>
    </w:p>
    <w:p w14:paraId="704C7B8D" w14:textId="77777777" w:rsidR="00F6580C" w:rsidRDefault="00F6580C" w:rsidP="00F6580C">
      <w:pPr>
        <w:rPr>
          <w:ins w:id="2193" w:author="S2-2203458" w:date="2022-04-13T11:35:00Z"/>
          <w:lang w:eastAsia="ko-KR"/>
        </w:rPr>
      </w:pPr>
      <w:ins w:id="2194" w:author="S2-2203458" w:date="2022-04-13T11:35:00Z">
        <w:r>
          <w:rPr>
            <w:rFonts w:hint="eastAsia"/>
            <w:lang w:eastAsia="ko-KR"/>
          </w:rPr>
          <w:t xml:space="preserve">When a UE registers to the </w:t>
        </w:r>
        <w:r>
          <w:rPr>
            <w:lang w:eastAsia="ko-KR"/>
          </w:rPr>
          <w:t xml:space="preserve">hosting network </w:t>
        </w:r>
        <w:r w:rsidRPr="00411566">
          <w:rPr>
            <w:lang w:eastAsia="ko-KR"/>
          </w:rPr>
          <w:t>and has the subscription to a specific LADN DNN for local service or a wild card DNN, the AMF provides LADN information (i.e. LADN DNN and LADN service area) to the UE according to the existing LADN mechanism. The UE uses the LADN information to access localized services provided by the hosting network.</w:t>
        </w:r>
      </w:ins>
    </w:p>
    <w:p w14:paraId="412CD12D" w14:textId="77777777" w:rsidR="00F6580C" w:rsidRDefault="00F6580C" w:rsidP="00F6580C">
      <w:pPr>
        <w:pStyle w:val="NO"/>
        <w:rPr>
          <w:ins w:id="2195" w:author="S2-2203458" w:date="2022-04-13T11:35:00Z"/>
          <w:lang w:eastAsia="ko-KR"/>
        </w:rPr>
      </w:pPr>
      <w:ins w:id="2196" w:author="S2-2203458" w:date="2022-04-13T11:35:00Z">
        <w:r>
          <w:rPr>
            <w:lang w:eastAsia="ko-KR"/>
          </w:rPr>
          <w:t>NOTE:</w:t>
        </w:r>
        <w:r>
          <w:rPr>
            <w:lang w:eastAsia="ko-KR"/>
          </w:rPr>
          <w:tab/>
          <w:t>When hosting network operator configures LADN information in the AMF, the operator can provide associated validity time of LADN DNN so that the AMF provides LADN information when the validity time is satisfied.</w:t>
        </w:r>
      </w:ins>
    </w:p>
    <w:p w14:paraId="6F61760C" w14:textId="77777777" w:rsidR="00F6580C" w:rsidRPr="007E6788" w:rsidRDefault="00F6580C" w:rsidP="00F6580C">
      <w:pPr>
        <w:pStyle w:val="EditorsNote"/>
        <w:rPr>
          <w:ins w:id="2197" w:author="S2-2203458" w:date="2022-04-13T11:35:00Z"/>
          <w:rFonts w:eastAsiaTheme="minorEastAsia"/>
          <w:lang w:eastAsia="ko-KR"/>
        </w:rPr>
      </w:pPr>
      <w:ins w:id="2198" w:author="S2-2203458" w:date="2022-04-13T11:35:00Z">
        <w:r>
          <w:rPr>
            <w:lang w:eastAsia="ko-KR"/>
          </w:rPr>
          <w:t>Editor's note:</w:t>
        </w:r>
        <w:r>
          <w:rPr>
            <w:lang w:eastAsia="ko-KR"/>
          </w:rPr>
          <w:tab/>
          <w:t>It is FFS whether and how to support the scenario that PNI-NPN is in the HPLMN.</w:t>
        </w:r>
      </w:ins>
    </w:p>
    <w:p w14:paraId="08FAAE3D" w14:textId="77777777" w:rsidR="00F6580C" w:rsidRDefault="00F6580C" w:rsidP="00F6580C">
      <w:pPr>
        <w:pStyle w:val="EditorsNote"/>
        <w:rPr>
          <w:ins w:id="2199" w:author="S2-2203458" w:date="2022-04-13T11:35:00Z"/>
          <w:lang w:eastAsia="ko-KR"/>
        </w:rPr>
      </w:pPr>
      <w:ins w:id="2200" w:author="S2-2203458" w:date="2022-04-13T11:35:00Z">
        <w:r>
          <w:rPr>
            <w:lang w:eastAsia="ko-KR"/>
          </w:rPr>
          <w:t>Editor's note:</w:t>
        </w:r>
        <w:r>
          <w:rPr>
            <w:lang w:eastAsia="ko-KR"/>
          </w:rPr>
          <w:tab/>
          <w:t>It is FFS how the UE discovers and selects PNI-NPN (including whether and how to support CAG) for local services.</w:t>
        </w:r>
      </w:ins>
    </w:p>
    <w:p w14:paraId="13FB01A6" w14:textId="3333A1B4" w:rsidR="00F6580C" w:rsidRDefault="00F6580C" w:rsidP="00F6580C">
      <w:pPr>
        <w:pStyle w:val="Heading3"/>
        <w:rPr>
          <w:ins w:id="2201" w:author="S2-2203458" w:date="2022-04-13T11:35:00Z"/>
        </w:rPr>
      </w:pPr>
      <w:bookmarkStart w:id="2202" w:name="_Toc100766606"/>
      <w:ins w:id="2203" w:author="S2-2203458" w:date="2022-04-13T11:35:00Z">
        <w:r>
          <w:t>6.11.3</w:t>
        </w:r>
        <w:r>
          <w:tab/>
          <w:t>Procedures</w:t>
        </w:r>
        <w:bookmarkEnd w:id="2202"/>
      </w:ins>
    </w:p>
    <w:p w14:paraId="1F7B0C95" w14:textId="77777777" w:rsidR="00F6580C" w:rsidRDefault="00F6580C" w:rsidP="00F6580C">
      <w:pPr>
        <w:pStyle w:val="TH"/>
        <w:rPr>
          <w:ins w:id="2204" w:author="S2-2203458" w:date="2022-04-13T11:35:00Z"/>
        </w:rPr>
      </w:pPr>
      <w:ins w:id="2205" w:author="S2-2203458" w:date="2022-04-13T11:35:00Z">
        <w:r>
          <w:object w:dxaOrig="14491" w:dyaOrig="4021" w14:anchorId="2739E912">
            <v:shape id="_x0000_i1033" type="#_x0000_t75" style="width:475.2pt;height:133.05pt" o:ole="">
              <v:imagedata r:id="rId30" o:title=""/>
            </v:shape>
            <o:OLEObject Type="Embed" ProgID="Visio.Drawing.11" ShapeID="_x0000_i1033" DrawAspect="Content" ObjectID="_1711442100" r:id="rId31"/>
          </w:object>
        </w:r>
      </w:ins>
    </w:p>
    <w:p w14:paraId="4E9E6A59" w14:textId="6E431718" w:rsidR="00F6580C" w:rsidRDefault="00F6580C" w:rsidP="00F6580C">
      <w:pPr>
        <w:pStyle w:val="TF"/>
        <w:rPr>
          <w:ins w:id="2206" w:author="S2-2203458" w:date="2022-04-13T11:35:00Z"/>
        </w:rPr>
      </w:pPr>
      <w:ins w:id="2207" w:author="S2-2203458" w:date="2022-04-13T11:35:00Z">
        <w:r>
          <w:t>Figure 6.11.3-1. Registration in the hosting network</w:t>
        </w:r>
      </w:ins>
    </w:p>
    <w:p w14:paraId="2E62B758" w14:textId="77777777" w:rsidR="00F6580C" w:rsidRDefault="00F6580C" w:rsidP="00F6580C">
      <w:pPr>
        <w:rPr>
          <w:ins w:id="2208" w:author="S2-2203458" w:date="2022-04-13T11:35:00Z"/>
          <w:lang w:val="en-US"/>
        </w:rPr>
      </w:pPr>
      <w:ins w:id="2209" w:author="S2-2203458" w:date="2022-04-13T11:35:00Z">
        <w:r>
          <w:t>The Registration procedure in TS 23.502</w:t>
        </w:r>
        <w:r>
          <w:rPr>
            <w:lang w:val="en-US"/>
          </w:rPr>
          <w:t> [4] is used with following modifications:</w:t>
        </w:r>
      </w:ins>
    </w:p>
    <w:p w14:paraId="1C206ABC" w14:textId="77777777" w:rsidR="00F6580C" w:rsidRDefault="00F6580C" w:rsidP="00F6580C">
      <w:pPr>
        <w:pStyle w:val="B1"/>
        <w:rPr>
          <w:ins w:id="2210" w:author="S2-2203458" w:date="2022-04-13T11:35:00Z"/>
          <w:lang w:val="en-US"/>
        </w:rPr>
      </w:pPr>
      <w:ins w:id="2211" w:author="S2-2203458" w:date="2022-04-13T11:35:00Z">
        <w:r w:rsidRPr="00692610">
          <w:rPr>
            <w:lang w:val="en-US"/>
          </w:rPr>
          <w:t>-</w:t>
        </w:r>
        <w:r>
          <w:rPr>
            <w:lang w:val="en-US"/>
          </w:rPr>
          <w:tab/>
          <w:t xml:space="preserve">When a UE performs initial Registration procedure, </w:t>
        </w:r>
        <w:r w:rsidRPr="00692610">
          <w:rPr>
            <w:lang w:val="en-US"/>
          </w:rPr>
          <w:t>Registration type</w:t>
        </w:r>
        <w:r>
          <w:rPr>
            <w:lang w:val="en-US"/>
          </w:rPr>
          <w:t xml:space="preserve"> indicates that the UE is accessing the network for localized services. Based on this information the AMF determine to provide LADN information to the UE.</w:t>
        </w:r>
      </w:ins>
    </w:p>
    <w:p w14:paraId="22AB77E1" w14:textId="77777777" w:rsidR="00F6580C" w:rsidRPr="00A21FE9" w:rsidRDefault="00F6580C" w:rsidP="00F6580C">
      <w:pPr>
        <w:pStyle w:val="B1"/>
        <w:rPr>
          <w:ins w:id="2212" w:author="S2-2203458" w:date="2022-04-13T11:35:00Z"/>
          <w:lang w:val="en-US"/>
        </w:rPr>
      </w:pPr>
      <w:ins w:id="2213" w:author="S2-2203458" w:date="2022-04-13T11:35:00Z">
        <w:r>
          <w:rPr>
            <w:lang w:val="en-US"/>
          </w:rPr>
          <w:t>-</w:t>
        </w:r>
        <w:r>
          <w:rPr>
            <w:lang w:val="en-US"/>
          </w:rPr>
          <w:tab/>
          <w:t>The AMF indicates to the UDM that the UE is registering for localized services. The UDM use the indication whether to accept UE registration.</w:t>
        </w:r>
      </w:ins>
    </w:p>
    <w:p w14:paraId="2722B474" w14:textId="5BDE21B1" w:rsidR="00F6580C" w:rsidRDefault="00F6580C" w:rsidP="00F6580C">
      <w:pPr>
        <w:pStyle w:val="Heading3"/>
        <w:rPr>
          <w:ins w:id="2214" w:author="S2-2203458" w:date="2022-04-13T11:35:00Z"/>
        </w:rPr>
      </w:pPr>
      <w:bookmarkStart w:id="2215" w:name="_Toc100766607"/>
      <w:ins w:id="2216" w:author="S2-2203458" w:date="2022-04-13T11:35:00Z">
        <w:r>
          <w:lastRenderedPageBreak/>
          <w:t>6.11.4</w:t>
        </w:r>
        <w:r>
          <w:tab/>
        </w:r>
        <w:r w:rsidRPr="00B97AC8">
          <w:t>Impact</w:t>
        </w:r>
        <w:r>
          <w:t>s</w:t>
        </w:r>
        <w:r w:rsidRPr="00B97AC8">
          <w:t xml:space="preserve"> on </w:t>
        </w:r>
        <w:r>
          <w:t xml:space="preserve">services, </w:t>
        </w:r>
        <w:r w:rsidRPr="00B97AC8">
          <w:t>entities</w:t>
        </w:r>
        <w:r>
          <w:t xml:space="preserve">, </w:t>
        </w:r>
        <w:r w:rsidRPr="00B97AC8">
          <w:t>and interfaces</w:t>
        </w:r>
        <w:bookmarkEnd w:id="2215"/>
      </w:ins>
    </w:p>
    <w:p w14:paraId="79718514" w14:textId="77777777" w:rsidR="00F6580C" w:rsidRDefault="00F6580C" w:rsidP="00F6580C">
      <w:pPr>
        <w:jc w:val="both"/>
        <w:rPr>
          <w:ins w:id="2217" w:author="S2-2203458" w:date="2022-04-13T11:35:00Z"/>
          <w:b/>
          <w:lang w:eastAsia="ko-KR"/>
        </w:rPr>
      </w:pPr>
      <w:ins w:id="2218" w:author="S2-2203458" w:date="2022-04-13T11:35:00Z">
        <w:r>
          <w:rPr>
            <w:rFonts w:hint="eastAsia"/>
            <w:b/>
            <w:lang w:eastAsia="ko-KR"/>
          </w:rPr>
          <w:t>UE:</w:t>
        </w:r>
      </w:ins>
    </w:p>
    <w:p w14:paraId="130B4049" w14:textId="77777777" w:rsidR="00F6580C" w:rsidRPr="009C2777" w:rsidRDefault="00F6580C" w:rsidP="00F6580C">
      <w:pPr>
        <w:pStyle w:val="B1"/>
        <w:rPr>
          <w:ins w:id="2219" w:author="S2-2203458" w:date="2022-04-13T11:35:00Z"/>
          <w:b/>
          <w:lang w:eastAsia="ko-KR"/>
        </w:rPr>
      </w:pPr>
      <w:ins w:id="2220" w:author="S2-2203458" w:date="2022-04-13T11:35:00Z">
        <w:r>
          <w:rPr>
            <w:rFonts w:hint="eastAsia"/>
            <w:lang w:eastAsia="ko-KR"/>
          </w:rPr>
          <w:t>-</w:t>
        </w:r>
        <w:r>
          <w:rPr>
            <w:rFonts w:hint="eastAsia"/>
            <w:lang w:eastAsia="ko-KR"/>
          </w:rPr>
          <w:tab/>
          <w:t xml:space="preserve">The UE </w:t>
        </w:r>
        <w:r>
          <w:rPr>
            <w:lang w:eastAsia="ko-KR"/>
          </w:rPr>
          <w:t xml:space="preserve">indicates </w:t>
        </w:r>
        <w:r>
          <w:rPr>
            <w:lang w:val="en-US"/>
          </w:rPr>
          <w:t>that the UE is accessing the network for localized services during the Registration procedure.</w:t>
        </w:r>
      </w:ins>
    </w:p>
    <w:p w14:paraId="31ADF947" w14:textId="77777777" w:rsidR="00F6580C" w:rsidRDefault="00F6580C" w:rsidP="00F6580C">
      <w:pPr>
        <w:jc w:val="both"/>
        <w:rPr>
          <w:ins w:id="2221" w:author="S2-2203458" w:date="2022-04-13T11:35:00Z"/>
          <w:b/>
          <w:lang w:eastAsia="ko-KR"/>
        </w:rPr>
      </w:pPr>
      <w:ins w:id="2222" w:author="S2-2203458" w:date="2022-04-13T11:35:00Z">
        <w:r>
          <w:rPr>
            <w:b/>
            <w:lang w:eastAsia="ko-KR"/>
          </w:rPr>
          <w:t>AMF:</w:t>
        </w:r>
      </w:ins>
    </w:p>
    <w:p w14:paraId="7A40DA94" w14:textId="77777777" w:rsidR="00F6580C" w:rsidRPr="009C2777" w:rsidRDefault="00F6580C" w:rsidP="00F6580C">
      <w:pPr>
        <w:pStyle w:val="B1"/>
        <w:rPr>
          <w:ins w:id="2223" w:author="S2-2203458" w:date="2022-04-13T11:35:00Z"/>
          <w:lang w:eastAsia="ko-KR"/>
        </w:rPr>
      </w:pPr>
      <w:ins w:id="2224" w:author="S2-2203458" w:date="2022-04-13T11:35:00Z">
        <w:r>
          <w:rPr>
            <w:rFonts w:hint="eastAsia"/>
            <w:lang w:eastAsia="ko-KR"/>
          </w:rPr>
          <w:t>-</w:t>
        </w:r>
        <w:r>
          <w:rPr>
            <w:rFonts w:hint="eastAsia"/>
            <w:lang w:eastAsia="ko-KR"/>
          </w:rPr>
          <w:tab/>
        </w:r>
        <w:r>
          <w:rPr>
            <w:lang w:val="en-US"/>
          </w:rPr>
          <w:t>The AMF indicates to the UDM that the UE is registering for localized services</w:t>
        </w:r>
        <w:r>
          <w:rPr>
            <w:lang w:eastAsia="ko-KR"/>
          </w:rPr>
          <w:t>.</w:t>
        </w:r>
      </w:ins>
    </w:p>
    <w:p w14:paraId="250E4C0A" w14:textId="77777777" w:rsidR="00F6580C" w:rsidRDefault="00F6580C" w:rsidP="00F6580C">
      <w:pPr>
        <w:jc w:val="both"/>
        <w:rPr>
          <w:ins w:id="2225" w:author="S2-2203458" w:date="2022-04-13T11:35:00Z"/>
          <w:b/>
          <w:lang w:eastAsia="ko-KR"/>
        </w:rPr>
      </w:pPr>
      <w:ins w:id="2226" w:author="S2-2203458" w:date="2022-04-13T11:35:00Z">
        <w:r>
          <w:rPr>
            <w:rFonts w:hint="eastAsia"/>
            <w:b/>
            <w:lang w:eastAsia="ko-KR"/>
          </w:rPr>
          <w:t>UDM:</w:t>
        </w:r>
      </w:ins>
    </w:p>
    <w:p w14:paraId="22D77859" w14:textId="21D17630" w:rsidR="00F6580C" w:rsidRDefault="00F6580C" w:rsidP="00F6580C">
      <w:pPr>
        <w:pStyle w:val="B1"/>
        <w:rPr>
          <w:ins w:id="2227" w:author="S2-2203459" w:date="2022-04-13T11:38:00Z"/>
          <w:lang w:val="en-US"/>
        </w:rPr>
      </w:pPr>
      <w:ins w:id="2228" w:author="S2-2203458" w:date="2022-04-13T11:35:00Z">
        <w:r>
          <w:rPr>
            <w:rFonts w:hint="eastAsia"/>
          </w:rPr>
          <w:t>-</w:t>
        </w:r>
        <w:r>
          <w:rPr>
            <w:rFonts w:hint="eastAsia"/>
          </w:rPr>
          <w:tab/>
        </w:r>
        <w:r>
          <w:t xml:space="preserve">The UDM determines whether to accept registration taking into account the indication that UE is </w:t>
        </w:r>
        <w:r>
          <w:rPr>
            <w:lang w:val="en-US"/>
          </w:rPr>
          <w:t>registering for localized services.</w:t>
        </w:r>
      </w:ins>
    </w:p>
    <w:p w14:paraId="299A2366" w14:textId="78C9FEFB" w:rsidR="00BB21AE" w:rsidRPr="00A92AF2" w:rsidRDefault="00BB21AE" w:rsidP="00BB21AE">
      <w:pPr>
        <w:pStyle w:val="Heading2"/>
        <w:rPr>
          <w:ins w:id="2229" w:author="S2-2203459" w:date="2022-04-13T11:38:00Z"/>
          <w:lang w:val="en-US"/>
        </w:rPr>
      </w:pPr>
      <w:bookmarkStart w:id="2230" w:name="_Toc43882368"/>
      <w:bookmarkStart w:id="2231" w:name="_Toc43882542"/>
      <w:bookmarkStart w:id="2232" w:name="_Toc100766608"/>
      <w:ins w:id="2233" w:author="S2-2203459" w:date="2022-04-13T11:38:00Z">
        <w:r w:rsidRPr="00A92AF2">
          <w:rPr>
            <w:lang w:val="en-US" w:eastAsia="zh-CN"/>
          </w:rPr>
          <w:t>6.</w:t>
        </w:r>
      </w:ins>
      <w:ins w:id="2234" w:author="S2-2203459" w:date="2022-04-13T14:09:00Z">
        <w:r w:rsidR="004677AB">
          <w:rPr>
            <w:lang w:val="en-US" w:eastAsia="zh-CN"/>
          </w:rPr>
          <w:t>12</w:t>
        </w:r>
      </w:ins>
      <w:ins w:id="2235" w:author="S2-2203459" w:date="2022-04-13T11:38:00Z">
        <w:r w:rsidRPr="00A92AF2">
          <w:rPr>
            <w:lang w:val="en-US" w:eastAsia="ko-KR"/>
          </w:rPr>
          <w:tab/>
        </w:r>
        <w:r w:rsidRPr="00A92AF2">
          <w:rPr>
            <w:lang w:val="en-US"/>
          </w:rPr>
          <w:t>Solution</w:t>
        </w:r>
        <w:r w:rsidRPr="00A92AF2">
          <w:rPr>
            <w:lang w:val="en-US" w:eastAsia="zh-CN"/>
          </w:rPr>
          <w:t xml:space="preserve"> #</w:t>
        </w:r>
      </w:ins>
      <w:ins w:id="2236" w:author="S2-2203459" w:date="2022-04-13T14:09:00Z">
        <w:r w:rsidR="004677AB">
          <w:rPr>
            <w:lang w:val="en-US" w:eastAsia="zh-CN"/>
          </w:rPr>
          <w:t>12</w:t>
        </w:r>
      </w:ins>
      <w:ins w:id="2237" w:author="S2-2203459" w:date="2022-04-13T11:38:00Z">
        <w:r w:rsidRPr="00A92AF2">
          <w:rPr>
            <w:lang w:val="en-US"/>
          </w:rPr>
          <w:t xml:space="preserve">: </w:t>
        </w:r>
        <w:bookmarkEnd w:id="2230"/>
        <w:bookmarkEnd w:id="2231"/>
        <w:r w:rsidRPr="007D63E4">
          <w:rPr>
            <w:lang w:val="en-US"/>
          </w:rPr>
          <w:t xml:space="preserve">Discovering services offered by SNPN while camping in a </w:t>
        </w:r>
        <w:r>
          <w:rPr>
            <w:lang w:val="en-US"/>
          </w:rPr>
          <w:t>serving network</w:t>
        </w:r>
        <w:bookmarkEnd w:id="2232"/>
      </w:ins>
    </w:p>
    <w:p w14:paraId="194CBDF3" w14:textId="1784FD19" w:rsidR="00BB21AE" w:rsidRPr="00A92AF2" w:rsidRDefault="00BB21AE" w:rsidP="00BB21AE">
      <w:pPr>
        <w:pStyle w:val="Heading3"/>
        <w:rPr>
          <w:ins w:id="2238" w:author="S2-2203459" w:date="2022-04-13T11:38:00Z"/>
          <w:lang w:val="en-US"/>
        </w:rPr>
      </w:pPr>
      <w:bookmarkStart w:id="2239" w:name="_Toc26520149"/>
      <w:bookmarkStart w:id="2240" w:name="_Toc26530890"/>
      <w:bookmarkStart w:id="2241" w:name="_Toc26530940"/>
      <w:bookmarkStart w:id="2242" w:name="_Toc26530989"/>
      <w:bookmarkStart w:id="2243" w:name="_Toc30685093"/>
      <w:bookmarkStart w:id="2244" w:name="_Toc31014368"/>
      <w:bookmarkStart w:id="2245" w:name="_Toc31109409"/>
      <w:bookmarkStart w:id="2246" w:name="_Toc31109482"/>
      <w:bookmarkStart w:id="2247" w:name="_Toc31109573"/>
      <w:bookmarkStart w:id="2248" w:name="_Toc43819883"/>
      <w:bookmarkStart w:id="2249" w:name="_Toc43882369"/>
      <w:bookmarkStart w:id="2250" w:name="_Toc43882543"/>
      <w:bookmarkStart w:id="2251" w:name="_Toc100766609"/>
      <w:ins w:id="2252" w:author="S2-2203459" w:date="2022-04-13T11:38:00Z">
        <w:r w:rsidRPr="00A92AF2">
          <w:rPr>
            <w:lang w:val="en-US"/>
          </w:rPr>
          <w:t>6.</w:t>
        </w:r>
      </w:ins>
      <w:ins w:id="2253" w:author="S2-2203459" w:date="2022-04-13T14:12:00Z">
        <w:r w:rsidR="002714AD">
          <w:rPr>
            <w:lang w:val="en-US"/>
          </w:rPr>
          <w:t>12</w:t>
        </w:r>
      </w:ins>
      <w:ins w:id="2254" w:author="S2-2203459" w:date="2022-04-13T11:38:00Z">
        <w:r w:rsidRPr="00A92AF2">
          <w:rPr>
            <w:lang w:val="en-US"/>
          </w:rPr>
          <w:t>.1</w:t>
        </w:r>
        <w:r w:rsidRPr="00A92AF2">
          <w:rPr>
            <w:lang w:val="en-US"/>
          </w:rPr>
          <w:tab/>
          <w:t>Introduction</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ins>
    </w:p>
    <w:p w14:paraId="301FC81A" w14:textId="77777777" w:rsidR="00BB21AE" w:rsidRDefault="00BB21AE" w:rsidP="00BB21AE">
      <w:pPr>
        <w:rPr>
          <w:ins w:id="2255" w:author="S2-2203459" w:date="2022-04-13T11:38:00Z"/>
          <w:lang w:val="en-US" w:eastAsia="zh-CN"/>
        </w:rPr>
      </w:pPr>
      <w:ins w:id="2256" w:author="S2-2203459" w:date="2022-04-13T11:38:00Z">
        <w:r w:rsidRPr="00A50E80">
          <w:rPr>
            <w:lang w:val="en-US" w:eastAsia="zh-CN"/>
          </w:rPr>
          <w:t>The solution addresses key issue</w:t>
        </w:r>
        <w:r>
          <w:rPr>
            <w:lang w:val="en-US" w:eastAsia="zh-CN"/>
          </w:rPr>
          <w:t xml:space="preserve"> </w:t>
        </w:r>
        <w:r w:rsidRPr="007D63E4">
          <w:rPr>
            <w:lang w:val="en-US" w:eastAsia="zh-CN"/>
          </w:rPr>
          <w:t>#4</w:t>
        </w:r>
        <w:r>
          <w:rPr>
            <w:lang w:val="en-US" w:eastAsia="zh-CN"/>
          </w:rPr>
          <w:t xml:space="preserve"> "</w:t>
        </w:r>
        <w:r w:rsidRPr="007D63E4">
          <w:rPr>
            <w:lang w:val="en-US" w:eastAsia="zh-CN"/>
          </w:rPr>
          <w:t>Enabling UE to discover, select and access NPN as hosting network and receive localized services</w:t>
        </w:r>
        <w:r>
          <w:rPr>
            <w:lang w:val="en-US" w:eastAsia="zh-CN"/>
          </w:rPr>
          <w:t>" and proposes how UE becomes aware of hosting network for localized services.</w:t>
        </w:r>
      </w:ins>
    </w:p>
    <w:p w14:paraId="4E4C6975" w14:textId="77777777" w:rsidR="00BB21AE" w:rsidRDefault="00BB21AE" w:rsidP="00BB21AE">
      <w:pPr>
        <w:rPr>
          <w:ins w:id="2257" w:author="S2-2203459" w:date="2022-04-13T11:38:00Z"/>
          <w:lang w:val="en-US" w:eastAsia="zh-CN"/>
        </w:rPr>
      </w:pPr>
      <w:ins w:id="2258" w:author="S2-2203459" w:date="2022-04-13T11:38:00Z">
        <w:r>
          <w:rPr>
            <w:lang w:val="en-US" w:eastAsia="zh-CN"/>
          </w:rPr>
          <w:t>UE may not actively search for available networks such as hosting network for localized services when UE is camped in home network.</w:t>
        </w:r>
      </w:ins>
    </w:p>
    <w:p w14:paraId="64768970" w14:textId="77777777" w:rsidR="00BB21AE" w:rsidRDefault="00BB21AE" w:rsidP="00BB21AE">
      <w:pPr>
        <w:rPr>
          <w:ins w:id="2259" w:author="S2-2203459" w:date="2022-04-13T11:38:00Z"/>
          <w:lang w:val="en-US" w:eastAsia="zh-CN"/>
        </w:rPr>
      </w:pPr>
      <w:ins w:id="2260" w:author="S2-2203459" w:date="2022-04-13T11:38:00Z">
        <w:r>
          <w:rPr>
            <w:lang w:val="en-US" w:eastAsia="zh-CN"/>
          </w:rPr>
          <w:t xml:space="preserve">This solution proposes that current serving network (PLMN or SNPN) may assist UE in discovering hosting network for localized services </w:t>
        </w:r>
        <w:r w:rsidRPr="00117062">
          <w:rPr>
            <w:lang w:val="en-US" w:eastAsia="zh-CN"/>
          </w:rPr>
          <w:t>in specific conditions, such as</w:t>
        </w:r>
        <w:r>
          <w:rPr>
            <w:lang w:val="en-US" w:eastAsia="zh-CN"/>
          </w:rPr>
          <w:t xml:space="preserve"> when serving network determines that UE moves into area where localized services are available. For current serving network to able to assist UE in discovery of hosting network for localized services some level of co-operation between current serving network and hosting network is needed. </w:t>
        </w:r>
      </w:ins>
    </w:p>
    <w:p w14:paraId="32838905" w14:textId="77777777" w:rsidR="00BB21AE" w:rsidRDefault="00BB21AE" w:rsidP="00BB21AE">
      <w:pPr>
        <w:rPr>
          <w:ins w:id="2261" w:author="S2-2203459" w:date="2022-04-13T11:38:00Z"/>
          <w:lang w:val="en-US" w:eastAsia="zh-CN"/>
        </w:rPr>
      </w:pPr>
      <w:ins w:id="2262" w:author="S2-2203459" w:date="2022-04-13T11:38:00Z">
        <w:r>
          <w:rPr>
            <w:lang w:val="en-US" w:eastAsia="zh-CN"/>
          </w:rPr>
          <w:t>Once UE becomes aware of the hosting network with help of serving network, there can be several different alternatives for how the UE</w:t>
        </w:r>
        <w:r w:rsidRPr="00AC689D">
          <w:rPr>
            <w:lang w:val="en-US" w:eastAsia="zh-CN"/>
          </w:rPr>
          <w:t xml:space="preserve"> </w:t>
        </w:r>
        <w:r>
          <w:rPr>
            <w:lang w:val="en-US" w:eastAsia="zh-CN"/>
          </w:rPr>
          <w:t xml:space="preserve">may connect to hosting network depending on the configuration of UE such as availability of credentials and configuration of hosting network.    </w:t>
        </w:r>
      </w:ins>
    </w:p>
    <w:p w14:paraId="7B2C5DE7" w14:textId="5D34DCAE" w:rsidR="00BB21AE" w:rsidRPr="00A92AF2" w:rsidRDefault="00BB21AE" w:rsidP="00BB21AE">
      <w:pPr>
        <w:pStyle w:val="Heading3"/>
        <w:rPr>
          <w:ins w:id="2263" w:author="S2-2203459" w:date="2022-04-13T11:38:00Z"/>
          <w:lang w:val="en-US"/>
        </w:rPr>
      </w:pPr>
      <w:bookmarkStart w:id="2264" w:name="_Toc26520150"/>
      <w:bookmarkStart w:id="2265" w:name="_Toc26530891"/>
      <w:bookmarkStart w:id="2266" w:name="_Toc26530941"/>
      <w:bookmarkStart w:id="2267" w:name="_Toc26530990"/>
      <w:bookmarkStart w:id="2268" w:name="_Toc30685094"/>
      <w:bookmarkStart w:id="2269" w:name="_Toc31014369"/>
      <w:bookmarkStart w:id="2270" w:name="_Toc31109410"/>
      <w:bookmarkStart w:id="2271" w:name="_Toc31109483"/>
      <w:bookmarkStart w:id="2272" w:name="_Toc31109574"/>
      <w:bookmarkStart w:id="2273" w:name="_Toc43819884"/>
      <w:bookmarkStart w:id="2274" w:name="_Toc43882370"/>
      <w:bookmarkStart w:id="2275" w:name="_Toc43882544"/>
      <w:bookmarkStart w:id="2276" w:name="_Toc100766610"/>
      <w:ins w:id="2277" w:author="S2-2203459" w:date="2022-04-13T11:38:00Z">
        <w:r w:rsidRPr="00A92AF2">
          <w:rPr>
            <w:lang w:val="en-US"/>
          </w:rPr>
          <w:t>6.</w:t>
        </w:r>
      </w:ins>
      <w:ins w:id="2278" w:author="S2-2203459" w:date="2022-04-13T14:12:00Z">
        <w:r w:rsidR="002714AD">
          <w:rPr>
            <w:lang w:val="en-US"/>
          </w:rPr>
          <w:t>12</w:t>
        </w:r>
      </w:ins>
      <w:ins w:id="2279" w:author="S2-2203459" w:date="2022-04-13T11:38:00Z">
        <w:r w:rsidRPr="00A92AF2">
          <w:rPr>
            <w:lang w:val="en-US"/>
          </w:rPr>
          <w:t>.2</w:t>
        </w:r>
        <w:r w:rsidRPr="00A92AF2">
          <w:rPr>
            <w:lang w:val="en-US"/>
          </w:rPr>
          <w:tab/>
          <w:t>Functional Description</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ins>
    </w:p>
    <w:p w14:paraId="701B65FE" w14:textId="77777777" w:rsidR="00BB21AE" w:rsidRDefault="00BB21AE" w:rsidP="00BB21AE">
      <w:pPr>
        <w:rPr>
          <w:ins w:id="2280" w:author="S2-2203459" w:date="2022-04-13T11:38:00Z"/>
          <w:lang w:val="en-US" w:eastAsia="zh-CN"/>
        </w:rPr>
      </w:pPr>
      <w:ins w:id="2281" w:author="S2-2203459" w:date="2022-04-13T11:38:00Z">
        <w:r w:rsidRPr="00A92AF2">
          <w:rPr>
            <w:lang w:val="en-US" w:eastAsia="zh-CN"/>
          </w:rPr>
          <w:t>This solution addresses KI#</w:t>
        </w:r>
        <w:r>
          <w:rPr>
            <w:lang w:val="en-US" w:eastAsia="zh-CN"/>
          </w:rPr>
          <w:t>4</w:t>
        </w:r>
        <w:r w:rsidRPr="00A92AF2">
          <w:rPr>
            <w:lang w:val="en-US" w:eastAsia="zh-CN"/>
          </w:rPr>
          <w:t xml:space="preserve"> and </w:t>
        </w:r>
        <w:r>
          <w:rPr>
            <w:lang w:val="en-US" w:eastAsia="zh-CN"/>
          </w:rPr>
          <w:t>t</w:t>
        </w:r>
        <w:r w:rsidRPr="00A92AF2">
          <w:rPr>
            <w:lang w:val="en-US" w:eastAsia="zh-CN"/>
          </w:rPr>
          <w:t>he following principles are used:</w:t>
        </w:r>
      </w:ins>
    </w:p>
    <w:p w14:paraId="6624C3DF" w14:textId="77777777" w:rsidR="00BB21AE" w:rsidRDefault="00BB21AE" w:rsidP="00BB21AE">
      <w:pPr>
        <w:pStyle w:val="B1"/>
        <w:rPr>
          <w:ins w:id="2282" w:author="S2-2203459" w:date="2022-04-13T11:38:00Z"/>
          <w:lang w:val="en-US" w:eastAsia="zh-CN"/>
        </w:rPr>
      </w:pPr>
      <w:ins w:id="2283" w:author="S2-2203459" w:date="2022-04-13T11:38:00Z">
        <w:r>
          <w:rPr>
            <w:lang w:val="en-US" w:eastAsia="zh-CN"/>
          </w:rPr>
          <w:t>-</w:t>
        </w:r>
        <w:r>
          <w:rPr>
            <w:lang w:val="en-US" w:eastAsia="zh-CN"/>
          </w:rPr>
          <w:tab/>
        </w:r>
        <w:r w:rsidRPr="00A50E80">
          <w:rPr>
            <w:lang w:val="en-US" w:eastAsia="zh-CN"/>
          </w:rPr>
          <w:t xml:space="preserve">UE </w:t>
        </w:r>
        <w:r>
          <w:rPr>
            <w:lang w:val="en-US" w:eastAsia="zh-CN"/>
          </w:rPr>
          <w:t xml:space="preserve">is assumed to have only </w:t>
        </w:r>
        <w:r w:rsidRPr="00A50E80">
          <w:rPr>
            <w:lang w:val="en-US" w:eastAsia="zh-CN"/>
          </w:rPr>
          <w:t>single radio capability.</w:t>
        </w:r>
      </w:ins>
    </w:p>
    <w:p w14:paraId="2B7B32EE" w14:textId="77777777" w:rsidR="00BB21AE" w:rsidRDefault="00BB21AE" w:rsidP="00BB21AE">
      <w:pPr>
        <w:pStyle w:val="B1"/>
        <w:rPr>
          <w:ins w:id="2284" w:author="S2-2203459" w:date="2022-04-13T11:38:00Z"/>
          <w:lang w:val="en-US" w:eastAsia="zh-CN"/>
        </w:rPr>
      </w:pPr>
      <w:ins w:id="2285" w:author="S2-2203459" w:date="2022-04-13T11:38:00Z">
        <w:r>
          <w:rPr>
            <w:lang w:val="en-US" w:eastAsia="zh-CN"/>
          </w:rPr>
          <w:t>-</w:t>
        </w:r>
        <w:r>
          <w:rPr>
            <w:lang w:val="en-US" w:eastAsia="zh-CN"/>
          </w:rPr>
          <w:tab/>
        </w:r>
        <w:r w:rsidRPr="00E56E6C">
          <w:rPr>
            <w:lang w:val="en-US" w:eastAsia="zh-CN"/>
          </w:rPr>
          <w:t xml:space="preserve">When the UE is camping in the home network, the home network </w:t>
        </w:r>
        <w:r>
          <w:rPr>
            <w:lang w:val="en-US" w:eastAsia="zh-CN"/>
          </w:rPr>
          <w:t xml:space="preserve">AMF </w:t>
        </w:r>
        <w:r w:rsidRPr="00E56E6C">
          <w:rPr>
            <w:lang w:val="en-US" w:eastAsia="zh-CN"/>
          </w:rPr>
          <w:t>dete</w:t>
        </w:r>
        <w:r>
          <w:rPr>
            <w:lang w:val="en-US" w:eastAsia="zh-CN"/>
          </w:rPr>
          <w:t>rmines</w:t>
        </w:r>
        <w:r w:rsidRPr="00E56E6C">
          <w:rPr>
            <w:lang w:val="en-US" w:eastAsia="zh-CN"/>
          </w:rPr>
          <w:t xml:space="preserve"> the location </w:t>
        </w:r>
        <w:r>
          <w:rPr>
            <w:lang w:val="en-US" w:eastAsia="zh-CN"/>
          </w:rPr>
          <w:t xml:space="preserve">of the UE, for instance, based on AMF determining change of Tracking Area (TA), e.g., Tracking Area Code (TAC) or gNB id, in </w:t>
        </w:r>
        <w:r w:rsidRPr="00173CC7">
          <w:rPr>
            <w:lang w:val="en-US" w:eastAsia="zh-CN"/>
          </w:rPr>
          <w:t xml:space="preserve">Registration Request </w:t>
        </w:r>
        <w:r>
          <w:rPr>
            <w:lang w:val="en-US" w:eastAsia="zh-CN"/>
          </w:rPr>
          <w:t>(</w:t>
        </w:r>
        <w:r w:rsidRPr="00173CC7">
          <w:rPr>
            <w:lang w:val="en-US" w:eastAsia="zh-CN"/>
          </w:rPr>
          <w:t>Mobility Registration Update</w:t>
        </w:r>
        <w:r>
          <w:rPr>
            <w:lang w:val="en-US" w:eastAsia="zh-CN"/>
          </w:rPr>
          <w:t xml:space="preserve">) received from UE as specified in TS 23.502 clause </w:t>
        </w:r>
        <w:r w:rsidRPr="00173CC7">
          <w:rPr>
            <w:lang w:val="en-US" w:eastAsia="zh-CN"/>
          </w:rPr>
          <w:t>4.2.2.2</w:t>
        </w:r>
        <w:r>
          <w:rPr>
            <w:lang w:val="en-US" w:eastAsia="zh-CN"/>
          </w:rPr>
          <w:t xml:space="preserve">. </w:t>
        </w:r>
      </w:ins>
    </w:p>
    <w:p w14:paraId="305DA409" w14:textId="77777777" w:rsidR="00BB21AE" w:rsidRDefault="00BB21AE" w:rsidP="00BB21AE">
      <w:pPr>
        <w:pStyle w:val="B1"/>
        <w:rPr>
          <w:ins w:id="2286" w:author="S2-2203459" w:date="2022-04-13T11:38:00Z"/>
          <w:lang w:val="en-US" w:eastAsia="zh-CN"/>
        </w:rPr>
      </w:pPr>
      <w:ins w:id="2287" w:author="S2-2203459" w:date="2022-04-13T11:38:00Z">
        <w:r>
          <w:rPr>
            <w:lang w:val="en-US" w:eastAsia="zh-CN"/>
          </w:rPr>
          <w:t>-</w:t>
        </w:r>
        <w:r>
          <w:rPr>
            <w:lang w:val="en-US" w:eastAsia="zh-CN"/>
          </w:rPr>
          <w:tab/>
          <w:t>The AMF is aware of availability of hosting network(s) that corresponds to (allowed) areas (such as tracking area) which represent the current UE location as indicated in the Mobility Registration Update sent by the UE.</w:t>
        </w:r>
      </w:ins>
    </w:p>
    <w:p w14:paraId="136AC35D" w14:textId="77777777" w:rsidR="00BB21AE" w:rsidRDefault="00BB21AE" w:rsidP="00BB21AE">
      <w:pPr>
        <w:pStyle w:val="EditorsNote"/>
        <w:rPr>
          <w:ins w:id="2288" w:author="S2-2203459" w:date="2022-04-13T11:38:00Z"/>
          <w:lang w:val="en-US" w:eastAsia="zh-CN"/>
        </w:rPr>
      </w:pPr>
      <w:ins w:id="2289" w:author="S2-2203459" w:date="2022-04-13T11:38:00Z">
        <w:r>
          <w:rPr>
            <w:lang w:val="en-US" w:eastAsia="zh-CN"/>
          </w:rPr>
          <w:t>Editor’s Note:</w:t>
        </w:r>
        <w:r>
          <w:rPr>
            <w:lang w:val="en-US" w:eastAsia="zh-CN"/>
          </w:rPr>
          <w:tab/>
          <w:t>How AMF is aware of availability and other i</w:t>
        </w:r>
        <w:r w:rsidRPr="001809A6">
          <w:rPr>
            <w:lang w:val="en-US" w:eastAsia="zh-CN"/>
          </w:rPr>
          <w:t xml:space="preserve">nformation of </w:t>
        </w:r>
        <w:r>
          <w:rPr>
            <w:lang w:val="en-US" w:eastAsia="zh-CN"/>
          </w:rPr>
          <w:t>hosting network</w:t>
        </w:r>
        <w:r w:rsidRPr="001809A6" w:rsidDel="00033B20">
          <w:rPr>
            <w:lang w:val="en-US" w:eastAsia="zh-CN"/>
          </w:rPr>
          <w:t xml:space="preserve"> </w:t>
        </w:r>
        <w:r w:rsidRPr="001809A6">
          <w:rPr>
            <w:lang w:val="en-US" w:eastAsia="zh-CN"/>
          </w:rPr>
          <w:t>(s)</w:t>
        </w:r>
        <w:r>
          <w:rPr>
            <w:lang w:val="en-US" w:eastAsia="zh-CN"/>
          </w:rPr>
          <w:t xml:space="preserve"> in the Tracking Area is FFS.</w:t>
        </w:r>
      </w:ins>
    </w:p>
    <w:p w14:paraId="01D59550" w14:textId="77777777" w:rsidR="00BB21AE" w:rsidRDefault="00BB21AE" w:rsidP="00BB21AE">
      <w:pPr>
        <w:pStyle w:val="B1"/>
        <w:rPr>
          <w:ins w:id="2290" w:author="S2-2203459" w:date="2022-04-13T11:38:00Z"/>
          <w:lang w:val="en-US" w:eastAsia="zh-CN"/>
        </w:rPr>
      </w:pPr>
      <w:ins w:id="2291" w:author="S2-2203459" w:date="2022-04-13T11:38:00Z">
        <w:r>
          <w:rPr>
            <w:lang w:val="en-US" w:eastAsia="zh-CN"/>
          </w:rPr>
          <w:t>-</w:t>
        </w:r>
        <w:r>
          <w:rPr>
            <w:lang w:val="en-US" w:eastAsia="zh-CN"/>
          </w:rPr>
          <w:tab/>
          <w:t>Based on availability of the hosting network(s) in the location of the UE and considering other information such as subscription information, UE capability, roaming and local configuration/policies, AMF may decide to assist UE in discovering hosting network(s).</w:t>
        </w:r>
      </w:ins>
    </w:p>
    <w:p w14:paraId="79CDDF52" w14:textId="77777777" w:rsidR="00BB21AE" w:rsidRDefault="00BB21AE" w:rsidP="00BB21AE">
      <w:pPr>
        <w:pStyle w:val="EditorsNote"/>
        <w:rPr>
          <w:ins w:id="2292" w:author="S2-2203459" w:date="2022-04-13T11:38:00Z"/>
          <w:lang w:val="en-US" w:eastAsia="zh-CN"/>
        </w:rPr>
      </w:pPr>
      <w:ins w:id="2293" w:author="S2-2203459" w:date="2022-04-13T11:38:00Z">
        <w:r>
          <w:rPr>
            <w:lang w:val="en-US" w:eastAsia="zh-CN"/>
          </w:rPr>
          <w:t>Editor’s Note:</w:t>
        </w:r>
        <w:r>
          <w:rPr>
            <w:lang w:val="en-US" w:eastAsia="zh-CN"/>
          </w:rPr>
          <w:tab/>
          <w:t xml:space="preserve">Other criteria for AMF to consider whether to assist UE in discovering Hosting network(s) is FFS. </w:t>
        </w:r>
      </w:ins>
    </w:p>
    <w:p w14:paraId="69FD5502" w14:textId="77777777" w:rsidR="00BB21AE" w:rsidRDefault="00BB21AE" w:rsidP="00BB21AE">
      <w:pPr>
        <w:pStyle w:val="B1"/>
        <w:rPr>
          <w:ins w:id="2294" w:author="S2-2203459" w:date="2022-04-13T11:38:00Z"/>
          <w:lang w:val="en-US" w:eastAsia="zh-CN"/>
        </w:rPr>
      </w:pPr>
      <w:ins w:id="2295" w:author="S2-2203459" w:date="2022-04-13T11:38:00Z">
        <w:r>
          <w:rPr>
            <w:lang w:val="en-US" w:eastAsia="zh-CN"/>
          </w:rPr>
          <w:t>-</w:t>
        </w:r>
        <w:r>
          <w:rPr>
            <w:lang w:val="en-US" w:eastAsia="zh-CN"/>
          </w:rPr>
          <w:tab/>
          <w:t>If the serving network decides to assist UE in discovering hosting network(s), the AMF may</w:t>
        </w:r>
      </w:ins>
    </w:p>
    <w:p w14:paraId="36B32730" w14:textId="77777777" w:rsidR="00BB21AE" w:rsidRDefault="00BB21AE" w:rsidP="00BB21AE">
      <w:pPr>
        <w:pStyle w:val="B2"/>
        <w:rPr>
          <w:ins w:id="2296" w:author="S2-2203459" w:date="2022-04-13T11:38:00Z"/>
          <w:lang w:val="en-US" w:eastAsia="zh-CN"/>
        </w:rPr>
      </w:pPr>
      <w:ins w:id="2297" w:author="S2-2203459" w:date="2022-04-13T11:38:00Z">
        <w:r>
          <w:rPr>
            <w:lang w:val="en-US" w:eastAsia="zh-CN"/>
          </w:rPr>
          <w:t>-</w:t>
        </w:r>
        <w:r>
          <w:rPr>
            <w:lang w:val="en-US" w:eastAsia="zh-CN"/>
          </w:rPr>
          <w:tab/>
          <w:t>the AMF may include information on available hosting network(s) as part of Registration Accept message sent to UE.</w:t>
        </w:r>
      </w:ins>
    </w:p>
    <w:p w14:paraId="11F320C6" w14:textId="30ECFC2D" w:rsidR="00BB21AE" w:rsidRDefault="00BB21AE" w:rsidP="00BB21AE">
      <w:pPr>
        <w:pStyle w:val="B2"/>
        <w:rPr>
          <w:ins w:id="2298" w:author="S2-2203459" w:date="2022-04-13T11:38:00Z"/>
          <w:lang w:val="en-US" w:eastAsia="zh-CN"/>
        </w:rPr>
      </w:pPr>
      <w:ins w:id="2299" w:author="S2-2203459" w:date="2022-04-13T11:38:00Z">
        <w:r>
          <w:rPr>
            <w:lang w:val="en-US" w:eastAsia="zh-CN"/>
          </w:rPr>
          <w:lastRenderedPageBreak/>
          <w:t>-</w:t>
        </w:r>
        <w:r>
          <w:rPr>
            <w:lang w:val="en-US" w:eastAsia="zh-CN"/>
          </w:rPr>
          <w:tab/>
          <w:t>the UDM may as part of registration procedure initiate Steering of Roaming (SoR), as specified in TS 23.122</w:t>
        </w:r>
      </w:ins>
      <w:ins w:id="2300" w:author="Editor" w:date="2022-04-13T18:14:00Z">
        <w:r w:rsidR="00D336BB" w:rsidRPr="00A67B82">
          <w:t> </w:t>
        </w:r>
      </w:ins>
      <w:ins w:id="2301" w:author="S2-2203447" w:date="2022-04-13T09:49:00Z">
        <w:r w:rsidR="00D336BB">
          <w:t>[6]</w:t>
        </w:r>
      </w:ins>
      <w:ins w:id="2302" w:author="S2-2203459" w:date="2022-04-13T11:38:00Z">
        <w:r>
          <w:rPr>
            <w:lang w:val="en-US" w:eastAsia="zh-CN"/>
          </w:rPr>
          <w:t xml:space="preserve"> Annex C, to update information of available hosting network(s) to UE. </w:t>
        </w:r>
      </w:ins>
    </w:p>
    <w:p w14:paraId="373D1895" w14:textId="77777777" w:rsidR="00BB21AE" w:rsidRDefault="00BB21AE" w:rsidP="00BB21AE">
      <w:pPr>
        <w:pStyle w:val="B2"/>
        <w:rPr>
          <w:ins w:id="2303" w:author="S2-2203459" w:date="2022-04-13T11:38:00Z"/>
          <w:lang w:val="en-US" w:eastAsia="zh-CN"/>
        </w:rPr>
      </w:pPr>
      <w:ins w:id="2304" w:author="S2-2203459" w:date="2022-04-13T11:38:00Z">
        <w:r>
          <w:rPr>
            <w:lang w:val="en-US" w:eastAsia="zh-CN"/>
          </w:rPr>
          <w:t>-</w:t>
        </w:r>
        <w:r>
          <w:rPr>
            <w:lang w:val="en-US" w:eastAsia="zh-CN"/>
          </w:rPr>
          <w:tab/>
          <w:t xml:space="preserve">the AMF may initiate </w:t>
        </w:r>
        <w:r w:rsidRPr="00546138">
          <w:rPr>
            <w:lang w:val="en-US" w:eastAsia="zh-CN"/>
          </w:rPr>
          <w:t>UE Configuration Update procedure</w:t>
        </w:r>
        <w:r>
          <w:rPr>
            <w:lang w:val="en-US" w:eastAsia="zh-CN"/>
          </w:rPr>
          <w:t xml:space="preserve">, as specified in TS 23.502 clause 4.2.4.2, to update information on available hosting network(s). </w:t>
        </w:r>
      </w:ins>
    </w:p>
    <w:p w14:paraId="3DE4DF00" w14:textId="77777777" w:rsidR="00BB21AE" w:rsidRDefault="00BB21AE" w:rsidP="00BB21AE">
      <w:pPr>
        <w:pStyle w:val="EditorsNote"/>
        <w:rPr>
          <w:ins w:id="2305" w:author="S2-2203459" w:date="2022-04-13T11:38:00Z"/>
          <w:lang w:val="en-US" w:eastAsia="zh-CN"/>
        </w:rPr>
      </w:pPr>
      <w:ins w:id="2306" w:author="S2-2203459" w:date="2022-04-13T11:38:00Z">
        <w:r>
          <w:rPr>
            <w:lang w:val="en-US" w:eastAsia="zh-CN"/>
          </w:rPr>
          <w:t>Editor’s Note: It is FFS whether the existing information element in the SoR is sufficient to carry hosting network related information or what enhancements are needed.</w:t>
        </w:r>
      </w:ins>
    </w:p>
    <w:p w14:paraId="104BD8CC" w14:textId="77777777" w:rsidR="00BB21AE" w:rsidRDefault="00BB21AE" w:rsidP="00BB21AE">
      <w:pPr>
        <w:pStyle w:val="B1"/>
        <w:rPr>
          <w:ins w:id="2307" w:author="S2-2203459" w:date="2022-04-13T11:38:00Z"/>
          <w:lang w:val="en-US" w:eastAsia="zh-CN"/>
        </w:rPr>
      </w:pPr>
      <w:ins w:id="2308" w:author="S2-2203459" w:date="2022-04-13T11:38:00Z">
        <w:r>
          <w:rPr>
            <w:lang w:val="en-US" w:eastAsia="zh-CN"/>
          </w:rPr>
          <w:t>-</w:t>
        </w:r>
        <w:r>
          <w:rPr>
            <w:lang w:val="en-US" w:eastAsia="zh-CN"/>
          </w:rPr>
          <w:tab/>
        </w:r>
        <w:r w:rsidRPr="00EA099B">
          <w:rPr>
            <w:lang w:val="en-US" w:eastAsia="zh-CN"/>
          </w:rPr>
          <w:t xml:space="preserve">The AMF </w:t>
        </w:r>
        <w:r>
          <w:rPr>
            <w:lang w:val="en-US" w:eastAsia="zh-CN"/>
          </w:rPr>
          <w:t xml:space="preserve">may </w:t>
        </w:r>
        <w:r w:rsidRPr="00EA099B">
          <w:rPr>
            <w:lang w:val="en-US" w:eastAsia="zh-CN"/>
          </w:rPr>
          <w:t xml:space="preserve">invoke the Namf_EventExposure_Notify to provide mobility related event to </w:t>
        </w:r>
        <w:r>
          <w:rPr>
            <w:lang w:val="en-US" w:eastAsia="zh-CN"/>
          </w:rPr>
          <w:t xml:space="preserve">(authorized) SMF(s) </w:t>
        </w:r>
        <w:r w:rsidRPr="00EA099B">
          <w:rPr>
            <w:lang w:val="en-US" w:eastAsia="zh-CN"/>
          </w:rPr>
          <w:t>that have subscribed for the events by invoking Namf_EventExposure_Subscribe</w:t>
        </w:r>
        <w:r>
          <w:rPr>
            <w:lang w:val="en-US" w:eastAsia="zh-CN"/>
          </w:rPr>
          <w:t xml:space="preserve"> as specified in TS 23.501 clause 5.3.4.4 and TS 23.502 clause </w:t>
        </w:r>
        <w:r w:rsidRPr="002A65EB">
          <w:rPr>
            <w:lang w:val="en-US" w:eastAsia="zh-CN"/>
          </w:rPr>
          <w:t>4.15.4.2</w:t>
        </w:r>
        <w:r>
          <w:rPr>
            <w:lang w:val="en-US" w:eastAsia="zh-CN"/>
          </w:rPr>
          <w:t>. Mobility event notification may include information of available hosting network(s) or could be mapped (e.g., PRA) to such information in SMF. SMF may use the information of available hosting network(s) received from AMF to initiate PDU Session Modification to inform UE, e.g., using PCO, about specific details of hosting network configuration such as URL and other information that UE may use to access localized sevices captive portal for UE onboarding and remote provisioning purposes.</w:t>
        </w:r>
      </w:ins>
    </w:p>
    <w:p w14:paraId="48C8BCC3" w14:textId="77777777" w:rsidR="00BB21AE" w:rsidRDefault="00BB21AE" w:rsidP="00BB21AE">
      <w:pPr>
        <w:pStyle w:val="EditorsNote"/>
        <w:rPr>
          <w:ins w:id="2309" w:author="S2-2203459" w:date="2022-04-13T11:38:00Z"/>
          <w:lang w:val="en-US" w:eastAsia="zh-CN"/>
        </w:rPr>
      </w:pPr>
      <w:ins w:id="2310" w:author="S2-2203459" w:date="2022-04-13T11:38:00Z">
        <w:r>
          <w:rPr>
            <w:lang w:val="en-US" w:eastAsia="zh-CN"/>
          </w:rPr>
          <w:t>Editor’s Note: How SMF is aware of UE configuration information for hosting network(s) is FFS.</w:t>
        </w:r>
      </w:ins>
    </w:p>
    <w:p w14:paraId="57FE5696" w14:textId="77777777" w:rsidR="00BB21AE" w:rsidRDefault="00BB21AE" w:rsidP="00BB21AE">
      <w:pPr>
        <w:pStyle w:val="B1"/>
        <w:rPr>
          <w:ins w:id="2311" w:author="S2-2203459" w:date="2022-04-13T11:38:00Z"/>
          <w:lang w:val="en-US" w:eastAsia="zh-CN"/>
        </w:rPr>
      </w:pPr>
      <w:ins w:id="2312" w:author="S2-2203459" w:date="2022-04-13T11:38:00Z">
        <w:r>
          <w:rPr>
            <w:lang w:val="en-US" w:eastAsia="zh-CN"/>
          </w:rPr>
          <w:t>-</w:t>
        </w:r>
        <w:r>
          <w:rPr>
            <w:lang w:val="en-US" w:eastAsia="zh-CN"/>
          </w:rPr>
          <w:tab/>
          <w:t>UE could use the localized sevices</w:t>
        </w:r>
        <w:r w:rsidDel="00033B20">
          <w:rPr>
            <w:lang w:val="en-US" w:eastAsia="zh-CN"/>
          </w:rPr>
          <w:t xml:space="preserve"> </w:t>
        </w:r>
        <w:r>
          <w:rPr>
            <w:lang w:val="en-US" w:eastAsia="zh-CN"/>
          </w:rPr>
          <w:t xml:space="preserve">captive portal, e.g., for UE onboarding to hosting network (to obtain credentials) while still connected in home network (or current serving network) and using existing PDU session.     </w:t>
        </w:r>
      </w:ins>
    </w:p>
    <w:p w14:paraId="534C98D9" w14:textId="77777777" w:rsidR="00BB21AE" w:rsidRDefault="00BB21AE" w:rsidP="00BB21AE">
      <w:pPr>
        <w:pStyle w:val="B1"/>
        <w:rPr>
          <w:ins w:id="2313" w:author="S2-2203459" w:date="2022-04-13T11:38:00Z"/>
          <w:lang w:val="en-US" w:eastAsia="zh-CN"/>
        </w:rPr>
      </w:pPr>
      <w:ins w:id="2314" w:author="S2-2203459" w:date="2022-04-13T11:38:00Z">
        <w:r>
          <w:rPr>
            <w:lang w:val="en-US" w:eastAsia="zh-CN"/>
          </w:rPr>
          <w:t>-</w:t>
        </w:r>
        <w:r>
          <w:rPr>
            <w:lang w:val="en-US" w:eastAsia="zh-CN"/>
          </w:rPr>
          <w:tab/>
          <w:t xml:space="preserve">Information of available hosting network(s) may include </w:t>
        </w:r>
      </w:ins>
    </w:p>
    <w:p w14:paraId="3C90AD4D" w14:textId="77777777" w:rsidR="00BB21AE" w:rsidRDefault="00BB21AE" w:rsidP="00BB21AE">
      <w:pPr>
        <w:pStyle w:val="B2"/>
        <w:rPr>
          <w:ins w:id="2315" w:author="S2-2203459" w:date="2022-04-13T11:38:00Z"/>
          <w:lang w:val="en-US" w:eastAsia="zh-CN"/>
        </w:rPr>
      </w:pPr>
      <w:ins w:id="2316" w:author="S2-2203459" w:date="2022-04-13T11:38:00Z">
        <w:r>
          <w:rPr>
            <w:lang w:val="en-US" w:eastAsia="zh-CN"/>
          </w:rPr>
          <w:t>-</w:t>
        </w:r>
        <w:r>
          <w:rPr>
            <w:lang w:val="en-US" w:eastAsia="zh-CN"/>
          </w:rPr>
          <w:tab/>
          <w:t>indication of availability of one or more hosting network(s),</w:t>
        </w:r>
      </w:ins>
    </w:p>
    <w:p w14:paraId="15552F1A" w14:textId="77777777" w:rsidR="00BB21AE" w:rsidRDefault="00BB21AE" w:rsidP="00BB21AE">
      <w:pPr>
        <w:pStyle w:val="B2"/>
        <w:rPr>
          <w:ins w:id="2317" w:author="S2-2203459" w:date="2022-04-13T11:38:00Z"/>
          <w:lang w:val="en-US" w:eastAsia="zh-CN"/>
        </w:rPr>
      </w:pPr>
      <w:ins w:id="2318" w:author="S2-2203459" w:date="2022-04-13T11:38:00Z">
        <w:r>
          <w:rPr>
            <w:lang w:val="en-US" w:eastAsia="zh-CN"/>
          </w:rPr>
          <w:t>-</w:t>
        </w:r>
        <w:r>
          <w:rPr>
            <w:lang w:val="en-US" w:eastAsia="zh-CN"/>
          </w:rPr>
          <w:tab/>
          <w:t>list of</w:t>
        </w:r>
        <w:r w:rsidRPr="004D0BFD">
          <w:rPr>
            <w:lang w:val="en-US" w:eastAsia="zh-CN"/>
          </w:rPr>
          <w:t xml:space="preserve"> </w:t>
        </w:r>
        <w:r>
          <w:rPr>
            <w:lang w:val="en-US" w:eastAsia="zh-CN"/>
          </w:rPr>
          <w:t>(</w:t>
        </w:r>
        <w:r w:rsidRPr="004D0BFD">
          <w:rPr>
            <w:lang w:val="en-US" w:eastAsia="zh-CN"/>
          </w:rPr>
          <w:t>PLMN ID, SNPN ID</w:t>
        </w:r>
        <w:r>
          <w:rPr>
            <w:lang w:val="en-US" w:eastAsia="zh-CN"/>
          </w:rPr>
          <w:t>), GINs (as defined in TS 23.501 clause 5.30) or localized sevices</w:t>
        </w:r>
        <w:r w:rsidDel="00A12DA8">
          <w:rPr>
            <w:lang w:val="en-US" w:eastAsia="zh-CN"/>
          </w:rPr>
          <w:t xml:space="preserve"> </w:t>
        </w:r>
        <w:r>
          <w:rPr>
            <w:lang w:val="en-US" w:eastAsia="zh-CN"/>
          </w:rPr>
          <w:t xml:space="preserve">specific identifier of available hosting network(s), </w:t>
        </w:r>
      </w:ins>
    </w:p>
    <w:p w14:paraId="7FFCC0E6" w14:textId="77777777" w:rsidR="00BB21AE" w:rsidRDefault="00BB21AE" w:rsidP="00BB21AE">
      <w:pPr>
        <w:pStyle w:val="B2"/>
        <w:rPr>
          <w:ins w:id="2319" w:author="S2-2203459" w:date="2022-04-13T11:38:00Z"/>
          <w:lang w:val="en-US" w:eastAsia="zh-CN"/>
        </w:rPr>
      </w:pPr>
      <w:ins w:id="2320" w:author="S2-2203459" w:date="2022-04-13T11:38:00Z">
        <w:r>
          <w:rPr>
            <w:lang w:val="en-US" w:eastAsia="zh-CN"/>
          </w:rPr>
          <w:t>-</w:t>
        </w:r>
        <w:r>
          <w:rPr>
            <w:lang w:val="en-US" w:eastAsia="zh-CN"/>
          </w:rPr>
          <w:tab/>
        </w:r>
        <w:r w:rsidRPr="004F7ECB">
          <w:rPr>
            <w:lang w:val="en-US" w:eastAsia="zh-CN"/>
          </w:rPr>
          <w:t xml:space="preserve">N3IWF address and necessary credentials to access </w:t>
        </w:r>
        <w:r>
          <w:rPr>
            <w:lang w:val="en-US" w:eastAsia="zh-CN"/>
          </w:rPr>
          <w:t>hosting</w:t>
        </w:r>
        <w:r w:rsidRPr="004F7ECB">
          <w:rPr>
            <w:lang w:val="en-US" w:eastAsia="zh-CN"/>
          </w:rPr>
          <w:t xml:space="preserve"> network</w:t>
        </w:r>
        <w:r>
          <w:rPr>
            <w:lang w:val="en-US" w:eastAsia="zh-CN"/>
          </w:rPr>
          <w:t>(s),</w:t>
        </w:r>
      </w:ins>
    </w:p>
    <w:p w14:paraId="1E812A33" w14:textId="77777777" w:rsidR="00BB21AE" w:rsidRDefault="00BB21AE" w:rsidP="00BB21AE">
      <w:pPr>
        <w:pStyle w:val="B2"/>
        <w:rPr>
          <w:ins w:id="2321" w:author="S2-2203459" w:date="2022-04-13T11:38:00Z"/>
          <w:lang w:val="en-US" w:eastAsia="zh-CN"/>
        </w:rPr>
      </w:pPr>
      <w:ins w:id="2322" w:author="S2-2203459" w:date="2022-04-13T11:38:00Z">
        <w:r>
          <w:rPr>
            <w:lang w:val="en-US" w:eastAsia="zh-CN"/>
          </w:rPr>
          <w:t>-</w:t>
        </w:r>
        <w:r>
          <w:rPr>
            <w:lang w:val="en-US" w:eastAsia="zh-CN"/>
          </w:rPr>
          <w:tab/>
          <w:t xml:space="preserve">Specific details of hosting network such as </w:t>
        </w:r>
        <w:r w:rsidRPr="00637347">
          <w:rPr>
            <w:lang w:val="en-US" w:eastAsia="zh-CN"/>
          </w:rPr>
          <w:t>URL or other data</w:t>
        </w:r>
        <w:r>
          <w:rPr>
            <w:lang w:val="en-US" w:eastAsia="zh-CN"/>
          </w:rPr>
          <w:t xml:space="preserve"> for UE to be able to</w:t>
        </w:r>
        <w:r w:rsidRPr="00637347">
          <w:rPr>
            <w:lang w:val="en-US" w:eastAsia="zh-CN"/>
          </w:rPr>
          <w:t xml:space="preserve"> connect to the </w:t>
        </w:r>
        <w:r>
          <w:rPr>
            <w:lang w:val="en-US" w:eastAsia="zh-CN"/>
          </w:rPr>
          <w:t>localized sevices</w:t>
        </w:r>
        <w:r w:rsidRPr="00637347" w:rsidDel="00A12DA8">
          <w:rPr>
            <w:lang w:val="en-US" w:eastAsia="zh-CN"/>
          </w:rPr>
          <w:t xml:space="preserve"> </w:t>
        </w:r>
        <w:r>
          <w:rPr>
            <w:lang w:val="en-US" w:eastAsia="zh-CN"/>
          </w:rPr>
          <w:t xml:space="preserve">captive </w:t>
        </w:r>
        <w:r w:rsidRPr="00637347">
          <w:rPr>
            <w:lang w:val="en-US" w:eastAsia="zh-CN"/>
          </w:rPr>
          <w:t>portal page.</w:t>
        </w:r>
      </w:ins>
    </w:p>
    <w:p w14:paraId="5C3C96B4" w14:textId="77777777" w:rsidR="00BB21AE" w:rsidRDefault="00BB21AE" w:rsidP="00BB21AE">
      <w:pPr>
        <w:pStyle w:val="B1"/>
        <w:rPr>
          <w:ins w:id="2323" w:author="S2-2203459" w:date="2022-04-13T11:38:00Z"/>
          <w:lang w:val="en-US" w:eastAsia="zh-CN"/>
        </w:rPr>
      </w:pPr>
      <w:ins w:id="2324" w:author="S2-2203459" w:date="2022-04-13T11:38:00Z">
        <w:r>
          <w:rPr>
            <w:lang w:val="en-US" w:eastAsia="zh-CN"/>
          </w:rPr>
          <w:t>-</w:t>
        </w:r>
        <w:r>
          <w:rPr>
            <w:lang w:val="en-US" w:eastAsia="zh-CN"/>
          </w:rPr>
          <w:tab/>
          <w:t xml:space="preserve">The serving network may also broadcast </w:t>
        </w:r>
        <w:r w:rsidRPr="00F0058F">
          <w:rPr>
            <w:lang w:val="en-US" w:eastAsia="zh-CN"/>
          </w:rPr>
          <w:t xml:space="preserve">GIN </w:t>
        </w:r>
        <w:r>
          <w:rPr>
            <w:lang w:val="en-US" w:eastAsia="zh-CN"/>
          </w:rPr>
          <w:t xml:space="preserve">that is localized services specific </w:t>
        </w:r>
        <w:r w:rsidRPr="00F0058F">
          <w:rPr>
            <w:lang w:val="en-US" w:eastAsia="zh-CN"/>
          </w:rPr>
          <w:t xml:space="preserve">or </w:t>
        </w:r>
        <w:r>
          <w:rPr>
            <w:lang w:val="en-US" w:eastAsia="zh-CN"/>
          </w:rPr>
          <w:t>localized services specific</w:t>
        </w:r>
        <w:r w:rsidRPr="00F0058F">
          <w:rPr>
            <w:lang w:val="en-US" w:eastAsia="zh-CN"/>
          </w:rPr>
          <w:t xml:space="preserve"> broadcast indicator to indicate </w:t>
        </w:r>
        <w:r>
          <w:rPr>
            <w:lang w:val="en-US" w:eastAsia="zh-CN"/>
          </w:rPr>
          <w:t>localized</w:t>
        </w:r>
        <w:r w:rsidRPr="00F0058F">
          <w:rPr>
            <w:lang w:val="en-US" w:eastAsia="zh-CN"/>
          </w:rPr>
          <w:t xml:space="preserve"> services availability</w:t>
        </w:r>
        <w:r>
          <w:rPr>
            <w:lang w:val="en-US" w:eastAsia="zh-CN"/>
          </w:rPr>
          <w:t xml:space="preserve"> </w:t>
        </w:r>
        <w:r w:rsidRPr="00F0058F">
          <w:rPr>
            <w:lang w:val="en-US" w:eastAsia="zh-CN"/>
          </w:rPr>
          <w:t xml:space="preserve">with which the </w:t>
        </w:r>
        <w:r>
          <w:rPr>
            <w:lang w:val="en-US" w:eastAsia="zh-CN"/>
          </w:rPr>
          <w:t>hosting</w:t>
        </w:r>
        <w:r w:rsidRPr="00F0058F">
          <w:rPr>
            <w:lang w:val="en-US" w:eastAsia="zh-CN"/>
          </w:rPr>
          <w:t xml:space="preserve"> network has an agreement with</w:t>
        </w:r>
        <w:r>
          <w:rPr>
            <w:lang w:val="en-US" w:eastAsia="zh-CN"/>
          </w:rPr>
          <w:t xml:space="preserve">. </w:t>
        </w:r>
        <w:r w:rsidRPr="00F0058F">
          <w:rPr>
            <w:lang w:val="en-US" w:eastAsia="zh-CN"/>
          </w:rPr>
          <w:t xml:space="preserve">In case </w:t>
        </w:r>
        <w:r>
          <w:rPr>
            <w:lang w:val="en-US" w:eastAsia="zh-CN"/>
          </w:rPr>
          <w:t xml:space="preserve">of </w:t>
        </w:r>
        <w:r w:rsidRPr="00F0058F">
          <w:rPr>
            <w:lang w:val="en-US" w:eastAsia="zh-CN"/>
          </w:rPr>
          <w:t xml:space="preserve">GIN is used, </w:t>
        </w:r>
        <w:r>
          <w:rPr>
            <w:lang w:val="en-US" w:eastAsia="zh-CN"/>
          </w:rPr>
          <w:t xml:space="preserve">the </w:t>
        </w:r>
        <w:r w:rsidRPr="00F0058F">
          <w:rPr>
            <w:lang w:val="en-US" w:eastAsia="zh-CN"/>
          </w:rPr>
          <w:t>serving network also broadcasts GIN when requested by the UE</w:t>
        </w:r>
        <w:r>
          <w:rPr>
            <w:lang w:val="en-US" w:eastAsia="zh-CN"/>
          </w:rPr>
          <w:t>. In case of localized services,</w:t>
        </w:r>
        <w:r w:rsidRPr="00F0058F">
          <w:rPr>
            <w:lang w:val="en-US" w:eastAsia="zh-CN"/>
          </w:rPr>
          <w:t xml:space="preserve"> </w:t>
        </w:r>
        <w:r w:rsidRPr="00136741">
          <w:rPr>
            <w:lang w:val="en-US" w:eastAsia="zh-CN"/>
          </w:rPr>
          <w:t xml:space="preserve">a new indicator is needed in the broadcast that a GIN can be used to select a </w:t>
        </w:r>
        <w:r>
          <w:rPr>
            <w:lang w:val="en-US" w:eastAsia="zh-CN"/>
          </w:rPr>
          <w:t xml:space="preserve">hosting </w:t>
        </w:r>
        <w:r w:rsidRPr="00136741">
          <w:rPr>
            <w:lang w:val="en-US" w:eastAsia="zh-CN"/>
          </w:rPr>
          <w:t>network</w:t>
        </w:r>
        <w:r w:rsidRPr="00F0058F">
          <w:rPr>
            <w:lang w:val="en-US" w:eastAsia="zh-CN"/>
          </w:rPr>
          <w:t xml:space="preserve">. GIN, the </w:t>
        </w:r>
        <w:r>
          <w:rPr>
            <w:lang w:val="en-US" w:eastAsia="zh-CN"/>
          </w:rPr>
          <w:t xml:space="preserve">localized services </w:t>
        </w:r>
        <w:r w:rsidRPr="00F0058F">
          <w:rPr>
            <w:lang w:val="en-US" w:eastAsia="zh-CN"/>
          </w:rPr>
          <w:t>identifier and other information such as HRNN (Human readable network name) may also be displayed on the UE allowing for manual selection by the user.</w:t>
        </w:r>
      </w:ins>
    </w:p>
    <w:p w14:paraId="1B6E6FBA" w14:textId="77777777" w:rsidR="00BB21AE" w:rsidRDefault="00BB21AE" w:rsidP="00BB21AE">
      <w:pPr>
        <w:pStyle w:val="EditorsNote"/>
        <w:rPr>
          <w:ins w:id="2325" w:author="S2-2203459" w:date="2022-04-13T11:38:00Z"/>
          <w:lang w:val="en-US" w:eastAsia="zh-CN"/>
        </w:rPr>
      </w:pPr>
      <w:ins w:id="2326" w:author="S2-2203459" w:date="2022-04-13T11:38:00Z">
        <w:r>
          <w:rPr>
            <w:lang w:val="en-US" w:eastAsia="zh-CN"/>
          </w:rPr>
          <w:t>Editor's Note:</w:t>
        </w:r>
        <w:r>
          <w:rPr>
            <w:lang w:val="en-US" w:eastAsia="zh-CN"/>
          </w:rPr>
          <w:tab/>
          <w:t>Scope of the GIN broadcast by serving network needs to be clarified (e.g., geographic, whether whole network, maximum number).</w:t>
        </w:r>
      </w:ins>
    </w:p>
    <w:p w14:paraId="76C10177" w14:textId="77777777" w:rsidR="00BB21AE" w:rsidRDefault="00BB21AE" w:rsidP="00BB21AE">
      <w:pPr>
        <w:pStyle w:val="B1"/>
        <w:rPr>
          <w:ins w:id="2327" w:author="S2-2203459" w:date="2022-04-13T11:38:00Z"/>
          <w:lang w:val="en-US" w:eastAsia="zh-CN"/>
        </w:rPr>
      </w:pPr>
      <w:ins w:id="2328" w:author="S2-2203459" w:date="2022-04-13T11:38:00Z">
        <w:r>
          <w:rPr>
            <w:lang w:val="en-US" w:eastAsia="zh-CN"/>
          </w:rPr>
          <w:t>-</w:t>
        </w:r>
        <w:r>
          <w:rPr>
            <w:lang w:val="en-US" w:eastAsia="zh-CN"/>
          </w:rPr>
          <w:tab/>
          <w:t xml:space="preserve">Based on information of available hosting network(s) UE receives from current serving network </w:t>
        </w:r>
        <w:r w:rsidRPr="00117062">
          <w:rPr>
            <w:lang w:val="en-US" w:eastAsia="zh-CN"/>
          </w:rPr>
          <w:t>(e.g., initiated by AMF or triggered by GIN broadcasted by the home network),</w:t>
        </w:r>
        <w:r>
          <w:rPr>
            <w:lang w:val="en-US" w:eastAsia="zh-CN"/>
          </w:rPr>
          <w:t xml:space="preserve"> UE may</w:t>
        </w:r>
      </w:ins>
    </w:p>
    <w:p w14:paraId="65623CB2" w14:textId="77777777" w:rsidR="00BB21AE" w:rsidRDefault="00BB21AE" w:rsidP="00BB21AE">
      <w:pPr>
        <w:pStyle w:val="EditorsNote"/>
        <w:rPr>
          <w:ins w:id="2329" w:author="S2-2203459" w:date="2022-04-13T11:38:00Z"/>
          <w:lang w:val="en-US" w:eastAsia="zh-CN"/>
        </w:rPr>
      </w:pPr>
      <w:ins w:id="2330" w:author="S2-2203459" w:date="2022-04-13T11:38:00Z">
        <w:r>
          <w:rPr>
            <w:lang w:val="en-US" w:eastAsia="zh-CN"/>
          </w:rPr>
          <w:t>Editor's Note:</w:t>
        </w:r>
        <w:r>
          <w:rPr>
            <w:lang w:val="en-US" w:eastAsia="zh-CN"/>
          </w:rPr>
          <w:tab/>
          <w:t>How “</w:t>
        </w:r>
        <w:r w:rsidRPr="00117062">
          <w:rPr>
            <w:lang w:val="en-US" w:eastAsia="zh-CN"/>
          </w:rPr>
          <w:t>triggered by GIN broadcasted by the home network</w:t>
        </w:r>
        <w:r>
          <w:rPr>
            <w:lang w:val="en-US" w:eastAsia="zh-CN"/>
          </w:rPr>
          <w:t>” triggers UE selection of a hosting network is FFS.</w:t>
        </w:r>
      </w:ins>
    </w:p>
    <w:p w14:paraId="04BF6C48" w14:textId="77777777" w:rsidR="00BB21AE" w:rsidRDefault="00BB21AE" w:rsidP="00BB21AE">
      <w:pPr>
        <w:pStyle w:val="EditorsNote"/>
        <w:rPr>
          <w:ins w:id="2331" w:author="S2-2203459" w:date="2022-04-13T11:38:00Z"/>
          <w:lang w:val="en-US" w:eastAsia="zh-CN"/>
        </w:rPr>
      </w:pPr>
      <w:ins w:id="2332" w:author="S2-2203459" w:date="2022-04-13T11:38:00Z">
        <w:r>
          <w:rPr>
            <w:lang w:val="en-US" w:eastAsia="zh-CN"/>
          </w:rPr>
          <w:t>Editor's Note:</w:t>
        </w:r>
        <w:r>
          <w:rPr>
            <w:lang w:val="en-US" w:eastAsia="zh-CN"/>
          </w:rPr>
          <w:tab/>
          <w:t>Switch of SNPN/PLMN access mode for network selection is FFS.</w:t>
        </w:r>
      </w:ins>
    </w:p>
    <w:p w14:paraId="3EA9C40C" w14:textId="77777777" w:rsidR="00BB21AE" w:rsidRDefault="00BB21AE" w:rsidP="00BB21AE">
      <w:pPr>
        <w:pStyle w:val="B2"/>
        <w:rPr>
          <w:ins w:id="2333" w:author="S2-2203459" w:date="2022-04-13T11:38:00Z"/>
          <w:lang w:val="en-US" w:eastAsia="zh-CN"/>
        </w:rPr>
      </w:pPr>
      <w:ins w:id="2334" w:author="S2-2203459" w:date="2022-04-13T11:38:00Z">
        <w:r w:rsidRPr="005C1328">
          <w:t>-</w:t>
        </w:r>
        <w:r w:rsidRPr="005C1328">
          <w:tab/>
        </w:r>
        <w:r>
          <w:rPr>
            <w:lang w:val="en-US" w:eastAsia="zh-CN"/>
          </w:rPr>
          <w:t xml:space="preserve">access hosting network </w:t>
        </w:r>
        <w:r w:rsidRPr="00F73C67">
          <w:rPr>
            <w:lang w:val="en-US" w:eastAsia="zh-CN"/>
          </w:rPr>
          <w:t xml:space="preserve">using credentials owned by a Credentials Holder separate from the </w:t>
        </w:r>
        <w:r>
          <w:rPr>
            <w:lang w:val="en-US" w:eastAsia="zh-CN"/>
          </w:rPr>
          <w:t>hosting network</w:t>
        </w:r>
        <w:r w:rsidRPr="00F73C67">
          <w:rPr>
            <w:lang w:val="en-US" w:eastAsia="zh-CN"/>
          </w:rPr>
          <w:t>.</w:t>
        </w:r>
        <w:r>
          <w:rPr>
            <w:lang w:val="en-US" w:eastAsia="zh-CN"/>
          </w:rPr>
          <w:t xml:space="preserve"> Credentials Holder can be the home network or current serving network </w:t>
        </w:r>
        <w:r w:rsidRPr="002A65EB">
          <w:rPr>
            <w:lang w:val="en-US" w:eastAsia="zh-CN"/>
          </w:rPr>
          <w:t>(e.g. the PLMN or the SNPN)</w:t>
        </w:r>
        <w:r>
          <w:rPr>
            <w:lang w:val="en-US" w:eastAsia="zh-CN"/>
          </w:rPr>
          <w:t>. UE a</w:t>
        </w:r>
        <w:r w:rsidRPr="002A65EB">
          <w:rPr>
            <w:lang w:val="en-US" w:eastAsia="zh-CN"/>
          </w:rPr>
          <w:t xml:space="preserve">uthorization </w:t>
        </w:r>
        <w:r>
          <w:rPr>
            <w:lang w:val="en-US" w:eastAsia="zh-CN"/>
          </w:rPr>
          <w:t>for</w:t>
        </w:r>
        <w:r w:rsidRPr="002A65EB">
          <w:rPr>
            <w:lang w:val="en-US" w:eastAsia="zh-CN"/>
          </w:rPr>
          <w:t xml:space="preserve"> </w:t>
        </w:r>
        <w:r>
          <w:rPr>
            <w:lang w:val="en-US" w:eastAsia="zh-CN"/>
          </w:rPr>
          <w:t>hosting</w:t>
        </w:r>
        <w:r w:rsidRPr="002A65EB">
          <w:rPr>
            <w:lang w:val="en-US" w:eastAsia="zh-CN"/>
          </w:rPr>
          <w:t xml:space="preserve"> network services is checked by the serving network</w:t>
        </w:r>
      </w:ins>
    </w:p>
    <w:p w14:paraId="11D2DB8D" w14:textId="77777777" w:rsidR="00BB21AE" w:rsidRDefault="00BB21AE" w:rsidP="00BB21AE">
      <w:pPr>
        <w:pStyle w:val="EditorsNote"/>
        <w:rPr>
          <w:ins w:id="2335" w:author="S2-2203459" w:date="2022-04-13T11:38:00Z"/>
          <w:lang w:val="en-US" w:eastAsia="zh-CN"/>
        </w:rPr>
      </w:pPr>
      <w:ins w:id="2336" w:author="S2-2203459" w:date="2022-04-13T11:38:00Z">
        <w:r>
          <w:rPr>
            <w:lang w:val="en-US" w:eastAsia="zh-CN"/>
          </w:rPr>
          <w:t>Editor's Note:</w:t>
        </w:r>
        <w:r>
          <w:rPr>
            <w:lang w:val="en-US" w:eastAsia="zh-CN"/>
          </w:rPr>
          <w:tab/>
          <w:t>It is FFS how a serving network which is not holding the credential of the UE can take the Credentials Holder role.</w:t>
        </w:r>
      </w:ins>
    </w:p>
    <w:p w14:paraId="613D65DF" w14:textId="77777777" w:rsidR="00BB21AE" w:rsidRDefault="00BB21AE" w:rsidP="00BB21AE">
      <w:pPr>
        <w:pStyle w:val="B2"/>
        <w:rPr>
          <w:ins w:id="2337" w:author="S2-2203459" w:date="2022-04-13T11:38:00Z"/>
          <w:lang w:val="en-US" w:eastAsia="zh-CN"/>
        </w:rPr>
      </w:pPr>
      <w:ins w:id="2338" w:author="S2-2203459" w:date="2022-04-13T11:38:00Z">
        <w:r>
          <w:rPr>
            <w:lang w:val="en-US" w:eastAsia="zh-CN"/>
          </w:rPr>
          <w:t>-</w:t>
        </w:r>
        <w:r>
          <w:rPr>
            <w:lang w:val="en-US" w:eastAsia="zh-CN"/>
          </w:rPr>
          <w:tab/>
          <w:t>access hosting</w:t>
        </w:r>
        <w:r w:rsidRPr="004F7ECB">
          <w:rPr>
            <w:lang w:val="en-US" w:eastAsia="zh-CN"/>
          </w:rPr>
          <w:t xml:space="preserve"> network</w:t>
        </w:r>
        <w:r>
          <w:rPr>
            <w:lang w:val="en-US" w:eastAsia="zh-CN"/>
          </w:rPr>
          <w:t xml:space="preserve"> by using UE onboarding and remote provisioning as specified in TS 23.501 clause </w:t>
        </w:r>
        <w:r w:rsidRPr="00F73C67">
          <w:rPr>
            <w:lang w:val="en-US" w:eastAsia="zh-CN"/>
          </w:rPr>
          <w:t>5.30.2.10</w:t>
        </w:r>
        <w:r>
          <w:rPr>
            <w:lang w:val="en-US" w:eastAsia="zh-CN"/>
          </w:rPr>
          <w:t xml:space="preserve"> with onboarding SUCI/SUPI and other configuration information provisioned using </w:t>
        </w:r>
        <w:r w:rsidRPr="004F7ECB">
          <w:rPr>
            <w:lang w:val="en-US" w:eastAsia="zh-CN"/>
          </w:rPr>
          <w:t xml:space="preserve">UE Configuration Update </w:t>
        </w:r>
        <w:r>
          <w:rPr>
            <w:lang w:val="en-US" w:eastAsia="zh-CN"/>
          </w:rPr>
          <w:t xml:space="preserve">(or SoR) </w:t>
        </w:r>
        <w:r w:rsidRPr="004F7ECB">
          <w:rPr>
            <w:lang w:val="en-US" w:eastAsia="zh-CN"/>
          </w:rPr>
          <w:t>procedure</w:t>
        </w:r>
        <w:r>
          <w:rPr>
            <w:lang w:val="en-US" w:eastAsia="zh-CN"/>
          </w:rPr>
          <w:t xml:space="preserve"> while connected to home network.</w:t>
        </w:r>
      </w:ins>
    </w:p>
    <w:p w14:paraId="0B79F7F4" w14:textId="77777777" w:rsidR="00BB21AE" w:rsidRDefault="00BB21AE" w:rsidP="00BB21AE">
      <w:pPr>
        <w:pStyle w:val="B2"/>
        <w:rPr>
          <w:ins w:id="2339" w:author="S2-2203459" w:date="2022-04-13T11:38:00Z"/>
          <w:lang w:val="en-US" w:eastAsia="zh-CN"/>
        </w:rPr>
      </w:pPr>
      <w:ins w:id="2340" w:author="S2-2203459" w:date="2022-04-13T11:38:00Z">
        <w:r>
          <w:rPr>
            <w:lang w:val="en-US" w:eastAsia="zh-CN"/>
          </w:rPr>
          <w:t>-</w:t>
        </w:r>
        <w:r>
          <w:rPr>
            <w:lang w:val="en-US" w:eastAsia="zh-CN"/>
          </w:rPr>
          <w:tab/>
          <w:t xml:space="preserve">access </w:t>
        </w:r>
        <w:r w:rsidRPr="004F7ECB">
          <w:rPr>
            <w:lang w:val="en-US" w:eastAsia="zh-CN"/>
          </w:rPr>
          <w:t xml:space="preserve">from the serving network to </w:t>
        </w:r>
        <w:r>
          <w:rPr>
            <w:lang w:val="en-US" w:eastAsia="zh-CN"/>
          </w:rPr>
          <w:t>hosting</w:t>
        </w:r>
        <w:r w:rsidRPr="004F7ECB">
          <w:rPr>
            <w:lang w:val="en-US" w:eastAsia="zh-CN"/>
          </w:rPr>
          <w:t xml:space="preserve"> network via NWu interface and N3IWF located in the </w:t>
        </w:r>
        <w:r>
          <w:rPr>
            <w:lang w:val="en-US" w:eastAsia="zh-CN"/>
          </w:rPr>
          <w:t>hosting</w:t>
        </w:r>
        <w:r w:rsidRPr="004F7ECB">
          <w:rPr>
            <w:lang w:val="en-US" w:eastAsia="zh-CN"/>
          </w:rPr>
          <w:t xml:space="preserve"> network</w:t>
        </w:r>
        <w:r>
          <w:rPr>
            <w:lang w:val="en-US" w:eastAsia="zh-CN"/>
          </w:rPr>
          <w:t xml:space="preserve"> using onboarding SUCI/SUPI in registration procedure</w:t>
        </w:r>
        <w:r w:rsidRPr="004F7ECB">
          <w:rPr>
            <w:lang w:val="en-US" w:eastAsia="zh-CN"/>
          </w:rPr>
          <w:t xml:space="preserve">. </w:t>
        </w:r>
        <w:r>
          <w:rPr>
            <w:lang w:val="en-US" w:eastAsia="zh-CN"/>
          </w:rPr>
          <w:t xml:space="preserve">Onboarding SUCI/SUPI, </w:t>
        </w:r>
        <w:r w:rsidRPr="004F7ECB">
          <w:rPr>
            <w:lang w:val="en-US" w:eastAsia="zh-CN"/>
          </w:rPr>
          <w:t>N3IWF address</w:t>
        </w:r>
        <w:r>
          <w:rPr>
            <w:lang w:val="en-US" w:eastAsia="zh-CN"/>
          </w:rPr>
          <w:t>,</w:t>
        </w:r>
        <w:r w:rsidRPr="004F7ECB">
          <w:rPr>
            <w:lang w:val="en-US" w:eastAsia="zh-CN"/>
          </w:rPr>
          <w:t xml:space="preserve"> </w:t>
        </w:r>
        <w:r w:rsidRPr="00D47E94">
          <w:rPr>
            <w:lang w:val="en-US" w:eastAsia="zh-CN"/>
          </w:rPr>
          <w:t>default credentials to establish connectivity via NWu</w:t>
        </w:r>
        <w:r>
          <w:rPr>
            <w:lang w:val="en-US" w:eastAsia="zh-CN"/>
          </w:rPr>
          <w:t xml:space="preserve"> </w:t>
        </w:r>
        <w:r w:rsidRPr="004F7ECB">
          <w:rPr>
            <w:lang w:val="en-US" w:eastAsia="zh-CN"/>
          </w:rPr>
          <w:t xml:space="preserve">to access </w:t>
        </w:r>
        <w:r>
          <w:rPr>
            <w:lang w:val="en-US" w:eastAsia="zh-CN"/>
          </w:rPr>
          <w:t>hosting</w:t>
        </w:r>
        <w:r w:rsidRPr="004F7ECB">
          <w:rPr>
            <w:lang w:val="en-US" w:eastAsia="zh-CN"/>
          </w:rPr>
          <w:t xml:space="preserve"> network</w:t>
        </w:r>
        <w:r>
          <w:rPr>
            <w:lang w:val="en-US" w:eastAsia="zh-CN"/>
          </w:rPr>
          <w:t xml:space="preserve"> and other data</w:t>
        </w:r>
        <w:r w:rsidRPr="004F7ECB">
          <w:rPr>
            <w:lang w:val="en-US" w:eastAsia="zh-CN"/>
          </w:rPr>
          <w:t xml:space="preserve"> can be </w:t>
        </w:r>
        <w:r w:rsidRPr="004F7ECB">
          <w:rPr>
            <w:lang w:val="en-US" w:eastAsia="zh-CN"/>
          </w:rPr>
          <w:lastRenderedPageBreak/>
          <w:t xml:space="preserve">configured </w:t>
        </w:r>
        <w:r>
          <w:rPr>
            <w:lang w:val="en-US" w:eastAsia="zh-CN"/>
          </w:rPr>
          <w:t xml:space="preserve">using </w:t>
        </w:r>
        <w:r w:rsidRPr="004F7ECB">
          <w:rPr>
            <w:lang w:val="en-US" w:eastAsia="zh-CN"/>
          </w:rPr>
          <w:t>UE Configuration Update procedure</w:t>
        </w:r>
        <w:r>
          <w:rPr>
            <w:lang w:val="en-US" w:eastAsia="zh-CN"/>
          </w:rPr>
          <w:t xml:space="preserve"> to</w:t>
        </w:r>
        <w:r w:rsidRPr="004F7ECB">
          <w:rPr>
            <w:lang w:val="en-US" w:eastAsia="zh-CN"/>
          </w:rPr>
          <w:t xml:space="preserve"> the UE. The</w:t>
        </w:r>
        <w:r>
          <w:rPr>
            <w:lang w:val="en-US" w:eastAsia="zh-CN"/>
          </w:rPr>
          <w:t xml:space="preserve"> access</w:t>
        </w:r>
        <w:r w:rsidRPr="004F7ECB">
          <w:rPr>
            <w:lang w:val="en-US" w:eastAsia="zh-CN"/>
          </w:rPr>
          <w:t xml:space="preserve"> credentials can be UE specific or usable by all UEs of a certain serving networ</w:t>
        </w:r>
        <w:r>
          <w:rPr>
            <w:lang w:val="en-US" w:eastAsia="zh-CN"/>
          </w:rPr>
          <w:t>k.</w:t>
        </w:r>
        <w:r w:rsidRPr="00771F32">
          <w:rPr>
            <w:lang w:val="en-US" w:eastAsia="zh-CN"/>
          </w:rPr>
          <w:t xml:space="preserve"> </w:t>
        </w:r>
        <w:r>
          <w:rPr>
            <w:lang w:val="en-US" w:eastAsia="zh-CN"/>
          </w:rPr>
          <w:t>I</w:t>
        </w:r>
        <w:r w:rsidRPr="00771F32">
          <w:rPr>
            <w:lang w:val="en-US" w:eastAsia="zh-CN"/>
          </w:rPr>
          <w:t xml:space="preserve">n </w:t>
        </w:r>
        <w:r>
          <w:rPr>
            <w:lang w:val="en-US" w:eastAsia="zh-CN"/>
          </w:rPr>
          <w:t>this</w:t>
        </w:r>
        <w:r w:rsidRPr="00771F32">
          <w:rPr>
            <w:lang w:val="en-US" w:eastAsia="zh-CN"/>
          </w:rPr>
          <w:t xml:space="preserve"> case </w:t>
        </w:r>
        <w:r>
          <w:rPr>
            <w:lang w:val="en-US" w:eastAsia="zh-CN"/>
          </w:rPr>
          <w:t>hosting</w:t>
        </w:r>
        <w:r w:rsidRPr="00771F32">
          <w:rPr>
            <w:lang w:val="en-US" w:eastAsia="zh-CN"/>
          </w:rPr>
          <w:t xml:space="preserve"> network acts as the overlay network, serving network acts as the underlay network.</w:t>
        </w:r>
        <w:r>
          <w:rPr>
            <w:lang w:val="en-US" w:eastAsia="zh-CN"/>
          </w:rPr>
          <w:t xml:space="preserve"> UE may use </w:t>
        </w:r>
        <w:r w:rsidRPr="00D47E94">
          <w:rPr>
            <w:lang w:val="en-US" w:eastAsia="zh-CN"/>
          </w:rPr>
          <w:t xml:space="preserve">PDU session </w:t>
        </w:r>
        <w:r>
          <w:rPr>
            <w:lang w:val="en-US" w:eastAsia="zh-CN"/>
          </w:rPr>
          <w:t>in (overlay) hosting network that is restricted to</w:t>
        </w:r>
        <w:r w:rsidRPr="00D47E94">
          <w:rPr>
            <w:lang w:val="en-US" w:eastAsia="zh-CN"/>
          </w:rPr>
          <w:t xml:space="preserve"> access only </w:t>
        </w:r>
        <w:r>
          <w:rPr>
            <w:lang w:val="en-US" w:eastAsia="zh-CN"/>
          </w:rPr>
          <w:t xml:space="preserve">to </w:t>
        </w:r>
        <w:r w:rsidRPr="00D47E94">
          <w:rPr>
            <w:lang w:val="en-US" w:eastAsia="zh-CN"/>
          </w:rPr>
          <w:t xml:space="preserve">the </w:t>
        </w:r>
        <w:r>
          <w:rPr>
            <w:lang w:val="en-US" w:eastAsia="zh-CN"/>
          </w:rPr>
          <w:t>localized services</w:t>
        </w:r>
        <w:r w:rsidRPr="00D47E94">
          <w:rPr>
            <w:lang w:val="en-US" w:eastAsia="zh-CN"/>
          </w:rPr>
          <w:t>portal page where the UE can be provisioned with service and network related data.</w:t>
        </w:r>
      </w:ins>
    </w:p>
    <w:p w14:paraId="6129FA3F" w14:textId="77777777" w:rsidR="00BB21AE" w:rsidRDefault="00BB21AE" w:rsidP="00BB21AE">
      <w:pPr>
        <w:pStyle w:val="B2"/>
        <w:rPr>
          <w:ins w:id="2341" w:author="S2-2203459" w:date="2022-04-13T11:38:00Z"/>
          <w:lang w:val="en-US" w:eastAsia="zh-CN"/>
        </w:rPr>
      </w:pPr>
      <w:ins w:id="2342" w:author="S2-2203459" w:date="2022-04-13T11:38:00Z">
        <w:r>
          <w:rPr>
            <w:lang w:val="en-US" w:eastAsia="zh-CN"/>
          </w:rPr>
          <w:t>-</w:t>
        </w:r>
        <w:r>
          <w:rPr>
            <w:lang w:val="en-US" w:eastAsia="zh-CN"/>
          </w:rPr>
          <w:tab/>
          <w:t>access hosting network that offers</w:t>
        </w:r>
        <w:r w:rsidRPr="00F73C67">
          <w:rPr>
            <w:lang w:val="en-US" w:eastAsia="zh-CN"/>
          </w:rPr>
          <w:t xml:space="preserve"> </w:t>
        </w:r>
        <w:r w:rsidRPr="002A65EB">
          <w:rPr>
            <w:lang w:val="en-US" w:eastAsia="zh-CN"/>
          </w:rPr>
          <w:t>free services for users in the area, e.g.</w:t>
        </w:r>
        <w:r>
          <w:rPr>
            <w:lang w:val="en-US" w:eastAsia="zh-CN"/>
          </w:rPr>
          <w:t>, using</w:t>
        </w:r>
        <w:r w:rsidRPr="002A65EB">
          <w:rPr>
            <w:lang w:val="en-US" w:eastAsia="zh-CN"/>
          </w:rPr>
          <w:t xml:space="preserve"> sponsored connectivity</w:t>
        </w:r>
        <w:r>
          <w:rPr>
            <w:lang w:val="en-US" w:eastAsia="zh-CN"/>
          </w:rPr>
          <w:t>.</w:t>
        </w:r>
      </w:ins>
    </w:p>
    <w:p w14:paraId="22721BFB" w14:textId="77777777" w:rsidR="00BB21AE" w:rsidRDefault="00BB21AE" w:rsidP="00BB21AE">
      <w:pPr>
        <w:pStyle w:val="B2"/>
        <w:rPr>
          <w:ins w:id="2343" w:author="S2-2203459" w:date="2022-04-13T11:38:00Z"/>
          <w:lang w:val="en-US" w:eastAsia="zh-CN"/>
        </w:rPr>
      </w:pPr>
      <w:ins w:id="2344" w:author="S2-2203459" w:date="2022-04-13T11:38:00Z">
        <w:r w:rsidRPr="00117062">
          <w:rPr>
            <w:lang w:val="en-US" w:eastAsia="zh-CN"/>
          </w:rPr>
          <w:t>-</w:t>
        </w:r>
        <w:r w:rsidRPr="00117062">
          <w:rPr>
            <w:lang w:val="en-US" w:eastAsia="zh-CN"/>
          </w:rPr>
          <w:tab/>
          <w:t xml:space="preserve">access </w:t>
        </w:r>
        <w:r>
          <w:rPr>
            <w:lang w:val="en-US" w:eastAsia="zh-CN"/>
          </w:rPr>
          <w:t>hosting</w:t>
        </w:r>
        <w:r w:rsidRPr="00117062">
          <w:rPr>
            <w:lang w:val="en-US" w:eastAsia="zh-CN"/>
          </w:rPr>
          <w:t xml:space="preserve"> network services for subscribers of the serving network (e.g., the PLMN or the SNPN) with which they have agreement. In this case, authorization to offer </w:t>
        </w:r>
        <w:r>
          <w:rPr>
            <w:lang w:val="en-US" w:eastAsia="zh-CN"/>
          </w:rPr>
          <w:t>hosting</w:t>
        </w:r>
        <w:r w:rsidRPr="00117062">
          <w:rPr>
            <w:lang w:val="en-US" w:eastAsia="zh-CN"/>
          </w:rPr>
          <w:t xml:space="preserve"> network services is checked by the serving network.</w:t>
        </w:r>
      </w:ins>
    </w:p>
    <w:p w14:paraId="0EA81E8A" w14:textId="7ACA5B83" w:rsidR="00BB21AE" w:rsidRPr="00A92AF2" w:rsidRDefault="00BB21AE" w:rsidP="00BB21AE">
      <w:pPr>
        <w:pStyle w:val="Heading3"/>
        <w:rPr>
          <w:ins w:id="2345" w:author="S2-2203459" w:date="2022-04-13T11:38:00Z"/>
          <w:lang w:val="en-US"/>
        </w:rPr>
      </w:pPr>
      <w:bookmarkStart w:id="2346" w:name="_Toc26520151"/>
      <w:bookmarkStart w:id="2347" w:name="_Toc26530892"/>
      <w:bookmarkStart w:id="2348" w:name="_Toc26530942"/>
      <w:bookmarkStart w:id="2349" w:name="_Toc26530991"/>
      <w:bookmarkStart w:id="2350" w:name="_Toc30685095"/>
      <w:bookmarkStart w:id="2351" w:name="_Toc31014370"/>
      <w:bookmarkStart w:id="2352" w:name="_Toc31109411"/>
      <w:bookmarkStart w:id="2353" w:name="_Toc31109484"/>
      <w:bookmarkStart w:id="2354" w:name="_Toc31109575"/>
      <w:bookmarkStart w:id="2355" w:name="_Toc43819885"/>
      <w:bookmarkStart w:id="2356" w:name="_Toc43882371"/>
      <w:bookmarkStart w:id="2357" w:name="_Toc43882545"/>
      <w:bookmarkStart w:id="2358" w:name="_Toc100766611"/>
      <w:ins w:id="2359" w:author="S2-2203459" w:date="2022-04-13T11:38:00Z">
        <w:r w:rsidRPr="00A92AF2">
          <w:rPr>
            <w:lang w:val="en-US"/>
          </w:rPr>
          <w:t>6.</w:t>
        </w:r>
      </w:ins>
      <w:ins w:id="2360" w:author="S2-2203459" w:date="2022-04-13T11:39:00Z">
        <w:r>
          <w:rPr>
            <w:lang w:val="en-US"/>
          </w:rPr>
          <w:t>12</w:t>
        </w:r>
      </w:ins>
      <w:ins w:id="2361" w:author="S2-2203459" w:date="2022-04-13T11:38:00Z">
        <w:r w:rsidRPr="00A92AF2">
          <w:rPr>
            <w:lang w:val="en-US"/>
          </w:rPr>
          <w:t>.</w:t>
        </w:r>
        <w:r w:rsidRPr="00A92AF2">
          <w:rPr>
            <w:lang w:val="en-US" w:eastAsia="zh-CN"/>
          </w:rPr>
          <w:t>3</w:t>
        </w:r>
        <w:r w:rsidRPr="00A92AF2">
          <w:rPr>
            <w:lang w:val="en-US"/>
          </w:rPr>
          <w:tab/>
          <w:t>Procedures</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ins>
    </w:p>
    <w:p w14:paraId="62A84A01" w14:textId="0D6AC318" w:rsidR="00BB21AE" w:rsidRPr="00A92AF2" w:rsidRDefault="00BB21AE" w:rsidP="00BB21AE">
      <w:pPr>
        <w:pStyle w:val="Heading4"/>
        <w:rPr>
          <w:ins w:id="2362" w:author="S2-2203459" w:date="2022-04-13T11:38:00Z"/>
          <w:lang w:val="en-US"/>
        </w:rPr>
      </w:pPr>
      <w:bookmarkStart w:id="2363" w:name="_Toc100766612"/>
      <w:ins w:id="2364" w:author="S2-2203459" w:date="2022-04-13T11:38:00Z">
        <w:r>
          <w:rPr>
            <w:lang w:val="en-US"/>
          </w:rPr>
          <w:t>6.</w:t>
        </w:r>
      </w:ins>
      <w:ins w:id="2365" w:author="S2-2203459" w:date="2022-04-13T14:13:00Z">
        <w:r w:rsidR="002714AD">
          <w:rPr>
            <w:lang w:val="en-US"/>
          </w:rPr>
          <w:t>12</w:t>
        </w:r>
      </w:ins>
      <w:ins w:id="2366" w:author="S2-2203459" w:date="2022-04-13T11:38:00Z">
        <w:r>
          <w:rPr>
            <w:lang w:val="en-US"/>
          </w:rPr>
          <w:t>.3.1</w:t>
        </w:r>
        <w:r>
          <w:rPr>
            <w:lang w:val="en-US"/>
          </w:rPr>
          <w:tab/>
        </w:r>
        <w:r w:rsidRPr="00AF4A2F">
          <w:rPr>
            <w:lang w:val="en-US"/>
          </w:rPr>
          <w:t xml:space="preserve">UE discovery, selection and access for </w:t>
        </w:r>
        <w:r>
          <w:rPr>
            <w:lang w:val="en-US"/>
          </w:rPr>
          <w:t>hosting</w:t>
        </w:r>
        <w:r w:rsidRPr="00AF4A2F">
          <w:rPr>
            <w:lang w:val="en-US"/>
          </w:rPr>
          <w:t xml:space="preserve"> network</w:t>
        </w:r>
        <w:bookmarkEnd w:id="2363"/>
      </w:ins>
    </w:p>
    <w:p w14:paraId="6D2BF934" w14:textId="77777777" w:rsidR="00BB21AE" w:rsidRDefault="00BB21AE" w:rsidP="00BB21AE">
      <w:pPr>
        <w:pStyle w:val="TF"/>
        <w:rPr>
          <w:ins w:id="2367" w:author="S2-2203459" w:date="2022-04-13T11:38:00Z"/>
          <w:lang w:val="en-US"/>
        </w:rPr>
      </w:pPr>
      <w:ins w:id="2368" w:author="S2-2203459" w:date="2022-04-13T11:38:00Z">
        <w:r>
          <w:object w:dxaOrig="7341" w:dyaOrig="4690" w14:anchorId="26266269">
            <v:shape id="_x0000_i1034" type="#_x0000_t75" style="width:366.9pt;height:234.45pt" o:ole="">
              <v:imagedata r:id="rId32" o:title=""/>
            </v:shape>
            <o:OLEObject Type="Embed" ProgID="Visio.Drawing.15" ShapeID="_x0000_i1034" DrawAspect="Content" ObjectID="_1711442101" r:id="rId33"/>
          </w:object>
        </w:r>
      </w:ins>
    </w:p>
    <w:p w14:paraId="4B042EDC" w14:textId="352FC9A6" w:rsidR="00BB21AE" w:rsidRPr="00A92AF2" w:rsidRDefault="00BB21AE" w:rsidP="00BB21AE">
      <w:pPr>
        <w:pStyle w:val="TF"/>
        <w:rPr>
          <w:ins w:id="2369" w:author="S2-2203459" w:date="2022-04-13T11:38:00Z"/>
          <w:lang w:val="en-US"/>
        </w:rPr>
      </w:pPr>
      <w:ins w:id="2370" w:author="S2-2203459" w:date="2022-04-13T11:38:00Z">
        <w:r w:rsidRPr="00A92AF2">
          <w:rPr>
            <w:lang w:val="en-US"/>
          </w:rPr>
          <w:t>Figure 6.</w:t>
        </w:r>
      </w:ins>
      <w:ins w:id="2371" w:author="S2-2203459" w:date="2022-04-13T11:39:00Z">
        <w:r>
          <w:rPr>
            <w:lang w:val="en-US"/>
          </w:rPr>
          <w:t>12</w:t>
        </w:r>
      </w:ins>
      <w:ins w:id="2372" w:author="S2-2203459" w:date="2022-04-13T11:38:00Z">
        <w:r w:rsidRPr="00A92AF2">
          <w:rPr>
            <w:lang w:val="en-US"/>
          </w:rPr>
          <w:t>.3</w:t>
        </w:r>
        <w:r>
          <w:rPr>
            <w:lang w:val="en-US"/>
          </w:rPr>
          <w:t>.1</w:t>
        </w:r>
        <w:r w:rsidRPr="00A92AF2">
          <w:rPr>
            <w:lang w:val="en-US"/>
          </w:rPr>
          <w:t xml:space="preserve">-1: </w:t>
        </w:r>
        <w:r>
          <w:rPr>
            <w:lang w:val="en-US"/>
          </w:rPr>
          <w:t>UE discovery, selection and access for hosting network.</w:t>
        </w:r>
      </w:ins>
    </w:p>
    <w:p w14:paraId="7A868835" w14:textId="77777777" w:rsidR="00BB21AE" w:rsidRDefault="00BB21AE" w:rsidP="00BB21AE">
      <w:pPr>
        <w:pStyle w:val="B1"/>
        <w:rPr>
          <w:ins w:id="2373" w:author="S2-2203459" w:date="2022-04-13T11:38:00Z"/>
          <w:lang w:val="en-US"/>
        </w:rPr>
      </w:pPr>
      <w:ins w:id="2374" w:author="S2-2203459" w:date="2022-04-13T11:38:00Z">
        <w:r>
          <w:rPr>
            <w:lang w:val="en-US"/>
          </w:rPr>
          <w:t>1.</w:t>
        </w:r>
        <w:r>
          <w:rPr>
            <w:lang w:val="en-US"/>
          </w:rPr>
          <w:tab/>
        </w:r>
        <w:r w:rsidRPr="00D825D9">
          <w:rPr>
            <w:lang w:val="en-US"/>
          </w:rPr>
          <w:t xml:space="preserve">Registration </w:t>
        </w:r>
        <w:r>
          <w:rPr>
            <w:lang w:val="en-US"/>
          </w:rPr>
          <w:t xml:space="preserve">Request (Mobility Update) </w:t>
        </w:r>
        <w:r w:rsidRPr="00D825D9">
          <w:rPr>
            <w:lang w:val="en-US"/>
          </w:rPr>
          <w:t>update triggered due to TAC changes.</w:t>
        </w:r>
      </w:ins>
    </w:p>
    <w:p w14:paraId="162454BD" w14:textId="77777777" w:rsidR="00BB21AE" w:rsidRDefault="00BB21AE" w:rsidP="00BB21AE">
      <w:pPr>
        <w:pStyle w:val="B1"/>
        <w:rPr>
          <w:ins w:id="2375" w:author="S2-2203459" w:date="2022-04-13T11:38:00Z"/>
          <w:lang w:val="en-US"/>
        </w:rPr>
      </w:pPr>
      <w:ins w:id="2376" w:author="S2-2203459" w:date="2022-04-13T11:38:00Z">
        <w:r>
          <w:rPr>
            <w:lang w:val="en-US"/>
          </w:rPr>
          <w:t>2.</w:t>
        </w:r>
        <w:r>
          <w:rPr>
            <w:lang w:val="en-US"/>
          </w:rPr>
          <w:tab/>
        </w:r>
        <w:r w:rsidRPr="00D825D9">
          <w:rPr>
            <w:lang w:val="en-US"/>
          </w:rPr>
          <w:t xml:space="preserve">Serving Network detects that the UE moved to </w:t>
        </w:r>
        <w:r>
          <w:rPr>
            <w:lang w:val="en-US"/>
          </w:rPr>
          <w:t>area (</w:t>
        </w:r>
        <w:r w:rsidRPr="00D825D9">
          <w:rPr>
            <w:lang w:val="en-US"/>
          </w:rPr>
          <w:t>TA</w:t>
        </w:r>
        <w:r>
          <w:rPr>
            <w:lang w:val="en-US"/>
          </w:rPr>
          <w:t>, cell id)</w:t>
        </w:r>
        <w:r w:rsidRPr="00D825D9">
          <w:rPr>
            <w:lang w:val="en-US"/>
          </w:rPr>
          <w:t xml:space="preserve"> where </w:t>
        </w:r>
        <w:r>
          <w:rPr>
            <w:lang w:val="en-US"/>
          </w:rPr>
          <w:t>localized</w:t>
        </w:r>
        <w:r w:rsidRPr="00D825D9">
          <w:rPr>
            <w:lang w:val="en-US"/>
          </w:rPr>
          <w:t xml:space="preserve"> service is offered.</w:t>
        </w:r>
      </w:ins>
    </w:p>
    <w:p w14:paraId="0AD39754" w14:textId="77777777" w:rsidR="00BB21AE" w:rsidRDefault="00BB21AE" w:rsidP="00BB21AE">
      <w:pPr>
        <w:pStyle w:val="B1"/>
        <w:rPr>
          <w:ins w:id="2377" w:author="S2-2203459" w:date="2022-04-13T11:38:00Z"/>
          <w:lang w:val="en-US"/>
        </w:rPr>
      </w:pPr>
      <w:ins w:id="2378" w:author="S2-2203459" w:date="2022-04-13T11:38:00Z">
        <w:r>
          <w:rPr>
            <w:lang w:val="en-US"/>
          </w:rPr>
          <w:t>3.</w:t>
        </w:r>
        <w:r>
          <w:rPr>
            <w:lang w:val="en-US"/>
          </w:rPr>
          <w:tab/>
        </w:r>
        <w:r w:rsidRPr="00D825D9">
          <w:rPr>
            <w:lang w:val="en-US"/>
          </w:rPr>
          <w:t xml:space="preserve">In TAs where </w:t>
        </w:r>
        <w:r>
          <w:rPr>
            <w:lang w:val="en-US" w:eastAsia="zh-CN"/>
          </w:rPr>
          <w:t>localized services</w:t>
        </w:r>
        <w:r w:rsidRPr="00D825D9">
          <w:rPr>
            <w:lang w:val="en-US"/>
          </w:rPr>
          <w:t xml:space="preserve">is available, </w:t>
        </w:r>
        <w:r>
          <w:rPr>
            <w:lang w:val="en-US"/>
          </w:rPr>
          <w:t>the s</w:t>
        </w:r>
        <w:r w:rsidRPr="00D825D9">
          <w:rPr>
            <w:lang w:val="en-US"/>
          </w:rPr>
          <w:t xml:space="preserve">erving network includes </w:t>
        </w:r>
        <w:r>
          <w:rPr>
            <w:lang w:val="en-US"/>
          </w:rPr>
          <w:t>hosting</w:t>
        </w:r>
        <w:r w:rsidRPr="00D825D9">
          <w:rPr>
            <w:lang w:val="en-US"/>
          </w:rPr>
          <w:t xml:space="preserve"> network info as part of Registration accept or U</w:t>
        </w:r>
        <w:r>
          <w:rPr>
            <w:lang w:val="en-US"/>
          </w:rPr>
          <w:t xml:space="preserve">E </w:t>
        </w:r>
        <w:r w:rsidRPr="00D825D9">
          <w:rPr>
            <w:lang w:val="en-US"/>
          </w:rPr>
          <w:t>C</w:t>
        </w:r>
        <w:r>
          <w:rPr>
            <w:lang w:val="en-US"/>
          </w:rPr>
          <w:t xml:space="preserve">onfiguration </w:t>
        </w:r>
        <w:r w:rsidRPr="00D825D9">
          <w:rPr>
            <w:lang w:val="en-US"/>
          </w:rPr>
          <w:t>U</w:t>
        </w:r>
        <w:r>
          <w:rPr>
            <w:lang w:val="en-US"/>
          </w:rPr>
          <w:t>pdate</w:t>
        </w:r>
        <w:r w:rsidRPr="00D825D9">
          <w:rPr>
            <w:lang w:val="en-US"/>
          </w:rPr>
          <w:t xml:space="preserve"> or SoR. </w:t>
        </w:r>
        <w:r>
          <w:rPr>
            <w:lang w:val="en-US"/>
          </w:rPr>
          <w:t>The s</w:t>
        </w:r>
        <w:r w:rsidRPr="00D825D9">
          <w:rPr>
            <w:lang w:val="en-US"/>
          </w:rPr>
          <w:t xml:space="preserve">erving network may also include necessary information regarding </w:t>
        </w:r>
        <w:r>
          <w:rPr>
            <w:lang w:val="en-US"/>
          </w:rPr>
          <w:t>hosting</w:t>
        </w:r>
        <w:r w:rsidRPr="00D825D9">
          <w:rPr>
            <w:lang w:val="en-US"/>
          </w:rPr>
          <w:t xml:space="preserve"> network (SNPN ID, GIN, DNN, S-NSSAI) for it to obtain limited connectivity to </w:t>
        </w:r>
        <w:r>
          <w:rPr>
            <w:lang w:val="en-US"/>
          </w:rPr>
          <w:t>hosting</w:t>
        </w:r>
        <w:r w:rsidRPr="00D825D9">
          <w:rPr>
            <w:lang w:val="en-US"/>
          </w:rPr>
          <w:t xml:space="preserve"> network</w:t>
        </w:r>
        <w:r>
          <w:rPr>
            <w:lang w:val="en-US"/>
          </w:rPr>
          <w:t>.</w:t>
        </w:r>
      </w:ins>
    </w:p>
    <w:p w14:paraId="72611B9F" w14:textId="77777777" w:rsidR="00BB21AE" w:rsidRDefault="00BB21AE" w:rsidP="00BB21AE">
      <w:pPr>
        <w:pStyle w:val="B1"/>
        <w:rPr>
          <w:ins w:id="2379" w:author="S2-2203459" w:date="2022-04-13T11:38:00Z"/>
          <w:lang w:val="en-US"/>
        </w:rPr>
      </w:pPr>
      <w:ins w:id="2380" w:author="S2-2203459" w:date="2022-04-13T11:38:00Z">
        <w:r>
          <w:rPr>
            <w:lang w:val="en-US"/>
          </w:rPr>
          <w:t>4.</w:t>
        </w:r>
        <w:r>
          <w:rPr>
            <w:lang w:val="en-US"/>
          </w:rPr>
          <w:tab/>
        </w:r>
        <w:r w:rsidRPr="00D825D9">
          <w:rPr>
            <w:lang w:val="en-US"/>
          </w:rPr>
          <w:t xml:space="preserve">UE initiates PDU Session using DNN, S-NSSAI that the network redirects to </w:t>
        </w:r>
        <w:r>
          <w:rPr>
            <w:lang w:val="en-US"/>
          </w:rPr>
          <w:t>hosting</w:t>
        </w:r>
        <w:r w:rsidRPr="00D825D9">
          <w:rPr>
            <w:lang w:val="en-US"/>
          </w:rPr>
          <w:t xml:space="preserve"> network portal (PCF policies installed using PDR/FAR rules to redirect to </w:t>
        </w:r>
        <w:r>
          <w:rPr>
            <w:lang w:val="en-US" w:eastAsia="zh-CN"/>
          </w:rPr>
          <w:t xml:space="preserve">localized services </w:t>
        </w:r>
        <w:r w:rsidRPr="00D825D9">
          <w:rPr>
            <w:lang w:val="en-US"/>
          </w:rPr>
          <w:t>portal).</w:t>
        </w:r>
      </w:ins>
    </w:p>
    <w:p w14:paraId="126DA61D" w14:textId="77777777" w:rsidR="00BB21AE" w:rsidRDefault="00BB21AE" w:rsidP="00BB21AE">
      <w:pPr>
        <w:pStyle w:val="NO"/>
        <w:rPr>
          <w:ins w:id="2381" w:author="S2-2203459" w:date="2022-04-13T11:38:00Z"/>
          <w:lang w:val="en-US"/>
        </w:rPr>
      </w:pPr>
      <w:ins w:id="2382" w:author="S2-2203459" w:date="2022-04-13T11:38:00Z">
        <w:r w:rsidRPr="00D825D9">
          <w:rPr>
            <w:lang w:val="en-US"/>
          </w:rPr>
          <w:t>N</w:t>
        </w:r>
        <w:r>
          <w:rPr>
            <w:lang w:val="en-US"/>
          </w:rPr>
          <w:t>OTE 1</w:t>
        </w:r>
        <w:r w:rsidRPr="00D825D9">
          <w:rPr>
            <w:lang w:val="en-US"/>
          </w:rPr>
          <w:t>:</w:t>
        </w:r>
        <w:r>
          <w:rPr>
            <w:lang w:val="en-US"/>
          </w:rPr>
          <w:tab/>
        </w:r>
        <w:r w:rsidRPr="00D825D9">
          <w:rPr>
            <w:lang w:val="en-US"/>
          </w:rPr>
          <w:t xml:space="preserve">UE </w:t>
        </w:r>
        <w:r>
          <w:rPr>
            <w:lang w:val="en-US"/>
          </w:rPr>
          <w:t>can</w:t>
        </w:r>
        <w:r w:rsidRPr="00D825D9">
          <w:rPr>
            <w:lang w:val="en-US"/>
          </w:rPr>
          <w:t xml:space="preserve"> use internet PDU Session, reactivate UP and simply use the link provided by the network e.g. in the PCO to reach the </w:t>
        </w:r>
        <w:r>
          <w:rPr>
            <w:lang w:val="en-US"/>
          </w:rPr>
          <w:t>hosting</w:t>
        </w:r>
        <w:r w:rsidRPr="00D825D9">
          <w:rPr>
            <w:lang w:val="en-US"/>
          </w:rPr>
          <w:t xml:space="preserve"> network.</w:t>
        </w:r>
      </w:ins>
    </w:p>
    <w:p w14:paraId="138A6A0C" w14:textId="77777777" w:rsidR="00BB21AE" w:rsidRPr="00D825D9" w:rsidRDefault="00BB21AE" w:rsidP="00BB21AE">
      <w:pPr>
        <w:pStyle w:val="B1"/>
        <w:rPr>
          <w:ins w:id="2383" w:author="S2-2203459" w:date="2022-04-13T11:38:00Z"/>
          <w:lang w:val="en-US"/>
        </w:rPr>
      </w:pPr>
      <w:ins w:id="2384" w:author="S2-2203459" w:date="2022-04-13T11:38:00Z">
        <w:r>
          <w:rPr>
            <w:lang w:val="en-US"/>
          </w:rPr>
          <w:t>5.</w:t>
        </w:r>
        <w:r>
          <w:rPr>
            <w:lang w:val="en-US"/>
          </w:rPr>
          <w:tab/>
        </w:r>
        <w:r w:rsidRPr="00D825D9">
          <w:rPr>
            <w:lang w:val="en-US"/>
          </w:rPr>
          <w:t xml:space="preserve">Depending on information, subscription and authorization obtained for </w:t>
        </w:r>
        <w:r>
          <w:rPr>
            <w:lang w:val="en-US"/>
          </w:rPr>
          <w:t>hosting</w:t>
        </w:r>
        <w:r w:rsidRPr="00D825D9">
          <w:rPr>
            <w:lang w:val="en-US"/>
          </w:rPr>
          <w:t xml:space="preserve"> network, UE may connect to </w:t>
        </w:r>
        <w:r>
          <w:rPr>
            <w:lang w:val="en-US"/>
          </w:rPr>
          <w:t>hosting</w:t>
        </w:r>
        <w:r w:rsidRPr="00D825D9">
          <w:rPr>
            <w:lang w:val="en-US"/>
          </w:rPr>
          <w:t xml:space="preserve"> network using NWu connectivity or select </w:t>
        </w:r>
        <w:r>
          <w:rPr>
            <w:lang w:val="en-US"/>
          </w:rPr>
          <w:t>hosting</w:t>
        </w:r>
        <w:r w:rsidRPr="00D825D9">
          <w:rPr>
            <w:lang w:val="en-US"/>
          </w:rPr>
          <w:t xml:space="preserve"> network directly</w:t>
        </w:r>
      </w:ins>
    </w:p>
    <w:p w14:paraId="40131B16" w14:textId="77777777" w:rsidR="00BB21AE" w:rsidRPr="00A92AF2" w:rsidRDefault="00BB21AE" w:rsidP="00BB21AE">
      <w:pPr>
        <w:pStyle w:val="NO"/>
        <w:rPr>
          <w:ins w:id="2385" w:author="S2-2203459" w:date="2022-04-13T11:38:00Z"/>
          <w:lang w:val="en-US"/>
        </w:rPr>
      </w:pPr>
      <w:ins w:id="2386" w:author="S2-2203459" w:date="2022-04-13T11:38:00Z">
        <w:r>
          <w:rPr>
            <w:lang w:val="en-US"/>
          </w:rPr>
          <w:t>NOTE 2</w:t>
        </w:r>
        <w:r w:rsidRPr="00D825D9">
          <w:rPr>
            <w:lang w:val="en-US"/>
          </w:rPr>
          <w:t>:</w:t>
        </w:r>
        <w:r>
          <w:rPr>
            <w:lang w:val="en-US"/>
          </w:rPr>
          <w:tab/>
          <w:t>I</w:t>
        </w:r>
        <w:r w:rsidRPr="00D825D9">
          <w:rPr>
            <w:lang w:val="en-US"/>
          </w:rPr>
          <w:t xml:space="preserve">f UE should use </w:t>
        </w:r>
        <w:r>
          <w:rPr>
            <w:lang w:val="en-US"/>
          </w:rPr>
          <w:t>hosting network</w:t>
        </w:r>
        <w:r w:rsidRPr="00D825D9">
          <w:rPr>
            <w:lang w:val="en-US"/>
          </w:rPr>
          <w:t xml:space="preserve"> as the underlay network later on and the PLMN as overlay, it might be necessary to provide N3IWF address of the PLMN as well.</w:t>
        </w:r>
      </w:ins>
    </w:p>
    <w:p w14:paraId="3802F4D5" w14:textId="38B7D5F0" w:rsidR="00BB21AE" w:rsidRPr="00A92AF2" w:rsidRDefault="00BB21AE" w:rsidP="00BB21AE">
      <w:pPr>
        <w:pStyle w:val="Heading3"/>
        <w:rPr>
          <w:ins w:id="2387" w:author="S2-2203459" w:date="2022-04-13T11:38:00Z"/>
          <w:lang w:val="en-US"/>
        </w:rPr>
      </w:pPr>
      <w:bookmarkStart w:id="2388" w:name="_Toc26520152"/>
      <w:bookmarkStart w:id="2389" w:name="_Toc26530893"/>
      <w:bookmarkStart w:id="2390" w:name="_Toc26530943"/>
      <w:bookmarkStart w:id="2391" w:name="_Toc26530992"/>
      <w:bookmarkStart w:id="2392" w:name="_Toc30685096"/>
      <w:bookmarkStart w:id="2393" w:name="_Toc31014371"/>
      <w:bookmarkStart w:id="2394" w:name="_Toc31109412"/>
      <w:bookmarkStart w:id="2395" w:name="_Toc31109485"/>
      <w:bookmarkStart w:id="2396" w:name="_Toc31109576"/>
      <w:bookmarkStart w:id="2397" w:name="_Toc43819886"/>
      <w:bookmarkStart w:id="2398" w:name="_Toc43882372"/>
      <w:bookmarkStart w:id="2399" w:name="_Toc43882546"/>
      <w:bookmarkStart w:id="2400" w:name="_Toc100766613"/>
      <w:ins w:id="2401" w:author="S2-2203459" w:date="2022-04-13T11:38:00Z">
        <w:r w:rsidRPr="00A92AF2">
          <w:rPr>
            <w:lang w:val="en-US"/>
          </w:rPr>
          <w:lastRenderedPageBreak/>
          <w:t>6.</w:t>
        </w:r>
      </w:ins>
      <w:ins w:id="2402" w:author="S2-2203459" w:date="2022-04-13T11:39:00Z">
        <w:r>
          <w:rPr>
            <w:lang w:val="en-US"/>
          </w:rPr>
          <w:t>12</w:t>
        </w:r>
      </w:ins>
      <w:ins w:id="2403" w:author="S2-2203459" w:date="2022-04-13T11:38:00Z">
        <w:r w:rsidRPr="00A92AF2">
          <w:rPr>
            <w:lang w:val="en-US"/>
          </w:rPr>
          <w:t>.</w:t>
        </w:r>
        <w:r w:rsidRPr="00A92AF2">
          <w:rPr>
            <w:lang w:val="en-US" w:eastAsia="zh-CN"/>
          </w:rPr>
          <w:t>4</w:t>
        </w:r>
        <w:r w:rsidRPr="00A92AF2">
          <w:rPr>
            <w:lang w:val="en-US"/>
          </w:rPr>
          <w:tab/>
          <w:t>Impacts on services, entities and interfaces</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ins>
    </w:p>
    <w:p w14:paraId="7BAFD544" w14:textId="520A2411" w:rsidR="00BB21AE" w:rsidRDefault="00BB21AE">
      <w:pPr>
        <w:pStyle w:val="EditorsNote"/>
        <w:rPr>
          <w:ins w:id="2404" w:author="S2-2203459" w:date="2022-04-13T11:39:00Z"/>
        </w:rPr>
        <w:pPrChange w:id="2405" w:author="S2-2203459" w:date="2022-04-13T11:39:00Z">
          <w:pPr/>
        </w:pPrChange>
      </w:pPr>
      <w:ins w:id="2406" w:author="S2-2203459" w:date="2022-04-13T11:38:00Z">
        <w:r w:rsidRPr="008E4249">
          <w:t>Editor's note:</w:t>
        </w:r>
        <w:r w:rsidRPr="008E4249">
          <w:tab/>
          <w:t>This clause lists impacts to services, entities, and interfaces.</w:t>
        </w:r>
      </w:ins>
    </w:p>
    <w:p w14:paraId="5D029994" w14:textId="40F0B0BD" w:rsidR="00AB28CB" w:rsidRDefault="00AB28CB" w:rsidP="00AB28CB">
      <w:pPr>
        <w:pStyle w:val="Heading2"/>
        <w:rPr>
          <w:ins w:id="2407" w:author="S2-2202526" w:date="2022-04-13T14:15:00Z"/>
        </w:rPr>
      </w:pPr>
      <w:bookmarkStart w:id="2408" w:name="_Toc100766614"/>
      <w:ins w:id="2409" w:author="S2-2202526" w:date="2022-04-13T14:15:00Z">
        <w:r w:rsidRPr="00A97959">
          <w:t>6.</w:t>
        </w:r>
      </w:ins>
      <w:ins w:id="2410" w:author="S2-2202526" w:date="2022-04-13T14:16:00Z">
        <w:r w:rsidR="00F313FA">
          <w:t>13</w:t>
        </w:r>
      </w:ins>
      <w:ins w:id="2411" w:author="S2-2202526" w:date="2022-04-13T14:15:00Z">
        <w:r w:rsidRPr="00A97959">
          <w:tab/>
          <w:t>Solution #</w:t>
        </w:r>
      </w:ins>
      <w:ins w:id="2412" w:author="S2-2202526" w:date="2022-04-13T14:16:00Z">
        <w:r w:rsidR="00F313FA">
          <w:t>13</w:t>
        </w:r>
      </w:ins>
      <w:ins w:id="2413" w:author="S2-2202526" w:date="2022-04-13T14:15:00Z">
        <w:r w:rsidRPr="00A97959">
          <w:t>:</w:t>
        </w:r>
        <w:r>
          <w:t xml:space="preserve"> Exposure enhancements to support </w:t>
        </w:r>
        <w:r w:rsidRPr="00EB2EA5">
          <w:t>providing access to localized services</w:t>
        </w:r>
        <w:bookmarkEnd w:id="2408"/>
      </w:ins>
    </w:p>
    <w:p w14:paraId="47CAADB0" w14:textId="194A93BD" w:rsidR="00AB28CB" w:rsidRDefault="00AB28CB" w:rsidP="00AB28CB">
      <w:pPr>
        <w:pStyle w:val="Heading3"/>
        <w:rPr>
          <w:ins w:id="2414" w:author="S2-2202526" w:date="2022-04-13T14:15:00Z"/>
          <w:lang w:eastAsia="ko-KR"/>
        </w:rPr>
      </w:pPr>
      <w:bookmarkStart w:id="2415" w:name="_Toc100766615"/>
      <w:ins w:id="2416" w:author="S2-2202526" w:date="2022-04-13T14:15:00Z">
        <w:r>
          <w:rPr>
            <w:lang w:eastAsia="ko-KR"/>
          </w:rPr>
          <w:t>6.</w:t>
        </w:r>
      </w:ins>
      <w:ins w:id="2417" w:author="S2-2202526" w:date="2022-04-13T14:16:00Z">
        <w:r w:rsidR="00F313FA">
          <w:rPr>
            <w:lang w:eastAsia="ko-KR"/>
          </w:rPr>
          <w:t>13</w:t>
        </w:r>
      </w:ins>
      <w:ins w:id="2418" w:author="S2-2202526" w:date="2022-04-13T14:15:00Z">
        <w:r>
          <w:rPr>
            <w:lang w:eastAsia="ko-KR"/>
          </w:rPr>
          <w:t>.1</w:t>
        </w:r>
        <w:r>
          <w:rPr>
            <w:lang w:eastAsia="ko-KR"/>
          </w:rPr>
          <w:tab/>
          <w:t>Introduction</w:t>
        </w:r>
        <w:bookmarkEnd w:id="2415"/>
      </w:ins>
    </w:p>
    <w:p w14:paraId="45761A7E" w14:textId="77777777" w:rsidR="00AB28CB" w:rsidRDefault="00AB28CB" w:rsidP="00AB28CB">
      <w:pPr>
        <w:pStyle w:val="EditorsNote"/>
        <w:rPr>
          <w:ins w:id="2419" w:author="S2-2202526" w:date="2022-04-13T14:15:00Z"/>
        </w:rPr>
      </w:pPr>
      <w:ins w:id="2420" w:author="S2-2202526" w:date="2022-04-13T14:15:00Z">
        <w:r w:rsidRPr="00C7798B">
          <w:t>Editor's Note:</w:t>
        </w:r>
        <w:r w:rsidRPr="00C7798B">
          <w:tab/>
          <w:t>This clause</w:t>
        </w:r>
        <w:r>
          <w:rPr>
            <w:lang w:val="en-US"/>
          </w:rPr>
          <w:t> </w:t>
        </w:r>
        <w:r w:rsidRPr="00C7798B">
          <w:t>lists the key issue(s) addressed by this solution, and briefly the main principles of the solution.</w:t>
        </w:r>
      </w:ins>
    </w:p>
    <w:p w14:paraId="5EE340A5" w14:textId="77777777" w:rsidR="00AB28CB" w:rsidRDefault="00AB28CB" w:rsidP="00AB28CB">
      <w:pPr>
        <w:jc w:val="both"/>
        <w:rPr>
          <w:ins w:id="2421" w:author="S2-2202526" w:date="2022-04-13T14:15:00Z"/>
          <w:lang w:eastAsia="zh-CN"/>
        </w:rPr>
      </w:pPr>
      <w:ins w:id="2422" w:author="S2-2202526" w:date="2022-04-13T14:15:00Z">
        <w:r>
          <w:rPr>
            <w:lang w:eastAsia="zh-CN"/>
          </w:rPr>
          <w:t>This solution aims at address key Issue #3 (</w:t>
        </w:r>
        <w:r>
          <w:t>Enabling NPN as hosting network for providing access to localized services</w:t>
        </w:r>
        <w:r>
          <w:rPr>
            <w:lang w:eastAsia="zh-CN"/>
          </w:rPr>
          <w:t>) and Key Issue #5 (</w:t>
        </w:r>
        <w:r>
          <w:t xml:space="preserve">Enabling access to </w:t>
        </w:r>
        <w:r>
          <w:rPr>
            <w:lang w:val="en-US"/>
          </w:rPr>
          <w:t xml:space="preserve">localized </w:t>
        </w:r>
        <w:r>
          <w:t>services via a specific hosting network</w:t>
        </w:r>
        <w:r>
          <w:rPr>
            <w:lang w:eastAsia="zh-CN"/>
          </w:rPr>
          <w:t>), in particular:</w:t>
        </w:r>
      </w:ins>
    </w:p>
    <w:p w14:paraId="4F33D0DC" w14:textId="77777777" w:rsidR="00AB28CB" w:rsidRDefault="00AB28CB" w:rsidP="00AB28CB">
      <w:pPr>
        <w:pStyle w:val="B1"/>
        <w:rPr>
          <w:ins w:id="2423" w:author="S2-2202526" w:date="2022-04-13T14:15:00Z"/>
        </w:rPr>
      </w:pPr>
      <w:ins w:id="2424" w:author="S2-2202526" w:date="2022-04-13T14:15:00Z">
        <w:r>
          <w:t>-</w:t>
        </w:r>
        <w:r>
          <w:tab/>
        </w:r>
        <w:r w:rsidRPr="00581692">
          <w:t>How localized service agreements (i.e. a service agreement for a localized service) for a specific occasion (time and location) are automatically established and terminated</w:t>
        </w:r>
        <w:r>
          <w:t>,</w:t>
        </w:r>
      </w:ins>
    </w:p>
    <w:p w14:paraId="11E05660" w14:textId="77777777" w:rsidR="00AB28CB" w:rsidRDefault="00AB28CB" w:rsidP="00AB28CB">
      <w:pPr>
        <w:pStyle w:val="B1"/>
        <w:rPr>
          <w:ins w:id="2425" w:author="S2-2202526" w:date="2022-04-13T14:15:00Z"/>
        </w:rPr>
      </w:pPr>
      <w:ins w:id="2426" w:author="S2-2202526" w:date="2022-04-13T14:15:00Z">
        <w:r>
          <w:t>-</w:t>
        </w:r>
        <w:r>
          <w:tab/>
        </w:r>
        <w:r w:rsidRPr="00581692">
          <w:t>What is required to enable communication between a network operator deploying a hosting network and a localized services provider: Investigate which type of interaction (e.g., configuration of the hosting network, information reporting) is needed, in such relation to enable the localized services provider for making the best use of the hosting network</w:t>
        </w:r>
        <w:r>
          <w:t>,</w:t>
        </w:r>
      </w:ins>
    </w:p>
    <w:p w14:paraId="665E5B2B" w14:textId="77777777" w:rsidR="00AB28CB" w:rsidRDefault="00AB28CB" w:rsidP="00AB28CB">
      <w:pPr>
        <w:pStyle w:val="B1"/>
        <w:rPr>
          <w:ins w:id="2427" w:author="S2-2202526" w:date="2022-04-13T14:15:00Z"/>
        </w:rPr>
      </w:pPr>
      <w:ins w:id="2428" w:author="S2-2202526" w:date="2022-04-13T14:15:00Z">
        <w:r>
          <w:t>-</w:t>
        </w:r>
        <w:r>
          <w:tab/>
        </w:r>
        <w:r w:rsidRPr="00581692">
          <w:t>How and whether the home network, determine the service availability of a hosting network, and interacts with hosting network to authorize home network's subscribers to access home network services via the hosting network, at certain time and location, coverage of the hosting network and services offered by the hosting network</w:t>
        </w:r>
        <w:r>
          <w:t>,</w:t>
        </w:r>
      </w:ins>
    </w:p>
    <w:p w14:paraId="4CDC6699" w14:textId="77777777" w:rsidR="00AB28CB" w:rsidRDefault="00AB28CB" w:rsidP="00AB28CB">
      <w:pPr>
        <w:pStyle w:val="B1"/>
        <w:rPr>
          <w:ins w:id="2429" w:author="S2-2202526" w:date="2022-04-13T14:15:00Z"/>
        </w:rPr>
      </w:pPr>
      <w:ins w:id="2430" w:author="S2-2202526" w:date="2022-04-13T14:15:00Z">
        <w:r>
          <w:t>-</w:t>
        </w:r>
        <w:r>
          <w:tab/>
        </w:r>
        <w:r w:rsidRPr="00581692">
          <w:t>How to enable UE to access both home network services and localized services via the hosting network, and seamless service continuity for home network services and localized services when UE moves between different networks providing the same services. This includes how to configure UE with information enabling the UE to be aware of services that can be accessed via a specific network (e.</w:t>
        </w:r>
        <w:r>
          <w:t>g. home network or hosting NPN).</w:t>
        </w:r>
      </w:ins>
    </w:p>
    <w:p w14:paraId="3E58DD97" w14:textId="77777777" w:rsidR="00AB28CB" w:rsidRPr="006D02EF" w:rsidRDefault="00AB28CB" w:rsidP="00AB28CB">
      <w:pPr>
        <w:pStyle w:val="B1"/>
        <w:rPr>
          <w:ins w:id="2431" w:author="S2-2202526" w:date="2022-04-13T14:15:00Z"/>
        </w:rPr>
      </w:pPr>
      <w:ins w:id="2432" w:author="S2-2202526" w:date="2022-04-13T14:15:00Z">
        <w:r w:rsidRPr="00835DDC">
          <w:rPr>
            <w:lang w:val="en-US"/>
          </w:rPr>
          <w:t>-</w:t>
        </w:r>
        <w:r w:rsidRPr="00835DDC">
          <w:rPr>
            <w:lang w:val="en-US"/>
          </w:rPr>
          <w:tab/>
          <w:t>How h</w:t>
        </w:r>
        <w:r w:rsidRPr="00835DDC">
          <w:rPr>
            <w:lang w:val="en-US" w:eastAsia="ko-KR"/>
          </w:rPr>
          <w:t xml:space="preserve">ome network determines the need to steer or instruct the UE, and how the home network steers or instructs the UE to select a hosting network for obtaining home network services </w:t>
        </w:r>
        <w:r w:rsidRPr="00F35324">
          <w:rPr>
            <w:lang w:val="en-US" w:eastAsia="ko-KR"/>
          </w:rPr>
          <w:t>or</w:t>
        </w:r>
        <w:r w:rsidRPr="00835DDC">
          <w:rPr>
            <w:lang w:val="en-US" w:eastAsia="ko-KR"/>
          </w:rPr>
          <w:t xml:space="preserve"> localized services or select a network for a specific service which is available from both hosting and home network.</w:t>
        </w:r>
      </w:ins>
    </w:p>
    <w:p w14:paraId="7239B3CF" w14:textId="77777777" w:rsidR="00AB28CB" w:rsidRDefault="00AB28CB" w:rsidP="00AB28CB">
      <w:pPr>
        <w:jc w:val="both"/>
        <w:rPr>
          <w:ins w:id="2433" w:author="S2-2202526" w:date="2022-04-13T14:15:00Z"/>
          <w:rFonts w:eastAsiaTheme="minorEastAsia"/>
          <w:lang w:eastAsia="zh-CN"/>
        </w:rPr>
      </w:pPr>
      <w:ins w:id="2434" w:author="S2-2202526" w:date="2022-04-13T14:15:00Z">
        <w:r>
          <w:rPr>
            <w:rFonts w:eastAsiaTheme="minorEastAsia" w:hint="eastAsia"/>
            <w:lang w:eastAsia="zh-CN"/>
          </w:rPr>
          <w:t>T</w:t>
        </w:r>
        <w:r>
          <w:rPr>
            <w:rFonts w:eastAsiaTheme="minorEastAsia"/>
            <w:lang w:eastAsia="zh-CN"/>
          </w:rPr>
          <w:t>he main principles of this solution are that:</w:t>
        </w:r>
      </w:ins>
    </w:p>
    <w:p w14:paraId="2AB3F0C1" w14:textId="77777777" w:rsidR="00AB28CB" w:rsidRDefault="00AB28CB" w:rsidP="00AB28CB">
      <w:pPr>
        <w:pStyle w:val="B1"/>
        <w:rPr>
          <w:ins w:id="2435" w:author="S2-2202526" w:date="2022-04-13T14:15:00Z"/>
        </w:rPr>
      </w:pPr>
      <w:ins w:id="2436" w:author="S2-2202526" w:date="2022-04-13T14:15:00Z">
        <w:r>
          <w:t>-</w:t>
        </w:r>
        <w:r>
          <w:tab/>
          <w:t xml:space="preserve">The </w:t>
        </w:r>
        <w:r w:rsidRPr="00581692">
          <w:t>localized service</w:t>
        </w:r>
        <w:r>
          <w:t xml:space="preserve"> provider can act as the AF to manage </w:t>
        </w:r>
        <w:r>
          <w:rPr>
            <w:rFonts w:eastAsiaTheme="minorEastAsia"/>
            <w:lang w:eastAsia="zh-CN"/>
          </w:rPr>
          <w:t xml:space="preserve">the </w:t>
        </w:r>
        <w:r w:rsidRPr="00581692">
          <w:t>localized service agreements</w:t>
        </w:r>
        <w:r>
          <w:t xml:space="preserve"> among Hosting Network operator, localized service provider, and Home </w:t>
        </w:r>
        <w:r>
          <w:rPr>
            <w:lang w:eastAsia="ko-KR"/>
          </w:rPr>
          <w:t>Network or Credentials Holder</w:t>
        </w:r>
        <w:r>
          <w:t xml:space="preserve"> via exposure interface;</w:t>
        </w:r>
      </w:ins>
    </w:p>
    <w:p w14:paraId="5427ECF6" w14:textId="77777777" w:rsidR="00AB28CB" w:rsidRDefault="00AB28CB" w:rsidP="00AB28CB">
      <w:pPr>
        <w:pStyle w:val="B1"/>
        <w:rPr>
          <w:ins w:id="2437" w:author="S2-2202526" w:date="2022-04-13T14:15:00Z"/>
        </w:rPr>
      </w:pPr>
      <w:ins w:id="2438" w:author="S2-2202526" w:date="2022-04-13T14:15:00Z">
        <w:r>
          <w:t>-</w:t>
        </w:r>
        <w:r>
          <w:tab/>
          <w:t xml:space="preserve">The </w:t>
        </w:r>
        <w:r w:rsidRPr="00581692">
          <w:t>localized service</w:t>
        </w:r>
        <w:r>
          <w:t xml:space="preserve"> provider can act as the AF to manage </w:t>
        </w:r>
        <w:r>
          <w:rPr>
            <w:rFonts w:eastAsiaTheme="minorEastAsia"/>
            <w:lang w:eastAsia="zh-CN"/>
          </w:rPr>
          <w:t xml:space="preserve">the subscribed localized service information in </w:t>
        </w:r>
        <w:r>
          <w:t xml:space="preserve">subscription data within the </w:t>
        </w:r>
        <w:r>
          <w:rPr>
            <w:lang w:eastAsia="ko-KR"/>
          </w:rPr>
          <w:t>Home Network or C</w:t>
        </w:r>
        <w:r w:rsidRPr="006462C5">
          <w:rPr>
            <w:lang w:eastAsia="ko-KR"/>
          </w:rPr>
          <w:t>redential</w:t>
        </w:r>
        <w:r>
          <w:rPr>
            <w:lang w:eastAsia="ko-KR"/>
          </w:rPr>
          <w:t xml:space="preserve">s Holder or </w:t>
        </w:r>
        <w:r w:rsidRPr="006462C5">
          <w:rPr>
            <w:lang w:eastAsia="ko-KR"/>
          </w:rPr>
          <w:t>Hosting network</w:t>
        </w:r>
        <w:r>
          <w:rPr>
            <w:lang w:eastAsia="ko-KR"/>
          </w:rPr>
          <w:t xml:space="preserve"> via network exposure. This can be performed on a demand basis</w:t>
        </w:r>
        <w:r>
          <w:t>;</w:t>
        </w:r>
      </w:ins>
    </w:p>
    <w:p w14:paraId="1ABA72D6" w14:textId="77777777" w:rsidR="00AB28CB" w:rsidRDefault="00AB28CB" w:rsidP="00AB28CB">
      <w:pPr>
        <w:pStyle w:val="B1"/>
        <w:rPr>
          <w:ins w:id="2439" w:author="S2-2202526" w:date="2022-04-13T14:15:00Z"/>
        </w:rPr>
      </w:pPr>
      <w:ins w:id="2440" w:author="S2-2202526" w:date="2022-04-13T14:15:00Z">
        <w:r>
          <w:t>-</w:t>
        </w:r>
        <w:r>
          <w:tab/>
          <w:t xml:space="preserve">The network selection information for the target Hosting Network is provisioned/signalled to the UE when the UE is registered in the Home Network; the network selection information is used for </w:t>
        </w:r>
        <w:r w:rsidRPr="00E65D38">
          <w:t xml:space="preserve">discovery and selection of the </w:t>
        </w:r>
        <w:r>
          <w:t xml:space="preserve">target </w:t>
        </w:r>
        <w:r w:rsidRPr="00E65D38">
          <w:t>Hosting Network</w:t>
        </w:r>
        <w:r>
          <w:t>; Optionally, the network selection information can be signalled to the UE under certain conditions e.g. when UE enters specific area and/or after certain time;</w:t>
        </w:r>
      </w:ins>
    </w:p>
    <w:p w14:paraId="7DD42A92" w14:textId="77777777" w:rsidR="00AB28CB" w:rsidRPr="0097330C" w:rsidRDefault="00AB28CB" w:rsidP="00AB28CB">
      <w:pPr>
        <w:pStyle w:val="B1"/>
        <w:rPr>
          <w:ins w:id="2441" w:author="S2-2202526" w:date="2022-04-13T14:15:00Z"/>
          <w:rFonts w:eastAsia="MS Mincho"/>
        </w:rPr>
      </w:pPr>
      <w:ins w:id="2442" w:author="S2-2202526" w:date="2022-04-13T14:15:00Z">
        <w:r>
          <w:t>-</w:t>
        </w:r>
        <w:r>
          <w:tab/>
          <w:t>When the UE registers in the Hosting Network, the Home Network or the Credentials Holder performs primary authentication and authorization for the UE;</w:t>
        </w:r>
      </w:ins>
    </w:p>
    <w:p w14:paraId="4F721108" w14:textId="77777777" w:rsidR="00AB28CB" w:rsidRPr="0097330C" w:rsidRDefault="00AB28CB" w:rsidP="00AB28CB">
      <w:pPr>
        <w:pStyle w:val="B1"/>
        <w:rPr>
          <w:ins w:id="2443" w:author="S2-2202526" w:date="2022-04-13T14:15:00Z"/>
          <w:rFonts w:eastAsia="MS Mincho"/>
        </w:rPr>
      </w:pPr>
      <w:ins w:id="2444" w:author="S2-2202526" w:date="2022-04-13T14:15:00Z">
        <w:r>
          <w:t>-</w:t>
        </w:r>
        <w:r>
          <w:tab/>
          <w:t>When the UE accesses to the localized service via Hosting Network, the Hosting Network initiates Network Slice-Specific Authentication and Authorization or PDU Session Secondary Authentication and Authorization to authorize the UE access to the localized service;</w:t>
        </w:r>
      </w:ins>
    </w:p>
    <w:p w14:paraId="6604529F" w14:textId="77777777" w:rsidR="00AB28CB" w:rsidRPr="0097330C" w:rsidRDefault="00AB28CB" w:rsidP="00AB28CB">
      <w:pPr>
        <w:pStyle w:val="B1"/>
        <w:rPr>
          <w:ins w:id="2445" w:author="S2-2202526" w:date="2022-04-13T14:15:00Z"/>
          <w:rFonts w:eastAsia="MS Mincho"/>
        </w:rPr>
      </w:pPr>
      <w:ins w:id="2446" w:author="S2-2202526" w:date="2022-04-13T14:15:00Z">
        <w:r>
          <w:t>-</w:t>
        </w:r>
        <w:r>
          <w:tab/>
          <w:t>When the UE accesses to the localized service via Hosting Network, the Hosting Network uses the time and location allowed for the UE to perform access control to the localized service;</w:t>
        </w:r>
      </w:ins>
    </w:p>
    <w:p w14:paraId="619A3A8A" w14:textId="5643C2F4" w:rsidR="00AB28CB" w:rsidRDefault="00AB28CB" w:rsidP="00AB28CB">
      <w:pPr>
        <w:pStyle w:val="Heading3"/>
        <w:rPr>
          <w:ins w:id="2447" w:author="S2-2202526" w:date="2022-04-13T14:15:00Z"/>
          <w:lang w:eastAsia="ko-KR"/>
        </w:rPr>
      </w:pPr>
      <w:bookmarkStart w:id="2448" w:name="_Toc100766616"/>
      <w:ins w:id="2449" w:author="S2-2202526" w:date="2022-04-13T14:15:00Z">
        <w:r>
          <w:rPr>
            <w:lang w:eastAsia="ko-KR"/>
          </w:rPr>
          <w:lastRenderedPageBreak/>
          <w:t>6.</w:t>
        </w:r>
      </w:ins>
      <w:ins w:id="2450" w:author="S2-2202526" w:date="2022-04-13T14:16:00Z">
        <w:r w:rsidR="00F313FA">
          <w:rPr>
            <w:lang w:eastAsia="ko-KR"/>
          </w:rPr>
          <w:t>13</w:t>
        </w:r>
      </w:ins>
      <w:ins w:id="2451" w:author="S2-2202526" w:date="2022-04-13T14:15:00Z">
        <w:r>
          <w:rPr>
            <w:lang w:eastAsia="ko-KR"/>
          </w:rPr>
          <w:t>.2</w:t>
        </w:r>
        <w:r>
          <w:rPr>
            <w:lang w:eastAsia="ko-KR"/>
          </w:rPr>
          <w:tab/>
          <w:t>Functional Description</w:t>
        </w:r>
        <w:bookmarkEnd w:id="2448"/>
      </w:ins>
    </w:p>
    <w:p w14:paraId="74C497A5" w14:textId="77777777" w:rsidR="00AB28CB" w:rsidRDefault="00AB28CB" w:rsidP="00AB28CB">
      <w:pPr>
        <w:pStyle w:val="EditorsNote"/>
        <w:rPr>
          <w:ins w:id="2452" w:author="S2-2202526" w:date="2022-04-13T14:15:00Z"/>
        </w:rPr>
      </w:pPr>
      <w:ins w:id="2453" w:author="S2-2202526" w:date="2022-04-13T14:15:00Z">
        <w:r>
          <w:t>Editor's Note:</w:t>
        </w:r>
        <w:r>
          <w:tab/>
        </w:r>
        <w:r w:rsidRPr="00C842DE">
          <w:t>This clause further details the solution principles and any assumptions made</w:t>
        </w:r>
        <w:r>
          <w:t xml:space="preserve">. </w:t>
        </w:r>
      </w:ins>
    </w:p>
    <w:p w14:paraId="34FA9B24" w14:textId="77777777" w:rsidR="00AB28CB" w:rsidRDefault="00AB28CB" w:rsidP="00AB28CB">
      <w:pPr>
        <w:rPr>
          <w:ins w:id="2454" w:author="S2-2202526" w:date="2022-04-13T14:15:00Z"/>
          <w:lang w:eastAsia="ko-KR"/>
        </w:rPr>
      </w:pPr>
      <w:ins w:id="2455" w:author="S2-2202526" w:date="2022-04-13T14:15:00Z">
        <w:r>
          <w:rPr>
            <w:lang w:eastAsia="ko-KR"/>
          </w:rPr>
          <w:t xml:space="preserve">Providing access to localized services refers to the capability to provide access to a hosting network (PNI-NPN or SNPN) and a set of services offered by the hosting network provider, other mobile network operators (PLMN or SNP) and 3rd party application providers. The services may be localized (i.e. provided at specific/limited area) and may be bounded in time. </w:t>
        </w:r>
      </w:ins>
    </w:p>
    <w:p w14:paraId="0D1E73D8" w14:textId="77777777" w:rsidR="00AB28CB" w:rsidRDefault="00AB28CB" w:rsidP="00AB28CB">
      <w:pPr>
        <w:rPr>
          <w:ins w:id="2456" w:author="S2-2202526" w:date="2022-04-13T14:15:00Z"/>
          <w:lang w:eastAsia="ko-KR"/>
        </w:rPr>
      </w:pPr>
      <w:ins w:id="2457" w:author="S2-2202526" w:date="2022-04-13T14:15:00Z">
        <w:r>
          <w:rPr>
            <w:lang w:eastAsia="ko-KR"/>
          </w:rPr>
          <w:t>The UE’s with or without prior subscription to the hosting network can access to the localized services via hosting network using access credentials from Home Network or Credentials Holder once the UE has subscribed successfully to the localized services of the hosting network. Then this solution assumes that:</w:t>
        </w:r>
      </w:ins>
    </w:p>
    <w:p w14:paraId="644EEF0C" w14:textId="77777777" w:rsidR="00AB28CB" w:rsidRDefault="00AB28CB" w:rsidP="00AB28CB">
      <w:pPr>
        <w:pStyle w:val="B1"/>
        <w:rPr>
          <w:ins w:id="2458" w:author="S2-2202526" w:date="2022-04-13T14:15:00Z"/>
        </w:rPr>
      </w:pPr>
      <w:ins w:id="2459" w:author="S2-2202526" w:date="2022-04-13T14:15:00Z">
        <w:r>
          <w:t>-</w:t>
        </w:r>
        <w:r>
          <w:tab/>
          <w:t xml:space="preserve">The </w:t>
        </w:r>
        <w:r>
          <w:rPr>
            <w:lang w:eastAsia="ko-KR"/>
          </w:rPr>
          <w:t xml:space="preserve">localized service provider acting as the application function manages the </w:t>
        </w:r>
        <w:r w:rsidRPr="00581692">
          <w:t>service agreement</w:t>
        </w:r>
        <w:r>
          <w:t>s</w:t>
        </w:r>
        <w:r w:rsidRPr="00581692">
          <w:t xml:space="preserve"> </w:t>
        </w:r>
        <w:r>
          <w:t xml:space="preserve">among Hosting Network operator, localized service provider, and Home </w:t>
        </w:r>
        <w:r>
          <w:rPr>
            <w:lang w:eastAsia="ko-KR"/>
          </w:rPr>
          <w:t>Network or Credentials Holder via network exposure. The</w:t>
        </w:r>
        <w:r>
          <w:t xml:space="preserve"> </w:t>
        </w:r>
        <w:r w:rsidRPr="00581692">
          <w:t>service agreement</w:t>
        </w:r>
        <w:r>
          <w:t>s include:</w:t>
        </w:r>
      </w:ins>
    </w:p>
    <w:p w14:paraId="4335876F" w14:textId="77777777" w:rsidR="00AB28CB" w:rsidRDefault="00AB28CB" w:rsidP="00AB28CB">
      <w:pPr>
        <w:pStyle w:val="B2"/>
        <w:rPr>
          <w:ins w:id="2460" w:author="S2-2202526" w:date="2022-04-13T14:15:00Z"/>
          <w:lang w:eastAsia="ko-KR"/>
        </w:rPr>
      </w:pPr>
      <w:ins w:id="2461" w:author="S2-2202526" w:date="2022-04-13T14:15:00Z">
        <w:r>
          <w:rPr>
            <w:lang w:eastAsia="ko-KR"/>
          </w:rPr>
          <w:t>-</w:t>
        </w:r>
        <w:r>
          <w:rPr>
            <w:lang w:eastAsia="ko-KR"/>
          </w:rPr>
          <w:tab/>
          <w:t>A</w:t>
        </w:r>
        <w:r w:rsidRPr="00FC570F">
          <w:rPr>
            <w:lang w:eastAsia="ko-KR"/>
          </w:rPr>
          <w:t>vailability of the localized service (service identification, service parameter</w:t>
        </w:r>
        <w:r>
          <w:rPr>
            <w:lang w:eastAsia="ko-KR"/>
          </w:rPr>
          <w:t>s [DNN, S-NSSAI, QoS],</w:t>
        </w:r>
        <w:r w:rsidRPr="00FC570F">
          <w:rPr>
            <w:lang w:eastAsia="ko-KR"/>
          </w:rPr>
          <w:t xml:space="preserve"> service authorization methods</w:t>
        </w:r>
        <w:r>
          <w:rPr>
            <w:lang w:eastAsia="ko-KR"/>
          </w:rPr>
          <w:t xml:space="preserve"> [NSSAA or PDU Session SAA]</w:t>
        </w:r>
        <w:r w:rsidRPr="00FC570F">
          <w:rPr>
            <w:lang w:eastAsia="ko-KR"/>
          </w:rPr>
          <w:t>, service access methods</w:t>
        </w:r>
        <w:r>
          <w:rPr>
            <w:lang w:eastAsia="ko-KR"/>
          </w:rPr>
          <w:t xml:space="preserve"> [LBO or HR]</w:t>
        </w:r>
        <w:r w:rsidRPr="00FC570F">
          <w:rPr>
            <w:lang w:eastAsia="ko-KR"/>
          </w:rPr>
          <w:t>, time and location)</w:t>
        </w:r>
        <w:r>
          <w:rPr>
            <w:lang w:eastAsia="ko-KR"/>
          </w:rPr>
          <w:t>; and</w:t>
        </w:r>
      </w:ins>
    </w:p>
    <w:p w14:paraId="779992A0" w14:textId="77777777" w:rsidR="00AB28CB" w:rsidRDefault="00AB28CB" w:rsidP="00AB28CB">
      <w:pPr>
        <w:pStyle w:val="B2"/>
        <w:rPr>
          <w:ins w:id="2462" w:author="S2-2202526" w:date="2022-04-13T14:15:00Z"/>
          <w:lang w:eastAsia="ko-KR"/>
        </w:rPr>
      </w:pPr>
      <w:ins w:id="2463" w:author="S2-2202526" w:date="2022-04-13T14:15:00Z">
        <w:r>
          <w:rPr>
            <w:lang w:eastAsia="ko-KR"/>
          </w:rPr>
          <w:t>-</w:t>
        </w:r>
        <w:r>
          <w:rPr>
            <w:lang w:eastAsia="ko-KR"/>
          </w:rPr>
          <w:tab/>
          <w:t>List of Supported Home N</w:t>
        </w:r>
        <w:r w:rsidRPr="00FC570F">
          <w:rPr>
            <w:lang w:eastAsia="ko-KR"/>
          </w:rPr>
          <w:t>etworks</w:t>
        </w:r>
        <w:r>
          <w:rPr>
            <w:lang w:eastAsia="ko-KR"/>
          </w:rPr>
          <w:t xml:space="preserve"> or </w:t>
        </w:r>
        <w:r w:rsidRPr="00FC570F">
          <w:rPr>
            <w:lang w:eastAsia="ko-KR"/>
          </w:rPr>
          <w:t>C</w:t>
        </w:r>
        <w:r>
          <w:rPr>
            <w:lang w:eastAsia="ko-KR"/>
          </w:rPr>
          <w:t xml:space="preserve">redentials </w:t>
        </w:r>
        <w:r w:rsidRPr="00FC570F">
          <w:rPr>
            <w:lang w:eastAsia="ko-KR"/>
          </w:rPr>
          <w:t>H</w:t>
        </w:r>
        <w:r>
          <w:rPr>
            <w:lang w:eastAsia="ko-KR"/>
          </w:rPr>
          <w:t>older</w:t>
        </w:r>
        <w:r w:rsidRPr="00FC570F">
          <w:rPr>
            <w:lang w:eastAsia="ko-KR"/>
          </w:rPr>
          <w:t>s</w:t>
        </w:r>
        <w:r>
          <w:rPr>
            <w:lang w:eastAsia="ko-KR"/>
          </w:rPr>
          <w:t>; and</w:t>
        </w:r>
      </w:ins>
    </w:p>
    <w:p w14:paraId="599AF424" w14:textId="77777777" w:rsidR="00AB28CB" w:rsidRDefault="00AB28CB" w:rsidP="00AB28CB">
      <w:pPr>
        <w:pStyle w:val="B2"/>
        <w:rPr>
          <w:ins w:id="2464" w:author="S2-2202526" w:date="2022-04-13T14:15:00Z"/>
          <w:lang w:eastAsia="ko-KR"/>
        </w:rPr>
      </w:pPr>
      <w:ins w:id="2465" w:author="S2-2202526" w:date="2022-04-13T14:15:00Z">
        <w:r>
          <w:rPr>
            <w:lang w:eastAsia="ko-KR"/>
          </w:rPr>
          <w:t>-</w:t>
        </w:r>
        <w:r>
          <w:rPr>
            <w:lang w:eastAsia="ko-KR"/>
          </w:rPr>
          <w:tab/>
          <w:t>List of Supported Hosting Networks;</w:t>
        </w:r>
      </w:ins>
    </w:p>
    <w:p w14:paraId="2894F833" w14:textId="77777777" w:rsidR="00AB28CB" w:rsidRDefault="00AB28CB" w:rsidP="00AB28CB">
      <w:pPr>
        <w:pStyle w:val="B1"/>
        <w:rPr>
          <w:ins w:id="2466" w:author="S2-2202526" w:date="2022-04-13T14:15:00Z"/>
        </w:rPr>
      </w:pPr>
      <w:ins w:id="2467" w:author="S2-2202526" w:date="2022-04-13T14:15:00Z">
        <w:r>
          <w:t>-</w:t>
        </w:r>
        <w:r>
          <w:tab/>
          <w:t>UE/U</w:t>
        </w:r>
        <w:r w:rsidRPr="004D6110">
          <w:t xml:space="preserve">ser </w:t>
        </w:r>
        <w:r>
          <w:t>can</w:t>
        </w:r>
        <w:r w:rsidRPr="004D6110">
          <w:t xml:space="preserve"> subscribe to the localized service for a specific Hosting Network via out-of-3GPP</w:t>
        </w:r>
        <w:r>
          <w:t xml:space="preserve"> means, e.g. online store, </w:t>
        </w:r>
        <w:r w:rsidRPr="004D6110">
          <w:t>portal</w:t>
        </w:r>
        <w:r>
          <w:t>:</w:t>
        </w:r>
      </w:ins>
    </w:p>
    <w:p w14:paraId="76027E50" w14:textId="77777777" w:rsidR="00AB28CB" w:rsidRDefault="00AB28CB" w:rsidP="00AB28CB">
      <w:pPr>
        <w:pStyle w:val="B2"/>
        <w:rPr>
          <w:ins w:id="2468" w:author="S2-2202526" w:date="2022-04-13T14:15:00Z"/>
          <w:lang w:eastAsia="ko-KR"/>
        </w:rPr>
      </w:pPr>
      <w:ins w:id="2469" w:author="S2-2202526" w:date="2022-04-13T14:15:00Z">
        <w:r>
          <w:rPr>
            <w:lang w:eastAsia="ko-KR"/>
          </w:rPr>
          <w:t>-</w:t>
        </w:r>
        <w:r>
          <w:rPr>
            <w:lang w:eastAsia="ko-KR"/>
          </w:rPr>
          <w:tab/>
          <w:t>The UE should be a subscriber of the supported Home N</w:t>
        </w:r>
        <w:r w:rsidRPr="00FC570F">
          <w:rPr>
            <w:lang w:eastAsia="ko-KR"/>
          </w:rPr>
          <w:t>etwork</w:t>
        </w:r>
        <w:r>
          <w:rPr>
            <w:lang w:eastAsia="ko-KR"/>
          </w:rPr>
          <w:t xml:space="preserve"> or should have credentials from the supported </w:t>
        </w:r>
        <w:r w:rsidRPr="00FC570F">
          <w:rPr>
            <w:lang w:eastAsia="ko-KR"/>
          </w:rPr>
          <w:t>C</w:t>
        </w:r>
        <w:r>
          <w:rPr>
            <w:lang w:eastAsia="ko-KR"/>
          </w:rPr>
          <w:t xml:space="preserve">redentials </w:t>
        </w:r>
        <w:r w:rsidRPr="00FC570F">
          <w:rPr>
            <w:lang w:eastAsia="ko-KR"/>
          </w:rPr>
          <w:t>H</w:t>
        </w:r>
        <w:r>
          <w:rPr>
            <w:lang w:eastAsia="ko-KR"/>
          </w:rPr>
          <w:t xml:space="preserve">older in the </w:t>
        </w:r>
        <w:r w:rsidRPr="00581692">
          <w:t>service agreement</w:t>
        </w:r>
        <w:r>
          <w:rPr>
            <w:lang w:eastAsia="ko-KR"/>
          </w:rPr>
          <w:t>; and</w:t>
        </w:r>
      </w:ins>
    </w:p>
    <w:p w14:paraId="58B4AF55" w14:textId="77777777" w:rsidR="00AB28CB" w:rsidRDefault="00AB28CB" w:rsidP="00AB28CB">
      <w:pPr>
        <w:pStyle w:val="B2"/>
        <w:rPr>
          <w:ins w:id="2470" w:author="S2-2202526" w:date="2022-04-13T14:15:00Z"/>
          <w:lang w:eastAsia="ko-KR"/>
        </w:rPr>
      </w:pPr>
      <w:ins w:id="2471" w:author="S2-2202526" w:date="2022-04-13T14:15:00Z">
        <w:r>
          <w:rPr>
            <w:lang w:eastAsia="ko-KR"/>
          </w:rPr>
          <w:t>-</w:t>
        </w:r>
        <w:r>
          <w:rPr>
            <w:lang w:eastAsia="ko-KR"/>
          </w:rPr>
          <w:tab/>
          <w:t>The target Hosting Network should be one in the</w:t>
        </w:r>
        <w:r w:rsidRPr="002A1679">
          <w:rPr>
            <w:lang w:eastAsia="ko-KR"/>
          </w:rPr>
          <w:t xml:space="preserve"> </w:t>
        </w:r>
        <w:r>
          <w:rPr>
            <w:lang w:eastAsia="ko-KR"/>
          </w:rPr>
          <w:t>list of supported Hosting Networks; and</w:t>
        </w:r>
      </w:ins>
    </w:p>
    <w:p w14:paraId="26B73BDA" w14:textId="77777777" w:rsidR="00AB28CB" w:rsidRDefault="00AB28CB" w:rsidP="00AB28CB">
      <w:pPr>
        <w:pStyle w:val="B2"/>
        <w:rPr>
          <w:ins w:id="2472" w:author="S2-2202526" w:date="2022-04-13T14:15:00Z"/>
          <w:lang w:eastAsia="ko-KR"/>
        </w:rPr>
      </w:pPr>
      <w:ins w:id="2473" w:author="S2-2202526" w:date="2022-04-13T14:15:00Z">
        <w:r>
          <w:rPr>
            <w:lang w:eastAsia="ko-KR"/>
          </w:rPr>
          <w:t>-</w:t>
        </w:r>
        <w:r>
          <w:rPr>
            <w:lang w:eastAsia="ko-KR"/>
          </w:rPr>
          <w:tab/>
          <w:t xml:space="preserve">The localized service provider should know </w:t>
        </w:r>
        <w:r w:rsidRPr="004D6110">
          <w:t>localized service</w:t>
        </w:r>
        <w:r>
          <w:rPr>
            <w:lang w:eastAsia="ko-KR"/>
          </w:rPr>
          <w:t xml:space="preserve"> information selected by the UE/User, e.g., subscribed DNN, S-NSSAI, QoS,</w:t>
        </w:r>
        <w:r w:rsidRPr="002A1679">
          <w:rPr>
            <w:lang w:eastAsia="ko-KR"/>
          </w:rPr>
          <w:t xml:space="preserve"> </w:t>
        </w:r>
        <w:r w:rsidRPr="00FC570F">
          <w:rPr>
            <w:lang w:eastAsia="ko-KR"/>
          </w:rPr>
          <w:t>service authorization method</w:t>
        </w:r>
        <w:r>
          <w:rPr>
            <w:lang w:eastAsia="ko-KR"/>
          </w:rPr>
          <w:t xml:space="preserve">, </w:t>
        </w:r>
        <w:r w:rsidRPr="00FC570F">
          <w:rPr>
            <w:lang w:eastAsia="ko-KR"/>
          </w:rPr>
          <w:t>service access method</w:t>
        </w:r>
        <w:r>
          <w:rPr>
            <w:lang w:eastAsia="ko-KR"/>
          </w:rPr>
          <w:t>, time and location, this information selected by the UE/Use should be covered by the A</w:t>
        </w:r>
        <w:r w:rsidRPr="00FC570F">
          <w:rPr>
            <w:lang w:eastAsia="ko-KR"/>
          </w:rPr>
          <w:t>vailability of the localized service</w:t>
        </w:r>
        <w:r>
          <w:rPr>
            <w:lang w:eastAsia="ko-KR"/>
          </w:rPr>
          <w:t xml:space="preserve"> in the service agreement. The</w:t>
        </w:r>
        <w:r w:rsidRPr="00C268BD">
          <w:rPr>
            <w:lang w:eastAsia="ko-KR"/>
          </w:rPr>
          <w:t xml:space="preserve"> </w:t>
        </w:r>
        <w:r>
          <w:rPr>
            <w:lang w:eastAsia="ko-KR"/>
          </w:rPr>
          <w:t xml:space="preserve">localized service should also know the information of the subscribed Hosting Network and Home Network or </w:t>
        </w:r>
        <w:r w:rsidRPr="00FC570F">
          <w:rPr>
            <w:lang w:eastAsia="ko-KR"/>
          </w:rPr>
          <w:t>C</w:t>
        </w:r>
        <w:r>
          <w:rPr>
            <w:lang w:eastAsia="ko-KR"/>
          </w:rPr>
          <w:t xml:space="preserve">redentials </w:t>
        </w:r>
        <w:r w:rsidRPr="00FC570F">
          <w:rPr>
            <w:lang w:eastAsia="ko-KR"/>
          </w:rPr>
          <w:t>H</w:t>
        </w:r>
        <w:r>
          <w:rPr>
            <w:lang w:eastAsia="ko-KR"/>
          </w:rPr>
          <w:t>older; and</w:t>
        </w:r>
      </w:ins>
    </w:p>
    <w:p w14:paraId="5E7FEA38" w14:textId="77777777" w:rsidR="00AB28CB" w:rsidRDefault="00AB28CB" w:rsidP="00AB28CB">
      <w:pPr>
        <w:pStyle w:val="B2"/>
        <w:rPr>
          <w:ins w:id="2474" w:author="S2-2202526" w:date="2022-04-13T14:15:00Z"/>
          <w:lang w:eastAsia="ko-KR"/>
        </w:rPr>
      </w:pPr>
      <w:ins w:id="2475" w:author="S2-2202526" w:date="2022-04-13T14:15:00Z">
        <w:r>
          <w:rPr>
            <w:lang w:eastAsia="ko-KR"/>
          </w:rPr>
          <w:t>-</w:t>
        </w:r>
        <w:r>
          <w:rPr>
            <w:lang w:eastAsia="ko-KR"/>
          </w:rPr>
          <w:tab/>
        </w:r>
        <w:r>
          <w:t>The UE/User can obtain the service credentials assigned by the localized service, the service credentials can be used to authenticate and authorize the UE access to the localized service</w:t>
        </w:r>
        <w:r>
          <w:rPr>
            <w:lang w:eastAsia="ko-KR"/>
          </w:rPr>
          <w:t>;</w:t>
        </w:r>
      </w:ins>
    </w:p>
    <w:p w14:paraId="6C493FE1" w14:textId="77777777" w:rsidR="00AB28CB" w:rsidRDefault="00AB28CB" w:rsidP="00AB28CB">
      <w:pPr>
        <w:pStyle w:val="B1"/>
        <w:rPr>
          <w:ins w:id="2476" w:author="S2-2202526" w:date="2022-04-13T14:15:00Z"/>
        </w:rPr>
      </w:pPr>
      <w:ins w:id="2477" w:author="S2-2202526" w:date="2022-04-13T14:15:00Z">
        <w:r>
          <w:t>-</w:t>
        </w:r>
        <w:r>
          <w:tab/>
          <w:t xml:space="preserve">The </w:t>
        </w:r>
        <w:r>
          <w:rPr>
            <w:lang w:eastAsia="ko-KR"/>
          </w:rPr>
          <w:t>localized service provider acting as the application function, updates subscription data in the subscribed Home Network or C</w:t>
        </w:r>
        <w:r w:rsidRPr="006462C5">
          <w:rPr>
            <w:lang w:eastAsia="ko-KR"/>
          </w:rPr>
          <w:t>redential</w:t>
        </w:r>
        <w:r>
          <w:rPr>
            <w:lang w:eastAsia="ko-KR"/>
          </w:rPr>
          <w:t xml:space="preserve">s Holder or </w:t>
        </w:r>
        <w:r w:rsidRPr="006462C5">
          <w:rPr>
            <w:lang w:eastAsia="ko-KR"/>
          </w:rPr>
          <w:t>Hosting network</w:t>
        </w:r>
        <w:r>
          <w:rPr>
            <w:lang w:eastAsia="ko-KR"/>
          </w:rPr>
          <w:t xml:space="preserve"> via network exposure, so the subscription data can contain the </w:t>
        </w:r>
        <w:r w:rsidRPr="004D6110">
          <w:t>localized service</w:t>
        </w:r>
        <w:r>
          <w:rPr>
            <w:lang w:eastAsia="ko-KR"/>
          </w:rPr>
          <w:t xml:space="preserve"> information subscribed by a single UE or a group of UEs</w:t>
        </w:r>
        <w:r>
          <w:t>:</w:t>
        </w:r>
      </w:ins>
    </w:p>
    <w:p w14:paraId="51249D43" w14:textId="77777777" w:rsidR="00AB28CB" w:rsidRDefault="00AB28CB" w:rsidP="00AB28CB">
      <w:pPr>
        <w:pStyle w:val="B2"/>
        <w:rPr>
          <w:ins w:id="2478" w:author="S2-2202526" w:date="2022-04-13T14:15:00Z"/>
          <w:lang w:eastAsia="ko-KR"/>
        </w:rPr>
      </w:pPr>
      <w:ins w:id="2479" w:author="S2-2202526" w:date="2022-04-13T14:15:00Z">
        <w:r>
          <w:rPr>
            <w:lang w:eastAsia="ko-KR"/>
          </w:rPr>
          <w:t>-</w:t>
        </w:r>
        <w:r>
          <w:rPr>
            <w:lang w:eastAsia="ko-KR"/>
          </w:rPr>
          <w:tab/>
        </w:r>
        <w:r>
          <w:t xml:space="preserve">If the UE will access the Hosting Network using credential from Credentials Holder with AAA Server, then the localized service updates the </w:t>
        </w:r>
        <w:r>
          <w:rPr>
            <w:lang w:eastAsia="ko-KR"/>
          </w:rPr>
          <w:t>subscription data in</w:t>
        </w:r>
        <w:r>
          <w:t xml:space="preserve"> the subscribed Hosting Network, so the subscription data contains the indication that primary AA by AAA-S is required as well as the subscribed l</w:t>
        </w:r>
        <w:r w:rsidRPr="004D6110">
          <w:t>ocalized service</w:t>
        </w:r>
        <w:r>
          <w:rPr>
            <w:lang w:eastAsia="ko-KR"/>
          </w:rPr>
          <w:t xml:space="preserve"> information</w:t>
        </w:r>
        <w:r w:rsidRPr="00537563">
          <w:rPr>
            <w:lang w:eastAsia="ko-KR"/>
          </w:rPr>
          <w:t xml:space="preserve"> </w:t>
        </w:r>
        <w:r>
          <w:rPr>
            <w:lang w:eastAsia="ko-KR"/>
          </w:rPr>
          <w:t>e.g., subscribed DNN, S-NSSAI, QoS,</w:t>
        </w:r>
        <w:r w:rsidRPr="002A1679">
          <w:rPr>
            <w:lang w:eastAsia="ko-KR"/>
          </w:rPr>
          <w:t xml:space="preserve"> </w:t>
        </w:r>
        <w:r w:rsidRPr="00FC570F">
          <w:rPr>
            <w:lang w:eastAsia="ko-KR"/>
          </w:rPr>
          <w:t>service authorization method</w:t>
        </w:r>
        <w:r>
          <w:rPr>
            <w:lang w:eastAsia="ko-KR"/>
          </w:rPr>
          <w:t xml:space="preserve">, </w:t>
        </w:r>
        <w:r w:rsidRPr="00FC570F">
          <w:rPr>
            <w:lang w:eastAsia="ko-KR"/>
          </w:rPr>
          <w:t>service access method</w:t>
        </w:r>
        <w:r>
          <w:rPr>
            <w:lang w:eastAsia="ko-KR"/>
          </w:rPr>
          <w:t>, time and location.</w:t>
        </w:r>
      </w:ins>
    </w:p>
    <w:p w14:paraId="04B1FD5E" w14:textId="77777777" w:rsidR="00AB28CB" w:rsidRDefault="00AB28CB" w:rsidP="00AB28CB">
      <w:pPr>
        <w:pStyle w:val="B2"/>
        <w:rPr>
          <w:ins w:id="2480" w:author="S2-2202526" w:date="2022-04-13T14:15:00Z"/>
          <w:lang w:eastAsia="ko-KR"/>
        </w:rPr>
      </w:pPr>
      <w:ins w:id="2481" w:author="S2-2202526" w:date="2022-04-13T14:15:00Z">
        <w:r>
          <w:rPr>
            <w:lang w:eastAsia="ko-KR"/>
          </w:rPr>
          <w:t>-</w:t>
        </w:r>
        <w:r>
          <w:rPr>
            <w:lang w:eastAsia="ko-KR"/>
          </w:rPr>
          <w:tab/>
        </w:r>
        <w:r>
          <w:t xml:space="preserve">If the UE will access the Hosting Network using credential from Credentials Holder with AUSF and UDM, then the localized service updates the </w:t>
        </w:r>
        <w:r>
          <w:rPr>
            <w:lang w:eastAsia="ko-KR"/>
          </w:rPr>
          <w:t>subscription data in</w:t>
        </w:r>
        <w:r>
          <w:t xml:space="preserve"> the subscribed Home Network, so the subscription data contains the subscribed Hosting Network information as well as the subscribed l</w:t>
        </w:r>
        <w:r w:rsidRPr="004D6110">
          <w:t>ocalized service</w:t>
        </w:r>
        <w:r>
          <w:rPr>
            <w:lang w:eastAsia="ko-KR"/>
          </w:rPr>
          <w:t xml:space="preserve"> information</w:t>
        </w:r>
        <w:r w:rsidRPr="00537563">
          <w:rPr>
            <w:lang w:eastAsia="ko-KR"/>
          </w:rPr>
          <w:t xml:space="preserve"> </w:t>
        </w:r>
        <w:r>
          <w:rPr>
            <w:lang w:eastAsia="ko-KR"/>
          </w:rPr>
          <w:t>e.g., subscribed DNN, S-NSSAI, QoS,</w:t>
        </w:r>
        <w:r w:rsidRPr="002A1679">
          <w:rPr>
            <w:lang w:eastAsia="ko-KR"/>
          </w:rPr>
          <w:t xml:space="preserve"> </w:t>
        </w:r>
        <w:r w:rsidRPr="00FC570F">
          <w:rPr>
            <w:lang w:eastAsia="ko-KR"/>
          </w:rPr>
          <w:t>service authorization method</w:t>
        </w:r>
        <w:r>
          <w:rPr>
            <w:lang w:eastAsia="ko-KR"/>
          </w:rPr>
          <w:t xml:space="preserve">, </w:t>
        </w:r>
        <w:r w:rsidRPr="00FC570F">
          <w:rPr>
            <w:lang w:eastAsia="ko-KR"/>
          </w:rPr>
          <w:t>service access method</w:t>
        </w:r>
        <w:r>
          <w:rPr>
            <w:lang w:eastAsia="ko-KR"/>
          </w:rPr>
          <w:t>, time and location.</w:t>
        </w:r>
      </w:ins>
    </w:p>
    <w:p w14:paraId="3B51B373" w14:textId="77777777" w:rsidR="00AB28CB" w:rsidRDefault="00AB28CB" w:rsidP="00AB28CB">
      <w:pPr>
        <w:pStyle w:val="B2"/>
        <w:rPr>
          <w:ins w:id="2482" w:author="S2-2202526" w:date="2022-04-13T14:15:00Z"/>
          <w:lang w:eastAsia="ko-KR"/>
        </w:rPr>
      </w:pPr>
      <w:ins w:id="2483" w:author="S2-2202526" w:date="2022-04-13T14:15:00Z">
        <w:r>
          <w:rPr>
            <w:lang w:eastAsia="ko-KR"/>
          </w:rPr>
          <w:t>-</w:t>
        </w:r>
        <w:r>
          <w:rPr>
            <w:lang w:eastAsia="ko-KR"/>
          </w:rPr>
          <w:tab/>
        </w:r>
        <w:r>
          <w:t xml:space="preserve">If the UE will access the Hosting Network using credentials from Home Network, then the localized service updates the </w:t>
        </w:r>
        <w:r>
          <w:rPr>
            <w:lang w:eastAsia="ko-KR"/>
          </w:rPr>
          <w:t>subscription data in</w:t>
        </w:r>
        <w:r>
          <w:t xml:space="preserve"> the subscribed Home Network, so the subscription data contains the subscribed Hosting Network information as well as the subscribed l</w:t>
        </w:r>
        <w:r w:rsidRPr="004D6110">
          <w:t>ocalized service</w:t>
        </w:r>
        <w:r>
          <w:rPr>
            <w:lang w:eastAsia="ko-KR"/>
          </w:rPr>
          <w:t xml:space="preserve"> information</w:t>
        </w:r>
        <w:r w:rsidRPr="00537563">
          <w:rPr>
            <w:lang w:eastAsia="ko-KR"/>
          </w:rPr>
          <w:t xml:space="preserve"> </w:t>
        </w:r>
        <w:r>
          <w:rPr>
            <w:lang w:eastAsia="ko-KR"/>
          </w:rPr>
          <w:t>e.g., subscribed DNN, S-NSSAI, QoS,</w:t>
        </w:r>
        <w:r w:rsidRPr="002A1679">
          <w:rPr>
            <w:lang w:eastAsia="ko-KR"/>
          </w:rPr>
          <w:t xml:space="preserve"> </w:t>
        </w:r>
        <w:r w:rsidRPr="00FC570F">
          <w:rPr>
            <w:lang w:eastAsia="ko-KR"/>
          </w:rPr>
          <w:t>service authorization method</w:t>
        </w:r>
        <w:r>
          <w:rPr>
            <w:lang w:eastAsia="ko-KR"/>
          </w:rPr>
          <w:t>,</w:t>
        </w:r>
        <w:r w:rsidRPr="00C15902">
          <w:rPr>
            <w:lang w:eastAsia="ko-KR"/>
          </w:rPr>
          <w:t xml:space="preserve"> </w:t>
        </w:r>
        <w:r w:rsidRPr="00FC570F">
          <w:rPr>
            <w:lang w:eastAsia="ko-KR"/>
          </w:rPr>
          <w:t>service access method</w:t>
        </w:r>
        <w:r>
          <w:rPr>
            <w:lang w:eastAsia="ko-KR"/>
          </w:rPr>
          <w:t>, time and location.</w:t>
        </w:r>
      </w:ins>
    </w:p>
    <w:p w14:paraId="485E1460" w14:textId="77777777" w:rsidR="00AB28CB" w:rsidRDefault="00AB28CB" w:rsidP="00AB28CB">
      <w:pPr>
        <w:pStyle w:val="B1"/>
        <w:rPr>
          <w:ins w:id="2484" w:author="S2-2202526" w:date="2022-04-13T14:15:00Z"/>
        </w:rPr>
      </w:pPr>
      <w:ins w:id="2485" w:author="S2-2202526" w:date="2022-04-13T14:15:00Z">
        <w:r>
          <w:t>-</w:t>
        </w:r>
        <w:r>
          <w:tab/>
          <w:t xml:space="preserve">The </w:t>
        </w:r>
        <w:r>
          <w:rPr>
            <w:lang w:eastAsia="ko-KR"/>
          </w:rPr>
          <w:t xml:space="preserve">Home Network updates UE with the </w:t>
        </w:r>
        <w:r w:rsidRPr="00846E57">
          <w:rPr>
            <w:lang w:eastAsia="ko-KR"/>
          </w:rPr>
          <w:t xml:space="preserve">network selection information for the </w:t>
        </w:r>
        <w:r>
          <w:rPr>
            <w:lang w:eastAsia="ko-KR"/>
          </w:rPr>
          <w:t>subscribed H</w:t>
        </w:r>
        <w:r w:rsidRPr="00846E57">
          <w:rPr>
            <w:lang w:eastAsia="ko-KR"/>
          </w:rPr>
          <w:t xml:space="preserve">osting </w:t>
        </w:r>
        <w:r>
          <w:rPr>
            <w:lang w:eastAsia="ko-KR"/>
          </w:rPr>
          <w:t>N</w:t>
        </w:r>
        <w:r w:rsidRPr="00846E57">
          <w:rPr>
            <w:lang w:eastAsia="ko-KR"/>
          </w:rPr>
          <w:t>etwork (</w:t>
        </w:r>
        <w:r>
          <w:rPr>
            <w:lang w:eastAsia="ko-KR"/>
          </w:rPr>
          <w:t xml:space="preserve">e.g. service identification, </w:t>
        </w:r>
        <w:r w:rsidRPr="00846E57">
          <w:rPr>
            <w:lang w:eastAsia="ko-KR"/>
          </w:rPr>
          <w:t>Hosting Network ID,</w:t>
        </w:r>
        <w:r>
          <w:rPr>
            <w:lang w:eastAsia="ko-KR"/>
          </w:rPr>
          <w:t xml:space="preserve"> temporal</w:t>
        </w:r>
        <w:r w:rsidRPr="00846E57">
          <w:rPr>
            <w:lang w:eastAsia="ko-KR"/>
          </w:rPr>
          <w:t xml:space="preserve"> validity </w:t>
        </w:r>
        <w:r>
          <w:rPr>
            <w:lang w:eastAsia="ko-KR"/>
          </w:rPr>
          <w:t>condition</w:t>
        </w:r>
        <w:r w:rsidRPr="00846E57">
          <w:rPr>
            <w:lang w:eastAsia="ko-KR"/>
          </w:rPr>
          <w:t xml:space="preserve">, </w:t>
        </w:r>
        <w:r>
          <w:rPr>
            <w:lang w:eastAsia="ko-KR"/>
          </w:rPr>
          <w:t>spatial validity condition</w:t>
        </w:r>
        <w:r w:rsidRPr="00846E57">
          <w:rPr>
            <w:lang w:eastAsia="ko-KR"/>
          </w:rPr>
          <w:t xml:space="preserve">) when </w:t>
        </w:r>
        <w:r w:rsidRPr="00846E57">
          <w:rPr>
            <w:lang w:eastAsia="ko-KR"/>
          </w:rPr>
          <w:lastRenderedPageBreak/>
          <w:t>subscribed tim</w:t>
        </w:r>
        <w:r>
          <w:rPr>
            <w:lang w:eastAsia="ko-KR"/>
          </w:rPr>
          <w:t>e</w:t>
        </w:r>
        <w:r w:rsidRPr="00846E57">
          <w:rPr>
            <w:lang w:eastAsia="ko-KR"/>
          </w:rPr>
          <w:t xml:space="preserve"> starts</w:t>
        </w:r>
        <w:r>
          <w:rPr>
            <w:lang w:eastAsia="ko-KR"/>
          </w:rPr>
          <w:t xml:space="preserve"> and/or when UE enters specific area indicated by the</w:t>
        </w:r>
        <w:r w:rsidRPr="004A3D25">
          <w:rPr>
            <w:lang w:eastAsia="ko-KR"/>
          </w:rPr>
          <w:t xml:space="preserve"> </w:t>
        </w:r>
        <w:r w:rsidRPr="00846E57">
          <w:rPr>
            <w:lang w:eastAsia="ko-KR"/>
          </w:rPr>
          <w:t>subscribed</w:t>
        </w:r>
        <w:r>
          <w:rPr>
            <w:lang w:eastAsia="ko-KR"/>
          </w:rPr>
          <w:t xml:space="preserve"> location contained in the subscription data</w:t>
        </w:r>
        <w:r>
          <w:t>:</w:t>
        </w:r>
      </w:ins>
    </w:p>
    <w:p w14:paraId="5C40794B" w14:textId="77777777" w:rsidR="00AB28CB" w:rsidRDefault="00AB28CB" w:rsidP="00AB28CB">
      <w:pPr>
        <w:pStyle w:val="B2"/>
        <w:rPr>
          <w:ins w:id="2486" w:author="S2-2202526" w:date="2022-04-13T14:15:00Z"/>
          <w:lang w:eastAsia="ko-KR"/>
        </w:rPr>
      </w:pPr>
      <w:ins w:id="2487" w:author="S2-2202526" w:date="2022-04-13T14:15:00Z">
        <w:r>
          <w:rPr>
            <w:lang w:eastAsia="ko-KR"/>
          </w:rPr>
          <w:t>-</w:t>
        </w:r>
        <w:r>
          <w:rPr>
            <w:lang w:eastAsia="ko-KR"/>
          </w:rPr>
          <w:tab/>
          <w:t>The temporal</w:t>
        </w:r>
        <w:r w:rsidRPr="00846E57">
          <w:rPr>
            <w:lang w:eastAsia="ko-KR"/>
          </w:rPr>
          <w:t xml:space="preserve"> validity</w:t>
        </w:r>
        <w:r>
          <w:rPr>
            <w:lang w:eastAsia="ko-KR"/>
          </w:rPr>
          <w:t xml:space="preserve"> condition is derived from the subscribed time for the localized service, this indicates the time period when the network selection information is valid;</w:t>
        </w:r>
      </w:ins>
    </w:p>
    <w:p w14:paraId="307A2AF5" w14:textId="77777777" w:rsidR="00AB28CB" w:rsidRDefault="00AB28CB" w:rsidP="00AB28CB">
      <w:pPr>
        <w:pStyle w:val="B2"/>
        <w:rPr>
          <w:ins w:id="2488" w:author="S2-2202526" w:date="2022-04-13T14:15:00Z"/>
          <w:lang w:eastAsia="ko-KR"/>
        </w:rPr>
      </w:pPr>
      <w:ins w:id="2489" w:author="S2-2202526" w:date="2022-04-13T14:15:00Z">
        <w:r>
          <w:rPr>
            <w:lang w:eastAsia="ko-KR"/>
          </w:rPr>
          <w:t>-</w:t>
        </w:r>
        <w:r>
          <w:rPr>
            <w:lang w:eastAsia="ko-KR"/>
          </w:rPr>
          <w:tab/>
          <w:t>The spatial validity condition is derived from the subscribed location</w:t>
        </w:r>
        <w:r w:rsidRPr="00FC49D7">
          <w:rPr>
            <w:lang w:eastAsia="ko-KR"/>
          </w:rPr>
          <w:t xml:space="preserve"> </w:t>
        </w:r>
        <w:r>
          <w:rPr>
            <w:lang w:eastAsia="ko-KR"/>
          </w:rPr>
          <w:t>for the localized service, this indicates the area where the network selection information is valid;</w:t>
        </w:r>
      </w:ins>
    </w:p>
    <w:p w14:paraId="59CEC461" w14:textId="77777777" w:rsidR="00AB28CB" w:rsidRDefault="00AB28CB" w:rsidP="00AB28CB">
      <w:pPr>
        <w:pStyle w:val="B1"/>
        <w:rPr>
          <w:ins w:id="2490" w:author="S2-2202526" w:date="2022-04-13T14:15:00Z"/>
        </w:rPr>
      </w:pPr>
      <w:ins w:id="2491" w:author="S2-2202526" w:date="2022-04-13T14:15:00Z">
        <w:r>
          <w:t>-</w:t>
        </w:r>
        <w:r>
          <w:tab/>
        </w:r>
        <w:r w:rsidRPr="00E65D38">
          <w:t xml:space="preserve">The UE </w:t>
        </w:r>
        <w:r>
          <w:t xml:space="preserve">moves </w:t>
        </w:r>
        <w:r w:rsidRPr="00E65D38">
          <w:t>in the subscribed location</w:t>
        </w:r>
        <w:r>
          <w:t xml:space="preserve"> </w:t>
        </w:r>
        <w:r>
          <w:rPr>
            <w:lang w:eastAsia="ko-KR"/>
          </w:rPr>
          <w:t>for the localized service and the temporal</w:t>
        </w:r>
        <w:r w:rsidRPr="00846E57">
          <w:rPr>
            <w:lang w:eastAsia="ko-KR"/>
          </w:rPr>
          <w:t xml:space="preserve"> validity</w:t>
        </w:r>
        <w:r>
          <w:rPr>
            <w:lang w:eastAsia="ko-KR"/>
          </w:rPr>
          <w:t xml:space="preserve"> condition is still valid, and</w:t>
        </w:r>
        <w:r w:rsidRPr="00E65D38">
          <w:t xml:space="preserve"> starts discovery and selection of the Hosting Network</w:t>
        </w:r>
        <w:r>
          <w:t>.</w:t>
        </w:r>
      </w:ins>
    </w:p>
    <w:p w14:paraId="6C50B319" w14:textId="77777777" w:rsidR="00AB28CB" w:rsidRDefault="00AB28CB" w:rsidP="00AB28CB">
      <w:pPr>
        <w:pStyle w:val="B1"/>
        <w:rPr>
          <w:ins w:id="2492" w:author="S2-2202526" w:date="2022-04-13T14:15:00Z"/>
        </w:rPr>
      </w:pPr>
      <w:ins w:id="2493" w:author="S2-2202526" w:date="2022-04-13T14:15:00Z">
        <w:r>
          <w:t>-</w:t>
        </w:r>
        <w:r>
          <w:tab/>
        </w:r>
        <w:r w:rsidRPr="00E65D38">
          <w:t xml:space="preserve">The UE </w:t>
        </w:r>
        <w:r>
          <w:t>registers in the Hosting N</w:t>
        </w:r>
        <w:r w:rsidRPr="00E65D38">
          <w:t>etwork with the access credentials</w:t>
        </w:r>
        <w:r>
          <w:t xml:space="preserve"> and accesses to the localized services using the service credentials.</w:t>
        </w:r>
      </w:ins>
    </w:p>
    <w:p w14:paraId="6EF3BB91" w14:textId="77777777" w:rsidR="00AB28CB" w:rsidRDefault="00AB28CB" w:rsidP="00AB28CB">
      <w:pPr>
        <w:pStyle w:val="B2"/>
        <w:rPr>
          <w:ins w:id="2494" w:author="S2-2202526" w:date="2022-04-13T14:15:00Z"/>
          <w:lang w:eastAsia="ko-KR"/>
        </w:rPr>
      </w:pPr>
      <w:ins w:id="2495" w:author="S2-2202526" w:date="2022-04-13T14:15:00Z">
        <w:r>
          <w:rPr>
            <w:lang w:eastAsia="ko-KR"/>
          </w:rPr>
          <w:t>-</w:t>
        </w:r>
        <w:r>
          <w:rPr>
            <w:lang w:eastAsia="ko-KR"/>
          </w:rPr>
          <w:tab/>
          <w:t>The UE is authenticated and authorized by the Home Network or the Credentials Holder;</w:t>
        </w:r>
      </w:ins>
    </w:p>
    <w:p w14:paraId="176FA2B0" w14:textId="77777777" w:rsidR="00AB28CB" w:rsidRDefault="00AB28CB" w:rsidP="00AB28CB">
      <w:pPr>
        <w:pStyle w:val="B2"/>
        <w:rPr>
          <w:ins w:id="2496" w:author="S2-2202526" w:date="2022-04-13T14:15:00Z"/>
          <w:lang w:eastAsia="ko-KR"/>
        </w:rPr>
      </w:pPr>
      <w:ins w:id="2497" w:author="S2-2202526" w:date="2022-04-13T14:15:00Z">
        <w:r>
          <w:rPr>
            <w:lang w:eastAsia="ko-KR"/>
          </w:rPr>
          <w:t>-</w:t>
        </w:r>
        <w:r>
          <w:rPr>
            <w:lang w:eastAsia="ko-KR"/>
          </w:rPr>
          <w:tab/>
        </w:r>
        <w:r>
          <w:t xml:space="preserve">The UE can be provisioned with </w:t>
        </w:r>
        <w:r w:rsidRPr="00E65D38">
          <w:t>information</w:t>
        </w:r>
        <w:r>
          <w:t xml:space="preserve"> related with the subscribed localized service (Allowed</w:t>
        </w:r>
        <w:r w:rsidRPr="00E65D38">
          <w:t xml:space="preserve"> NSSAI, </w:t>
        </w:r>
        <w:r>
          <w:t xml:space="preserve">service </w:t>
        </w:r>
        <w:r w:rsidRPr="00E65D38">
          <w:t>authorization method</w:t>
        </w:r>
        <w:r>
          <w:t>,</w:t>
        </w:r>
        <w:r w:rsidRPr="00E65D38">
          <w:t xml:space="preserve"> URSP</w:t>
        </w:r>
        <w:r>
          <w:t xml:space="preserve"> rules)</w:t>
        </w:r>
        <w:r>
          <w:rPr>
            <w:lang w:eastAsia="ko-KR"/>
          </w:rPr>
          <w:t>;</w:t>
        </w:r>
      </w:ins>
    </w:p>
    <w:p w14:paraId="30C0FAE7" w14:textId="77777777" w:rsidR="00AB28CB" w:rsidRDefault="00AB28CB" w:rsidP="00AB28CB">
      <w:pPr>
        <w:pStyle w:val="B2"/>
        <w:rPr>
          <w:ins w:id="2498" w:author="S2-2202526" w:date="2022-04-13T14:15:00Z"/>
          <w:lang w:eastAsia="ko-KR"/>
        </w:rPr>
      </w:pPr>
      <w:ins w:id="2499" w:author="S2-2202526" w:date="2022-04-13T14:15:00Z">
        <w:r>
          <w:rPr>
            <w:lang w:eastAsia="ko-KR"/>
          </w:rPr>
          <w:t>-</w:t>
        </w:r>
        <w:r>
          <w:rPr>
            <w:lang w:eastAsia="ko-KR"/>
          </w:rPr>
          <w:tab/>
          <w:t>The UE setups the connectivity to the localized service by establishing a PDU Session with the DNN, S-NSSAI associated with the localized service, the Hosting Network can allocate resources for the PDU Session according to the subscribed QoS or service access method;</w:t>
        </w:r>
      </w:ins>
    </w:p>
    <w:p w14:paraId="766635E6" w14:textId="77777777" w:rsidR="00AB28CB" w:rsidRDefault="00AB28CB" w:rsidP="00AB28CB">
      <w:pPr>
        <w:pStyle w:val="B2"/>
        <w:rPr>
          <w:ins w:id="2500" w:author="S2-2202526" w:date="2022-04-13T14:15:00Z"/>
          <w:lang w:eastAsia="ko-KR"/>
        </w:rPr>
      </w:pPr>
      <w:ins w:id="2501" w:author="S2-2202526" w:date="2022-04-13T14:15:00Z">
        <w:r>
          <w:rPr>
            <w:lang w:eastAsia="ko-KR"/>
          </w:rPr>
          <w:t>-</w:t>
        </w:r>
        <w:r>
          <w:rPr>
            <w:lang w:eastAsia="ko-KR"/>
          </w:rPr>
          <w:tab/>
          <w:t xml:space="preserve">With the subscribed service authorization method, the </w:t>
        </w:r>
        <w:r w:rsidRPr="00137904">
          <w:rPr>
            <w:lang w:eastAsia="ko-KR"/>
          </w:rPr>
          <w:t>Hosting Network performs the service authorization</w:t>
        </w:r>
        <w:r>
          <w:rPr>
            <w:lang w:eastAsia="ko-KR"/>
          </w:rPr>
          <w:t xml:space="preserve"> using the indicated authorization method;</w:t>
        </w:r>
      </w:ins>
    </w:p>
    <w:p w14:paraId="4A2EAB6B" w14:textId="77777777" w:rsidR="00AB28CB" w:rsidRDefault="00AB28CB" w:rsidP="00AB28CB">
      <w:pPr>
        <w:pStyle w:val="B2"/>
        <w:rPr>
          <w:ins w:id="2502" w:author="S2-2202526" w:date="2022-04-13T14:15:00Z"/>
          <w:lang w:eastAsia="ko-KR"/>
        </w:rPr>
      </w:pPr>
      <w:ins w:id="2503" w:author="S2-2202526" w:date="2022-04-13T14:15:00Z">
        <w:r>
          <w:rPr>
            <w:lang w:eastAsia="ko-KR"/>
          </w:rPr>
          <w:t>-</w:t>
        </w:r>
        <w:r>
          <w:rPr>
            <w:lang w:eastAsia="ko-KR"/>
          </w:rPr>
          <w:tab/>
          <w:t xml:space="preserve">With the </w:t>
        </w:r>
        <w:r w:rsidRPr="00137904">
          <w:rPr>
            <w:lang w:eastAsia="ko-KR"/>
          </w:rPr>
          <w:t>subscribed time and location</w:t>
        </w:r>
        <w:r>
          <w:rPr>
            <w:lang w:eastAsia="ko-KR"/>
          </w:rPr>
          <w:t xml:space="preserve">, the </w:t>
        </w:r>
        <w:r w:rsidRPr="00137904">
          <w:rPr>
            <w:lang w:eastAsia="ko-KR"/>
          </w:rPr>
          <w:t>Hosting Network performs access control to the localized service</w:t>
        </w:r>
        <w:r>
          <w:rPr>
            <w:lang w:eastAsia="ko-KR"/>
          </w:rPr>
          <w:t>;</w:t>
        </w:r>
      </w:ins>
    </w:p>
    <w:p w14:paraId="7B73133D" w14:textId="77777777" w:rsidR="00AB28CB" w:rsidRDefault="00AB28CB" w:rsidP="00AB28CB">
      <w:pPr>
        <w:pStyle w:val="B1"/>
        <w:rPr>
          <w:ins w:id="2504" w:author="S2-2202526" w:date="2022-04-13T14:15:00Z"/>
          <w:lang w:eastAsia="ko-KR"/>
        </w:rPr>
      </w:pPr>
      <w:ins w:id="2505" w:author="S2-2202526" w:date="2022-04-13T14:15:00Z">
        <w:r>
          <w:t>-</w:t>
        </w:r>
        <w:r>
          <w:tab/>
          <w:t xml:space="preserve">When the UE moves out the </w:t>
        </w:r>
        <w:r w:rsidRPr="00E65D38">
          <w:t>subscribed location</w:t>
        </w:r>
        <w:r>
          <w:t xml:space="preserve"> </w:t>
        </w:r>
        <w:r>
          <w:rPr>
            <w:lang w:eastAsia="ko-KR"/>
          </w:rPr>
          <w:t>for the localized service or the temporal</w:t>
        </w:r>
        <w:r w:rsidRPr="00846E57">
          <w:rPr>
            <w:lang w:eastAsia="ko-KR"/>
          </w:rPr>
          <w:t xml:space="preserve"> validity</w:t>
        </w:r>
        <w:r>
          <w:rPr>
            <w:lang w:eastAsia="ko-KR"/>
          </w:rPr>
          <w:t xml:space="preserve"> condition becomes out-dated, </w:t>
        </w:r>
      </w:ins>
    </w:p>
    <w:p w14:paraId="08B61688" w14:textId="77777777" w:rsidR="00AB28CB" w:rsidRDefault="00AB28CB" w:rsidP="00AB28CB">
      <w:pPr>
        <w:pStyle w:val="B2"/>
        <w:rPr>
          <w:ins w:id="2506" w:author="S2-2202526" w:date="2022-04-13T14:15:00Z"/>
          <w:lang w:eastAsia="ko-KR"/>
        </w:rPr>
      </w:pPr>
      <w:ins w:id="2507" w:author="S2-2202526" w:date="2022-04-13T14:15:00Z">
        <w:r>
          <w:rPr>
            <w:lang w:eastAsia="ko-KR"/>
          </w:rPr>
          <w:t>-</w:t>
        </w:r>
        <w:r>
          <w:rPr>
            <w:lang w:eastAsia="ko-KR"/>
          </w:rPr>
          <w:tab/>
          <w:t>The UE de-registers from the Hosting Network</w:t>
        </w:r>
        <w:r>
          <w:t xml:space="preserve">, the UE may delete the network selection information </w:t>
        </w:r>
        <w:r w:rsidRPr="00846E57">
          <w:rPr>
            <w:lang w:eastAsia="ko-KR"/>
          </w:rPr>
          <w:t xml:space="preserve">for the </w:t>
        </w:r>
        <w:r>
          <w:rPr>
            <w:lang w:eastAsia="ko-KR"/>
          </w:rPr>
          <w:t>subscribed H</w:t>
        </w:r>
        <w:r w:rsidRPr="00846E57">
          <w:rPr>
            <w:lang w:eastAsia="ko-KR"/>
          </w:rPr>
          <w:t xml:space="preserve">osting </w:t>
        </w:r>
        <w:r>
          <w:rPr>
            <w:lang w:eastAsia="ko-KR"/>
          </w:rPr>
          <w:t>N</w:t>
        </w:r>
        <w:r w:rsidRPr="00846E57">
          <w:rPr>
            <w:lang w:eastAsia="ko-KR"/>
          </w:rPr>
          <w:t>etwork</w:t>
        </w:r>
        <w:r>
          <w:rPr>
            <w:lang w:eastAsia="ko-KR"/>
          </w:rPr>
          <w:t xml:space="preserve"> and </w:t>
        </w:r>
        <w:r w:rsidRPr="00E65D38">
          <w:t>information</w:t>
        </w:r>
        <w:r>
          <w:t xml:space="preserve"> related with the subscribed localized service</w:t>
        </w:r>
        <w:r>
          <w:rPr>
            <w:lang w:eastAsia="ko-KR"/>
          </w:rPr>
          <w:t>;</w:t>
        </w:r>
      </w:ins>
    </w:p>
    <w:p w14:paraId="4C8B0D30" w14:textId="77777777" w:rsidR="00AB28CB" w:rsidRDefault="00AB28CB" w:rsidP="00AB28CB">
      <w:pPr>
        <w:pStyle w:val="B2"/>
        <w:rPr>
          <w:ins w:id="2508" w:author="S2-2202526" w:date="2022-04-13T14:15:00Z"/>
          <w:lang w:eastAsia="ko-KR"/>
        </w:rPr>
      </w:pPr>
      <w:ins w:id="2509" w:author="S2-2202526" w:date="2022-04-13T14:15:00Z">
        <w:r>
          <w:rPr>
            <w:lang w:eastAsia="ko-KR"/>
          </w:rPr>
          <w:t>-</w:t>
        </w:r>
        <w:r>
          <w:rPr>
            <w:lang w:eastAsia="ko-KR"/>
          </w:rPr>
          <w:tab/>
          <w:t>The Hosting Network de-registers the UE and releases network resources reserved for the UE;</w:t>
        </w:r>
      </w:ins>
    </w:p>
    <w:p w14:paraId="0D85C39B" w14:textId="77777777" w:rsidR="00AB28CB" w:rsidRDefault="00AB28CB" w:rsidP="00AB28CB">
      <w:pPr>
        <w:pStyle w:val="B2"/>
        <w:rPr>
          <w:ins w:id="2510" w:author="S2-2202526" w:date="2022-04-13T14:15:00Z"/>
          <w:lang w:eastAsia="ko-KR"/>
        </w:rPr>
      </w:pPr>
      <w:ins w:id="2511" w:author="S2-2202526" w:date="2022-04-13T14:15:00Z">
        <w:r>
          <w:rPr>
            <w:lang w:eastAsia="ko-KR"/>
          </w:rPr>
          <w:t>-</w:t>
        </w:r>
        <w:r>
          <w:rPr>
            <w:lang w:eastAsia="ko-KR"/>
          </w:rPr>
          <w:tab/>
          <w:t>The localized service provider may delete the localized</w:t>
        </w:r>
        <w:r w:rsidRPr="004D6110">
          <w:t xml:space="preserve"> service</w:t>
        </w:r>
        <w:r>
          <w:rPr>
            <w:lang w:eastAsia="ko-KR"/>
          </w:rPr>
          <w:t xml:space="preserve"> information from subscription data in the Home Network or C</w:t>
        </w:r>
        <w:r w:rsidRPr="006462C5">
          <w:rPr>
            <w:lang w:eastAsia="ko-KR"/>
          </w:rPr>
          <w:t>redential</w:t>
        </w:r>
        <w:r>
          <w:rPr>
            <w:lang w:eastAsia="ko-KR"/>
          </w:rPr>
          <w:t xml:space="preserve">s Holder or </w:t>
        </w:r>
        <w:r w:rsidRPr="006462C5">
          <w:rPr>
            <w:lang w:eastAsia="ko-KR"/>
          </w:rPr>
          <w:t>Hosting network</w:t>
        </w:r>
        <w:r>
          <w:rPr>
            <w:lang w:eastAsia="ko-KR"/>
          </w:rPr>
          <w:t>;</w:t>
        </w:r>
      </w:ins>
    </w:p>
    <w:p w14:paraId="5FADCAA1" w14:textId="52E9B6E8" w:rsidR="00AB28CB" w:rsidRPr="004B5CEB" w:rsidRDefault="00AB28CB" w:rsidP="00AB28CB">
      <w:pPr>
        <w:rPr>
          <w:ins w:id="2512" w:author="S2-2202526" w:date="2022-04-13T14:15:00Z"/>
          <w:lang w:eastAsia="ko-KR"/>
        </w:rPr>
      </w:pPr>
      <w:ins w:id="2513" w:author="S2-2202526" w:date="2022-04-13T14:15:00Z">
        <w:r>
          <w:t>Figure 6.</w:t>
        </w:r>
      </w:ins>
      <w:ins w:id="2514" w:author="S2-2202526" w:date="2022-04-13T14:16:00Z">
        <w:r w:rsidR="00F313FA">
          <w:t>13</w:t>
        </w:r>
      </w:ins>
      <w:ins w:id="2515" w:author="S2-2202526" w:date="2022-04-13T14:15:00Z">
        <w:r>
          <w:t>.2-1</w:t>
        </w:r>
        <w:r>
          <w:rPr>
            <w:lang w:eastAsia="ko-KR"/>
          </w:rPr>
          <w:t xml:space="preserve"> depicts the scenarios for </w:t>
        </w:r>
        <w:r>
          <w:t xml:space="preserve">support of </w:t>
        </w:r>
        <w:r w:rsidRPr="00EB2EA5">
          <w:t>providing access to localized services</w:t>
        </w:r>
        <w:r>
          <w:rPr>
            <w:lang w:eastAsia="ko-KR"/>
          </w:rPr>
          <w:t>.</w:t>
        </w:r>
      </w:ins>
    </w:p>
    <w:p w14:paraId="29435A9B" w14:textId="77777777" w:rsidR="00AB28CB" w:rsidRDefault="00AB28CB" w:rsidP="00AB28CB">
      <w:pPr>
        <w:pStyle w:val="TH"/>
        <w:rPr>
          <w:ins w:id="2516" w:author="S2-2202526" w:date="2022-04-13T14:15:00Z"/>
        </w:rPr>
      </w:pPr>
      <w:ins w:id="2517" w:author="S2-2202526" w:date="2022-04-13T14:15:00Z">
        <w:r w:rsidRPr="004B5CEB">
          <w:rPr>
            <w:lang w:val="en-US"/>
          </w:rPr>
          <w:object w:dxaOrig="21046" w:dyaOrig="11910" w14:anchorId="5D09D378">
            <v:shape id="_x0000_i1035" type="#_x0000_t75" style="width:422.2pt;height:239.05pt" o:ole="">
              <v:imagedata r:id="rId34" o:title=""/>
            </v:shape>
            <o:OLEObject Type="Embed" ProgID="Visio.Drawing.11" ShapeID="_x0000_i1035" DrawAspect="Content" ObjectID="_1711442102" r:id="rId35"/>
          </w:object>
        </w:r>
      </w:ins>
    </w:p>
    <w:p w14:paraId="17F7B72A" w14:textId="5B451C4A" w:rsidR="00AB28CB" w:rsidRDefault="00AB28CB" w:rsidP="00AB28CB">
      <w:pPr>
        <w:pStyle w:val="TF"/>
        <w:rPr>
          <w:ins w:id="2518" w:author="S2-2202526" w:date="2022-04-13T14:15:00Z"/>
        </w:rPr>
      </w:pPr>
      <w:ins w:id="2519" w:author="S2-2202526" w:date="2022-04-13T14:15:00Z">
        <w:r>
          <w:t xml:space="preserve">Figure 6.13.2-1: Support of </w:t>
        </w:r>
        <w:r w:rsidRPr="00EB2EA5">
          <w:t>providing access to localized services</w:t>
        </w:r>
        <w:r>
          <w:t xml:space="preserve"> via exposure enhancements</w:t>
        </w:r>
      </w:ins>
    </w:p>
    <w:p w14:paraId="153A8B58" w14:textId="2D1691CE" w:rsidR="00AB28CB" w:rsidRDefault="00AB28CB" w:rsidP="00AB28CB">
      <w:pPr>
        <w:pStyle w:val="Heading3"/>
        <w:rPr>
          <w:ins w:id="2520" w:author="S2-2202526" w:date="2022-04-13T14:15:00Z"/>
        </w:rPr>
      </w:pPr>
      <w:bookmarkStart w:id="2521" w:name="_Toc100766617"/>
      <w:ins w:id="2522" w:author="S2-2202526" w:date="2022-04-13T14:15:00Z">
        <w:r>
          <w:lastRenderedPageBreak/>
          <w:t>6.13.3</w:t>
        </w:r>
        <w:r>
          <w:tab/>
          <w:t>Procedures</w:t>
        </w:r>
        <w:bookmarkEnd w:id="2521"/>
      </w:ins>
    </w:p>
    <w:p w14:paraId="02007495" w14:textId="77777777" w:rsidR="00AB28CB" w:rsidRDefault="00AB28CB" w:rsidP="00AB28CB">
      <w:pPr>
        <w:pStyle w:val="EditorsNote"/>
        <w:rPr>
          <w:ins w:id="2523" w:author="S2-2202526" w:date="2022-04-13T14:15:00Z"/>
        </w:rPr>
      </w:pPr>
      <w:ins w:id="2524" w:author="S2-2202526" w:date="2022-04-13T14:15:00Z">
        <w:r w:rsidRPr="00CF6B4A">
          <w:t>Editor</w:t>
        </w:r>
        <w:r>
          <w:t>'</w:t>
        </w:r>
        <w:r w:rsidRPr="00CF6B4A">
          <w:t xml:space="preserve">s Note: </w:t>
        </w:r>
        <w:r>
          <w:rPr>
            <w:lang w:val="en-US"/>
          </w:rPr>
          <w:t xml:space="preserve">This clause describes </w:t>
        </w:r>
        <w:r>
          <w:t>procedures and information flows for the solution.</w:t>
        </w:r>
      </w:ins>
    </w:p>
    <w:p w14:paraId="668521C9" w14:textId="17B3C910" w:rsidR="00AB28CB" w:rsidRDefault="00AB28CB" w:rsidP="00AB28CB">
      <w:pPr>
        <w:pStyle w:val="Heading3"/>
        <w:rPr>
          <w:ins w:id="2525" w:author="S2-2202526" w:date="2022-04-13T14:15:00Z"/>
        </w:rPr>
      </w:pPr>
      <w:bookmarkStart w:id="2526" w:name="_Toc100766618"/>
      <w:ins w:id="2527" w:author="S2-2202526" w:date="2022-04-13T14:15:00Z">
        <w:r>
          <w:t>6.13.4</w:t>
        </w:r>
        <w:r>
          <w:tab/>
        </w:r>
        <w:r w:rsidRPr="00B97AC8">
          <w:t>Impact</w:t>
        </w:r>
        <w:r>
          <w:t>s</w:t>
        </w:r>
        <w:r w:rsidRPr="00B97AC8">
          <w:t xml:space="preserve"> on </w:t>
        </w:r>
        <w:r>
          <w:t xml:space="preserve">services, </w:t>
        </w:r>
        <w:r w:rsidRPr="00B97AC8">
          <w:t>entities</w:t>
        </w:r>
        <w:r>
          <w:t xml:space="preserve">, </w:t>
        </w:r>
        <w:r w:rsidRPr="00B97AC8">
          <w:t>and interfaces</w:t>
        </w:r>
        <w:bookmarkEnd w:id="2526"/>
      </w:ins>
    </w:p>
    <w:p w14:paraId="6A1689F9" w14:textId="5BE846F2" w:rsidR="00BB21AE" w:rsidRDefault="00AB28CB">
      <w:pPr>
        <w:pStyle w:val="EditorsNote"/>
        <w:rPr>
          <w:ins w:id="2528" w:author="S2-2203460" w:date="2022-04-13T14:18:00Z"/>
        </w:rPr>
        <w:pPrChange w:id="2529" w:author="S2-2203460" w:date="2022-04-13T14:19:00Z">
          <w:pPr/>
        </w:pPrChange>
      </w:pPr>
      <w:ins w:id="2530" w:author="S2-2202526" w:date="2022-04-13T14:15:00Z">
        <w:r>
          <w:t>Editor's Note</w:t>
        </w:r>
        <w:r w:rsidRPr="00B319A9">
          <w:t xml:space="preserve">: </w:t>
        </w:r>
        <w:r w:rsidRPr="002855DC">
          <w:t xml:space="preserve">This clause </w:t>
        </w:r>
        <w:r>
          <w:t>lists</w:t>
        </w:r>
        <w:r w:rsidRPr="002855DC">
          <w:t xml:space="preserve"> </w:t>
        </w:r>
        <w:r>
          <w:t xml:space="preserve">impacts to </w:t>
        </w:r>
        <w:r w:rsidRPr="008F4393">
          <w:t>services, entities, and interfaces</w:t>
        </w:r>
        <w:r>
          <w:t>.</w:t>
        </w:r>
      </w:ins>
    </w:p>
    <w:p w14:paraId="2A107768" w14:textId="25190209" w:rsidR="00BB6071" w:rsidRDefault="00BB6071" w:rsidP="00BB6071">
      <w:pPr>
        <w:pStyle w:val="Heading3"/>
        <w:rPr>
          <w:ins w:id="2531" w:author="S2-2203460" w:date="2022-04-13T14:19:00Z"/>
        </w:rPr>
      </w:pPr>
      <w:bookmarkStart w:id="2532" w:name="_Toc100766619"/>
      <w:ins w:id="2533" w:author="S2-2203460" w:date="2022-04-13T14:19:00Z">
        <w:r w:rsidRPr="002E7F70">
          <w:t>6.</w:t>
        </w:r>
      </w:ins>
      <w:ins w:id="2534" w:author="S2-2203460" w:date="2022-04-13T14:20:00Z">
        <w:r>
          <w:t>14</w:t>
        </w:r>
      </w:ins>
      <w:ins w:id="2535" w:author="S2-2203460" w:date="2022-04-13T14:19:00Z">
        <w:r w:rsidRPr="002E7F70">
          <w:tab/>
          <w:t xml:space="preserve">Solution </w:t>
        </w:r>
      </w:ins>
      <w:ins w:id="2536" w:author="S2-2203460" w:date="2022-04-13T14:20:00Z">
        <w:r>
          <w:t>#14</w:t>
        </w:r>
      </w:ins>
      <w:ins w:id="2537" w:author="S2-2203460" w:date="2022-04-13T14:19:00Z">
        <w:r w:rsidRPr="002E7F70">
          <w:t xml:space="preserve">: </w:t>
        </w:r>
        <w:r>
          <w:t>Solution for</w:t>
        </w:r>
        <w:r w:rsidRPr="00226FF6">
          <w:t xml:space="preserve"> hosting network selection</w:t>
        </w:r>
        <w:bookmarkEnd w:id="2532"/>
        <w:r w:rsidRPr="002E7F70">
          <w:t xml:space="preserve"> </w:t>
        </w:r>
      </w:ins>
    </w:p>
    <w:p w14:paraId="54C18801" w14:textId="3B8765B8" w:rsidR="00BB6071" w:rsidRPr="002E7F70" w:rsidRDefault="00BB6071" w:rsidP="00BB6071">
      <w:pPr>
        <w:pStyle w:val="Heading3"/>
        <w:rPr>
          <w:ins w:id="2538" w:author="S2-2203460" w:date="2022-04-13T14:19:00Z"/>
        </w:rPr>
      </w:pPr>
      <w:bookmarkStart w:id="2539" w:name="_Toc100766620"/>
      <w:ins w:id="2540" w:author="S2-2203460" w:date="2022-04-13T14:19:00Z">
        <w:r w:rsidRPr="002E7F70">
          <w:t>6.</w:t>
        </w:r>
      </w:ins>
      <w:ins w:id="2541" w:author="S2-2203460" w:date="2022-04-13T14:20:00Z">
        <w:r>
          <w:t>14</w:t>
        </w:r>
      </w:ins>
      <w:ins w:id="2542" w:author="S2-2203460" w:date="2022-04-13T14:19:00Z">
        <w:r w:rsidRPr="002E7F70">
          <w:t>.1</w:t>
        </w:r>
        <w:r w:rsidRPr="002E7F70">
          <w:tab/>
        </w:r>
        <w:r w:rsidRPr="00010EB8">
          <w:rPr>
            <w:lang w:eastAsia="ko-KR"/>
          </w:rPr>
          <w:t>Introduction</w:t>
        </w:r>
        <w:bookmarkEnd w:id="2539"/>
      </w:ins>
    </w:p>
    <w:p w14:paraId="1F8B70D2" w14:textId="77777777" w:rsidR="00BB6071" w:rsidRPr="003548F3" w:rsidRDefault="00BB6071" w:rsidP="00BB6071">
      <w:pPr>
        <w:rPr>
          <w:ins w:id="2543" w:author="S2-2203460" w:date="2022-04-13T14:19:00Z"/>
          <w:lang w:eastAsia="zh-CN"/>
        </w:rPr>
      </w:pPr>
      <w:ins w:id="2544" w:author="S2-2203460" w:date="2022-04-13T14:19:00Z">
        <w:r>
          <w:rPr>
            <w:lang w:eastAsia="zh-CN"/>
          </w:rPr>
          <w:t>This solution solves several requirements listed in Key Issue#4.</w:t>
        </w:r>
      </w:ins>
    </w:p>
    <w:p w14:paraId="4373F5B1" w14:textId="14EC84D5" w:rsidR="00BB6071" w:rsidRDefault="00BB6071" w:rsidP="00BB6071">
      <w:pPr>
        <w:pStyle w:val="Heading3"/>
        <w:rPr>
          <w:ins w:id="2545" w:author="S2-2203460" w:date="2022-04-13T14:19:00Z"/>
          <w:lang w:eastAsia="ko-KR"/>
        </w:rPr>
      </w:pPr>
      <w:bookmarkStart w:id="2546" w:name="_Toc100766621"/>
      <w:bookmarkStart w:id="2547" w:name="_Toc97155717"/>
      <w:ins w:id="2548" w:author="S2-2203460" w:date="2022-04-13T14:19:00Z">
        <w:r w:rsidRPr="00010EB8">
          <w:rPr>
            <w:lang w:eastAsia="ko-KR"/>
          </w:rPr>
          <w:t>6.</w:t>
        </w:r>
      </w:ins>
      <w:ins w:id="2549" w:author="S2-2203460" w:date="2022-04-13T14:20:00Z">
        <w:r>
          <w:rPr>
            <w:lang w:eastAsia="ko-KR"/>
          </w:rPr>
          <w:t>14</w:t>
        </w:r>
      </w:ins>
      <w:ins w:id="2550" w:author="S2-2203460" w:date="2022-04-13T14:19:00Z">
        <w:r w:rsidRPr="00010EB8">
          <w:rPr>
            <w:lang w:eastAsia="ko-KR"/>
          </w:rPr>
          <w:t>.2</w:t>
        </w:r>
        <w:r w:rsidRPr="00010EB8">
          <w:rPr>
            <w:lang w:eastAsia="ko-KR"/>
          </w:rPr>
          <w:tab/>
          <w:t>Functional Description</w:t>
        </w:r>
        <w:bookmarkEnd w:id="2546"/>
      </w:ins>
    </w:p>
    <w:p w14:paraId="52A55321" w14:textId="77777777" w:rsidR="00BB6071" w:rsidRPr="00BB155B" w:rsidRDefault="00BB6071" w:rsidP="00BB6071">
      <w:pPr>
        <w:rPr>
          <w:ins w:id="2551" w:author="S2-2203460" w:date="2022-04-13T14:19:00Z"/>
          <w:lang w:eastAsia="zh-CN"/>
        </w:rPr>
      </w:pPr>
      <w:ins w:id="2552" w:author="S2-2203460" w:date="2022-04-13T14:19:00Z">
        <w:r w:rsidRPr="00BB155B">
          <w:rPr>
            <w:rFonts w:hint="eastAsia"/>
            <w:lang w:eastAsia="zh-CN"/>
          </w:rPr>
          <w:t>I</w:t>
        </w:r>
        <w:r w:rsidRPr="00BB155B">
          <w:rPr>
            <w:lang w:eastAsia="zh-CN"/>
          </w:rPr>
          <w:t xml:space="preserve">n this solution, the hosting network sends Hosting </w:t>
        </w:r>
        <w:r w:rsidRPr="00BB155B">
          <w:rPr>
            <w:rFonts w:hint="eastAsia"/>
            <w:lang w:eastAsia="zh-CN"/>
          </w:rPr>
          <w:t>Network</w:t>
        </w:r>
        <w:r w:rsidRPr="00BB155B">
          <w:rPr>
            <w:lang w:eastAsia="zh-CN"/>
          </w:rPr>
          <w:t xml:space="preserve"> Selection and Access Information to the local service provider, who provides service to UEs accessing the hosting network.</w:t>
        </w:r>
      </w:ins>
    </w:p>
    <w:p w14:paraId="2B72EBEF" w14:textId="77777777" w:rsidR="00BB6071" w:rsidRDefault="00BB6071" w:rsidP="00BB6071">
      <w:pPr>
        <w:rPr>
          <w:ins w:id="2553" w:author="S2-2203460" w:date="2022-04-13T14:19:00Z"/>
          <w:lang w:eastAsia="zh-CN"/>
        </w:rPr>
      </w:pPr>
      <w:ins w:id="2554" w:author="S2-2203460" w:date="2022-04-13T14:19:00Z">
        <w:r w:rsidRPr="00BB155B">
          <w:rPr>
            <w:rFonts w:hint="eastAsia"/>
            <w:lang w:eastAsia="zh-CN"/>
          </w:rPr>
          <w:t>T</w:t>
        </w:r>
        <w:r w:rsidRPr="00BB155B">
          <w:rPr>
            <w:lang w:eastAsia="zh-CN"/>
          </w:rPr>
          <w:t xml:space="preserve">he </w:t>
        </w:r>
        <w:r w:rsidRPr="003036B1">
          <w:rPr>
            <w:lang w:eastAsia="zh-CN"/>
          </w:rPr>
          <w:t xml:space="preserve">Hosting </w:t>
        </w:r>
        <w:r w:rsidRPr="003036B1">
          <w:rPr>
            <w:rFonts w:hint="eastAsia"/>
            <w:lang w:eastAsia="zh-CN"/>
          </w:rPr>
          <w:t>Network</w:t>
        </w:r>
        <w:r w:rsidRPr="003036B1">
          <w:rPr>
            <w:lang w:eastAsia="zh-CN"/>
          </w:rPr>
          <w:t xml:space="preserve"> Selection and Access Information</w:t>
        </w:r>
        <w:r>
          <w:rPr>
            <w:lang w:eastAsia="zh-CN"/>
          </w:rPr>
          <w:t xml:space="preserve"> consists the following informatio</w:t>
        </w:r>
        <w:r>
          <w:rPr>
            <w:rFonts w:hint="eastAsia"/>
            <w:lang w:eastAsia="zh-CN"/>
          </w:rPr>
          <w:t>n</w:t>
        </w:r>
        <w:r>
          <w:rPr>
            <w:lang w:eastAsia="zh-CN"/>
          </w:rPr>
          <w:t>:</w:t>
        </w:r>
      </w:ins>
    </w:p>
    <w:p w14:paraId="72D20C95" w14:textId="77777777" w:rsidR="00BB6071" w:rsidRPr="002E4A50" w:rsidRDefault="00BB6071" w:rsidP="00BB6071">
      <w:pPr>
        <w:pStyle w:val="B1"/>
        <w:rPr>
          <w:ins w:id="2555" w:author="S2-2203460" w:date="2022-04-13T14:19:00Z"/>
          <w:lang w:val="en-US"/>
        </w:rPr>
      </w:pPr>
      <w:ins w:id="2556" w:author="S2-2203460" w:date="2022-04-13T14:19:00Z">
        <w:r w:rsidRPr="002E4A50">
          <w:rPr>
            <w:rFonts w:hint="eastAsia"/>
            <w:lang w:val="en-US"/>
          </w:rPr>
          <w:t>-</w:t>
        </w:r>
        <w:r>
          <w:rPr>
            <w:lang w:val="en-US"/>
          </w:rPr>
          <w:tab/>
        </w:r>
        <w:r w:rsidRPr="002E4A50">
          <w:rPr>
            <w:lang w:val="en-US"/>
          </w:rPr>
          <w:t xml:space="preserve">Hosting Network Identifier, e.g. </w:t>
        </w:r>
        <w:r w:rsidRPr="002E4A50">
          <w:rPr>
            <w:rFonts w:hint="eastAsia"/>
            <w:lang w:val="en-US"/>
          </w:rPr>
          <w:t>SNPN</w:t>
        </w:r>
        <w:r w:rsidRPr="002E4A50">
          <w:rPr>
            <w:lang w:val="en-US"/>
          </w:rPr>
          <w:t xml:space="preserve"> ID in case of the hosting network is an SNPN, CAG ID and PLMN ID in case of the hosting network is a PNI-NPN.</w:t>
        </w:r>
      </w:ins>
    </w:p>
    <w:p w14:paraId="7F39AB62" w14:textId="77777777" w:rsidR="00BB6071" w:rsidRPr="002E4A50" w:rsidRDefault="00BB6071" w:rsidP="00BB6071">
      <w:pPr>
        <w:pStyle w:val="B1"/>
        <w:rPr>
          <w:ins w:id="2557" w:author="S2-2203460" w:date="2022-04-13T14:19:00Z"/>
          <w:lang w:val="en-US"/>
        </w:rPr>
      </w:pPr>
      <w:ins w:id="2558" w:author="S2-2203460" w:date="2022-04-13T14:19:00Z">
        <w:r w:rsidRPr="002E4A50">
          <w:rPr>
            <w:rFonts w:hint="eastAsia"/>
            <w:lang w:val="en-US"/>
          </w:rPr>
          <w:t>-</w:t>
        </w:r>
        <w:r>
          <w:rPr>
            <w:lang w:val="en-US"/>
          </w:rPr>
          <w:tab/>
        </w:r>
        <w:r w:rsidRPr="002E4A50">
          <w:rPr>
            <w:lang w:val="en-US"/>
          </w:rPr>
          <w:t xml:space="preserve">The time </w:t>
        </w:r>
        <w:r>
          <w:rPr>
            <w:lang w:val="en-US"/>
          </w:rPr>
          <w:t xml:space="preserve">condition </w:t>
        </w:r>
        <w:r w:rsidRPr="002E4A50">
          <w:rPr>
            <w:lang w:val="en-US"/>
          </w:rPr>
          <w:t>information when the hosting network provides access service.</w:t>
        </w:r>
      </w:ins>
    </w:p>
    <w:p w14:paraId="6270C729" w14:textId="77777777" w:rsidR="00BB6071" w:rsidRPr="00BB155B" w:rsidRDefault="00BB6071" w:rsidP="00BB6071">
      <w:pPr>
        <w:pStyle w:val="B1"/>
        <w:rPr>
          <w:ins w:id="2559" w:author="S2-2203460" w:date="2022-04-13T14:19:00Z"/>
          <w:lang w:eastAsia="zh-CN"/>
        </w:rPr>
      </w:pPr>
      <w:ins w:id="2560" w:author="S2-2203460" w:date="2022-04-13T14:19:00Z">
        <w:r w:rsidRPr="002E4A50">
          <w:rPr>
            <w:rFonts w:hint="eastAsia"/>
            <w:lang w:val="en-US"/>
          </w:rPr>
          <w:t>-</w:t>
        </w:r>
        <w:r>
          <w:rPr>
            <w:lang w:val="en-US"/>
          </w:rPr>
          <w:tab/>
        </w:r>
        <w:r w:rsidRPr="00BB155B">
          <w:rPr>
            <w:lang w:eastAsia="zh-CN"/>
          </w:rPr>
          <w:t xml:space="preserve">The location </w:t>
        </w:r>
        <w:r>
          <w:rPr>
            <w:lang w:val="en-US"/>
          </w:rPr>
          <w:t xml:space="preserve">condition </w:t>
        </w:r>
        <w:r w:rsidRPr="00BB155B">
          <w:rPr>
            <w:lang w:eastAsia="zh-CN"/>
          </w:rPr>
          <w:t>information where the hosting network provides access service.</w:t>
        </w:r>
      </w:ins>
    </w:p>
    <w:p w14:paraId="1B9553C7" w14:textId="77777777" w:rsidR="00BB6071" w:rsidRPr="00BB155B" w:rsidRDefault="00BB6071" w:rsidP="00BB6071">
      <w:pPr>
        <w:pStyle w:val="B1"/>
        <w:rPr>
          <w:ins w:id="2561" w:author="S2-2203460" w:date="2022-04-13T14:19:00Z"/>
          <w:lang w:eastAsia="zh-CN"/>
        </w:rPr>
      </w:pPr>
      <w:ins w:id="2562" w:author="S2-2203460" w:date="2022-04-13T14:19:00Z">
        <w:r>
          <w:rPr>
            <w:lang w:val="en-US"/>
          </w:rPr>
          <w:t>-</w:t>
        </w:r>
        <w:r w:rsidRPr="00BB155B">
          <w:rPr>
            <w:lang w:eastAsia="zh-CN"/>
          </w:rPr>
          <w:tab/>
          <w:t>Optionally, credential used for the UE to access the hosting network. Credential may be only provided in case hosting network is an SNPN.</w:t>
        </w:r>
      </w:ins>
    </w:p>
    <w:p w14:paraId="4ABBB1A4" w14:textId="77777777" w:rsidR="00BB6071" w:rsidRPr="00BB155B" w:rsidRDefault="00BB6071" w:rsidP="00BB6071">
      <w:pPr>
        <w:rPr>
          <w:ins w:id="2563" w:author="S2-2203460" w:date="2022-04-13T14:19:00Z"/>
          <w:lang w:eastAsia="zh-CN"/>
        </w:rPr>
      </w:pPr>
      <w:ins w:id="2564" w:author="S2-2203460" w:date="2022-04-13T14:19:00Z">
        <w:r w:rsidRPr="00BB155B">
          <w:rPr>
            <w:rFonts w:hint="eastAsia"/>
            <w:lang w:eastAsia="zh-CN"/>
          </w:rPr>
          <w:t>T</w:t>
        </w:r>
        <w:r w:rsidRPr="00BB155B">
          <w:rPr>
            <w:lang w:eastAsia="zh-CN"/>
          </w:rPr>
          <w:t xml:space="preserve">he UE receives the </w:t>
        </w:r>
        <w:r w:rsidRPr="003036B1">
          <w:rPr>
            <w:lang w:eastAsia="zh-CN"/>
          </w:rPr>
          <w:t xml:space="preserve">Hosting </w:t>
        </w:r>
        <w:r w:rsidRPr="003036B1">
          <w:rPr>
            <w:rFonts w:hint="eastAsia"/>
            <w:lang w:eastAsia="zh-CN"/>
          </w:rPr>
          <w:t>Network</w:t>
        </w:r>
        <w:r w:rsidRPr="003036B1">
          <w:rPr>
            <w:lang w:eastAsia="zh-CN"/>
          </w:rPr>
          <w:t xml:space="preserve"> Selection and Access Information</w:t>
        </w:r>
        <w:r>
          <w:rPr>
            <w:lang w:eastAsia="zh-CN"/>
          </w:rPr>
          <w:t xml:space="preserve"> from the localized service provider. The UE selects a hosting network when the time and location condition information is satisfied.</w:t>
        </w:r>
      </w:ins>
    </w:p>
    <w:p w14:paraId="51988771" w14:textId="458C8A9F" w:rsidR="00BB6071" w:rsidRDefault="00BB6071" w:rsidP="00BB6071">
      <w:pPr>
        <w:pStyle w:val="Heading3"/>
        <w:rPr>
          <w:ins w:id="2565" w:author="S2-2203460" w:date="2022-04-13T14:19:00Z"/>
        </w:rPr>
      </w:pPr>
      <w:bookmarkStart w:id="2566" w:name="_Toc100766622"/>
      <w:bookmarkEnd w:id="2547"/>
      <w:ins w:id="2567" w:author="S2-2203460" w:date="2022-04-13T14:19:00Z">
        <w:r w:rsidRPr="00010EB8">
          <w:t>6.</w:t>
        </w:r>
      </w:ins>
      <w:ins w:id="2568" w:author="S2-2203460" w:date="2022-04-13T14:20:00Z">
        <w:r>
          <w:t>14</w:t>
        </w:r>
      </w:ins>
      <w:ins w:id="2569" w:author="S2-2203460" w:date="2022-04-13T14:19:00Z">
        <w:r w:rsidRPr="00010EB8">
          <w:t>.3</w:t>
        </w:r>
        <w:r w:rsidRPr="00010EB8">
          <w:tab/>
          <w:t>Procedures</w:t>
        </w:r>
        <w:bookmarkEnd w:id="2566"/>
      </w:ins>
    </w:p>
    <w:p w14:paraId="6390E0A0" w14:textId="77777777" w:rsidR="00BB6071" w:rsidRPr="00F2331C" w:rsidRDefault="00BB6071">
      <w:pPr>
        <w:pStyle w:val="TH"/>
        <w:rPr>
          <w:ins w:id="2570" w:author="S2-2203460" w:date="2022-04-13T14:19:00Z"/>
          <w:rFonts w:eastAsia="Yu Mincho"/>
        </w:rPr>
        <w:pPrChange w:id="2571" w:author="S2-2203460" w:date="2022-04-13T14:19:00Z">
          <w:pPr>
            <w:jc w:val="center"/>
          </w:pPr>
        </w:pPrChange>
      </w:pPr>
      <w:ins w:id="2572" w:author="S2-2203460" w:date="2022-04-13T14:19:00Z">
        <w:r>
          <w:object w:dxaOrig="13285" w:dyaOrig="7584" w14:anchorId="0017BF3F">
            <v:shape id="_x0000_i1036" type="#_x0000_t75" style="width:374.4pt;height:213.7pt" o:ole="">
              <v:imagedata r:id="rId36" o:title=""/>
            </v:shape>
            <o:OLEObject Type="Embed" ProgID="Visio.Drawing.15" ShapeID="_x0000_i1036" DrawAspect="Content" ObjectID="_1711442103" r:id="rId37"/>
          </w:object>
        </w:r>
      </w:ins>
    </w:p>
    <w:p w14:paraId="34D8904E" w14:textId="7495C377" w:rsidR="00BB6071" w:rsidRPr="00BB155B" w:rsidRDefault="00BB6071" w:rsidP="00BB6071">
      <w:pPr>
        <w:pStyle w:val="TF"/>
        <w:rPr>
          <w:ins w:id="2573" w:author="S2-2203460" w:date="2022-04-13T14:19:00Z"/>
        </w:rPr>
      </w:pPr>
      <w:ins w:id="2574" w:author="S2-2203460" w:date="2022-04-13T14:19:00Z">
        <w:r w:rsidRPr="00BB155B">
          <w:rPr>
            <w:rFonts w:hint="eastAsia"/>
          </w:rPr>
          <w:t>F</w:t>
        </w:r>
        <w:r w:rsidRPr="00BB155B">
          <w:t>igure 6.</w:t>
        </w:r>
        <w:r>
          <w:t>14</w:t>
        </w:r>
        <w:r w:rsidRPr="00BB155B">
          <w:t>.3-1 UE receives hosting network selection and access information from local SP</w:t>
        </w:r>
      </w:ins>
    </w:p>
    <w:p w14:paraId="7324C185" w14:textId="39324C14" w:rsidR="00BB6071" w:rsidRDefault="00BB6071" w:rsidP="00BB6071">
      <w:pPr>
        <w:rPr>
          <w:ins w:id="2575" w:author="S2-2203460" w:date="2022-04-13T14:19:00Z"/>
          <w:lang w:eastAsia="zh-CN"/>
        </w:rPr>
      </w:pPr>
      <w:ins w:id="2576" w:author="S2-2203460" w:date="2022-04-13T14:19:00Z">
        <w:r>
          <w:rPr>
            <w:rFonts w:hint="eastAsia"/>
            <w:lang w:eastAsia="zh-CN"/>
          </w:rPr>
          <w:t>1</w:t>
        </w:r>
        <w:r>
          <w:rPr>
            <w:lang w:eastAsia="zh-CN"/>
          </w:rPr>
          <w:t>.</w:t>
        </w:r>
        <w:r>
          <w:rPr>
            <w:lang w:eastAsia="zh-CN"/>
          </w:rPr>
          <w:tab/>
          <w:t xml:space="preserve">The hosting network server sends Hosting </w:t>
        </w:r>
        <w:r w:rsidRPr="003036B1">
          <w:rPr>
            <w:rFonts w:hint="eastAsia"/>
            <w:lang w:eastAsia="zh-CN"/>
          </w:rPr>
          <w:t>Network</w:t>
        </w:r>
        <w:r w:rsidRPr="003036B1">
          <w:rPr>
            <w:lang w:eastAsia="zh-CN"/>
          </w:rPr>
          <w:t xml:space="preserve"> Selection and Access Information</w:t>
        </w:r>
        <w:r>
          <w:rPr>
            <w:lang w:eastAsia="zh-CN"/>
          </w:rPr>
          <w:t xml:space="preserve"> to the NEF.</w:t>
        </w:r>
      </w:ins>
    </w:p>
    <w:p w14:paraId="64210C91" w14:textId="77777777" w:rsidR="00BB6071" w:rsidRDefault="00BB6071" w:rsidP="00BB6071">
      <w:pPr>
        <w:rPr>
          <w:ins w:id="2577" w:author="S2-2203460" w:date="2022-04-13T14:19:00Z"/>
          <w:lang w:eastAsia="zh-CN"/>
        </w:rPr>
      </w:pPr>
      <w:ins w:id="2578" w:author="S2-2203460" w:date="2022-04-13T14:19:00Z">
        <w:r>
          <w:rPr>
            <w:rFonts w:hint="eastAsia"/>
            <w:lang w:eastAsia="zh-CN"/>
          </w:rPr>
          <w:lastRenderedPageBreak/>
          <w:t>T</w:t>
        </w:r>
        <w:r>
          <w:rPr>
            <w:lang w:eastAsia="zh-CN"/>
          </w:rPr>
          <w:t xml:space="preserve">he hosting network (HN) server stores the Hosting </w:t>
        </w:r>
        <w:r w:rsidRPr="003036B1">
          <w:rPr>
            <w:rFonts w:hint="eastAsia"/>
            <w:lang w:eastAsia="zh-CN"/>
          </w:rPr>
          <w:t>Network</w:t>
        </w:r>
        <w:r w:rsidRPr="003036B1">
          <w:rPr>
            <w:lang w:eastAsia="zh-CN"/>
          </w:rPr>
          <w:t xml:space="preserve"> Selection and Access Information</w:t>
        </w:r>
        <w:r>
          <w:rPr>
            <w:lang w:eastAsia="zh-CN"/>
          </w:rPr>
          <w:t xml:space="preserve"> and send it to the local service providers who provide services to the UEs accessing the hosting network.</w:t>
        </w:r>
      </w:ins>
    </w:p>
    <w:p w14:paraId="62EBFD40" w14:textId="00B67F6B" w:rsidR="00BB6071" w:rsidRDefault="00BB6071" w:rsidP="00BB6071">
      <w:pPr>
        <w:rPr>
          <w:ins w:id="2579" w:author="S2-2203460" w:date="2022-04-13T14:19:00Z"/>
          <w:lang w:eastAsia="zh-CN"/>
        </w:rPr>
      </w:pPr>
      <w:ins w:id="2580" w:author="S2-2203460" w:date="2022-04-13T14:19:00Z">
        <w:r>
          <w:rPr>
            <w:rFonts w:hint="eastAsia"/>
            <w:lang w:eastAsia="zh-CN"/>
          </w:rPr>
          <w:t>2</w:t>
        </w:r>
        <w:r>
          <w:rPr>
            <w:lang w:eastAsia="zh-CN"/>
          </w:rPr>
          <w:t>.</w:t>
        </w:r>
        <w:r>
          <w:rPr>
            <w:lang w:eastAsia="zh-CN"/>
          </w:rPr>
          <w:tab/>
          <w:t xml:space="preserve">The NEF sends the Hosting </w:t>
        </w:r>
        <w:r w:rsidRPr="003036B1">
          <w:rPr>
            <w:rFonts w:hint="eastAsia"/>
            <w:lang w:eastAsia="zh-CN"/>
          </w:rPr>
          <w:t>Network</w:t>
        </w:r>
        <w:r w:rsidRPr="003036B1">
          <w:rPr>
            <w:lang w:eastAsia="zh-CN"/>
          </w:rPr>
          <w:t xml:space="preserve"> Selection and Access Information</w:t>
        </w:r>
        <w:r>
          <w:rPr>
            <w:lang w:eastAsia="zh-CN"/>
          </w:rPr>
          <w:t xml:space="preserve"> to the local service provider App.</w:t>
        </w:r>
      </w:ins>
    </w:p>
    <w:p w14:paraId="125F73A5" w14:textId="77777777" w:rsidR="00BB6071" w:rsidRPr="007F780E" w:rsidRDefault="00BB6071" w:rsidP="00BB6071">
      <w:pPr>
        <w:pStyle w:val="EditorsNote"/>
        <w:rPr>
          <w:ins w:id="2581" w:author="S2-2203460" w:date="2022-04-13T14:19:00Z"/>
          <w:lang w:eastAsia="zh-CN"/>
        </w:rPr>
      </w:pPr>
      <w:ins w:id="2582" w:author="S2-2203460" w:date="2022-04-13T14:19:00Z">
        <w:r w:rsidRPr="00F41F83">
          <w:t>Editor</w:t>
        </w:r>
        <w:r>
          <w:t>'</w:t>
        </w:r>
        <w:r w:rsidRPr="00F41F83">
          <w:t>s note:</w:t>
        </w:r>
        <w:r>
          <w:tab/>
        </w:r>
        <w:r>
          <w:rPr>
            <w:lang w:eastAsia="zh-CN"/>
          </w:rPr>
          <w:t>The details of step 1 and 2 are FFS.</w:t>
        </w:r>
      </w:ins>
    </w:p>
    <w:p w14:paraId="72E429ED" w14:textId="4812070C" w:rsidR="00BB6071" w:rsidRDefault="00BB6071" w:rsidP="00BB6071">
      <w:pPr>
        <w:rPr>
          <w:ins w:id="2583" w:author="S2-2203460" w:date="2022-04-13T14:19:00Z"/>
          <w:lang w:eastAsia="zh-CN"/>
        </w:rPr>
      </w:pPr>
      <w:ins w:id="2584" w:author="S2-2203460" w:date="2022-04-13T14:19:00Z">
        <w:r>
          <w:rPr>
            <w:rFonts w:hint="eastAsia"/>
            <w:lang w:eastAsia="zh-CN"/>
          </w:rPr>
          <w:t>3</w:t>
        </w:r>
        <w:r>
          <w:rPr>
            <w:lang w:eastAsia="zh-CN"/>
          </w:rPr>
          <w:t>.</w:t>
        </w:r>
        <w:r>
          <w:rPr>
            <w:lang w:eastAsia="zh-CN"/>
          </w:rPr>
          <w:tab/>
          <w:t>The UE establishes connection with the local service provider App.</w:t>
        </w:r>
      </w:ins>
    </w:p>
    <w:p w14:paraId="362950A6" w14:textId="77777777" w:rsidR="00BB6071" w:rsidRDefault="00BB6071" w:rsidP="00BB6071">
      <w:pPr>
        <w:rPr>
          <w:ins w:id="2585" w:author="S2-2203460" w:date="2022-04-13T14:19:00Z"/>
          <w:lang w:eastAsia="zh-CN"/>
        </w:rPr>
      </w:pPr>
      <w:ins w:id="2586" w:author="S2-2203460" w:date="2022-04-13T14:19:00Z">
        <w:r>
          <w:rPr>
            <w:rFonts w:hint="eastAsia"/>
            <w:lang w:eastAsia="zh-CN"/>
          </w:rPr>
          <w:t>T</w:t>
        </w:r>
        <w:r>
          <w:rPr>
            <w:lang w:eastAsia="zh-CN"/>
          </w:rPr>
          <w:t>he UE may establish a PDU Session via its home network and establishes connection via the PDU Session.</w:t>
        </w:r>
      </w:ins>
    </w:p>
    <w:p w14:paraId="6A07CB57" w14:textId="77777777" w:rsidR="00BB6071" w:rsidRPr="00140E21" w:rsidRDefault="00BB6071" w:rsidP="00BB6071">
      <w:pPr>
        <w:pStyle w:val="NO"/>
        <w:rPr>
          <w:ins w:id="2587" w:author="S2-2203460" w:date="2022-04-13T14:19:00Z"/>
        </w:rPr>
      </w:pPr>
      <w:ins w:id="2588" w:author="S2-2203460" w:date="2022-04-13T14:19:00Z">
        <w:r w:rsidRPr="00140E21">
          <w:t>NOTE:</w:t>
        </w:r>
        <w:r w:rsidRPr="00140E21">
          <w:tab/>
        </w:r>
        <w:r>
          <w:rPr>
            <w:rFonts w:hint="eastAsia"/>
            <w:lang w:eastAsia="zh-CN"/>
          </w:rPr>
          <w:t>H</w:t>
        </w:r>
        <w:r>
          <w:rPr>
            <w:lang w:eastAsia="zh-CN"/>
          </w:rPr>
          <w:t>ow the UE knows the address of the local service provider App is out of 3GPP scope</w:t>
        </w:r>
        <w:r w:rsidRPr="00140E21">
          <w:t>.</w:t>
        </w:r>
      </w:ins>
    </w:p>
    <w:p w14:paraId="4810BD0B" w14:textId="1FE4374F" w:rsidR="00BB6071" w:rsidRPr="008079C5" w:rsidRDefault="00BB6071" w:rsidP="00BB6071">
      <w:pPr>
        <w:rPr>
          <w:ins w:id="2589" w:author="S2-2203460" w:date="2022-04-13T14:19:00Z"/>
          <w:lang w:eastAsia="zh-CN"/>
        </w:rPr>
      </w:pPr>
      <w:ins w:id="2590" w:author="S2-2203460" w:date="2022-04-13T14:19:00Z">
        <w:r>
          <w:rPr>
            <w:rFonts w:hint="eastAsia"/>
            <w:lang w:eastAsia="zh-CN"/>
          </w:rPr>
          <w:t>4</w:t>
        </w:r>
        <w:r>
          <w:rPr>
            <w:lang w:eastAsia="zh-CN"/>
          </w:rPr>
          <w:t>.</w:t>
        </w:r>
        <w:r>
          <w:rPr>
            <w:lang w:eastAsia="zh-CN"/>
          </w:rPr>
          <w:tab/>
          <w:t xml:space="preserve">The UE selects a hosting network based on the </w:t>
        </w:r>
        <w:r w:rsidRPr="002E4A50">
          <w:rPr>
            <w:lang w:val="en-US"/>
          </w:rPr>
          <w:t>Hosting Network Identifier</w:t>
        </w:r>
        <w:r>
          <w:rPr>
            <w:lang w:eastAsia="zh-CN"/>
          </w:rPr>
          <w:t xml:space="preserve"> in the Hosting </w:t>
        </w:r>
        <w:r w:rsidRPr="003036B1">
          <w:rPr>
            <w:rFonts w:hint="eastAsia"/>
            <w:lang w:eastAsia="zh-CN"/>
          </w:rPr>
          <w:t>Network</w:t>
        </w:r>
        <w:r w:rsidRPr="003036B1">
          <w:rPr>
            <w:lang w:eastAsia="zh-CN"/>
          </w:rPr>
          <w:t xml:space="preserve"> Selection and Access Information</w:t>
        </w:r>
        <w:r>
          <w:rPr>
            <w:lang w:eastAsia="zh-CN"/>
          </w:rPr>
          <w:t xml:space="preserve"> when the corresponding time and location condition information is satisfied.</w:t>
        </w:r>
      </w:ins>
    </w:p>
    <w:p w14:paraId="4531332D" w14:textId="77777777" w:rsidR="00BB6071" w:rsidRPr="007F780E" w:rsidRDefault="00BB6071" w:rsidP="00BB6071">
      <w:pPr>
        <w:pStyle w:val="EditorsNote"/>
        <w:rPr>
          <w:ins w:id="2591" w:author="S2-2203460" w:date="2022-04-13T14:19:00Z"/>
          <w:lang w:eastAsia="zh-CN"/>
        </w:rPr>
      </w:pPr>
      <w:ins w:id="2592" w:author="S2-2203460" w:date="2022-04-13T14:19:00Z">
        <w:r w:rsidRPr="00F41F83">
          <w:t>Editor</w:t>
        </w:r>
        <w:r>
          <w:t>'</w:t>
        </w:r>
        <w:r w:rsidRPr="00F41F83">
          <w:t>s note:</w:t>
        </w:r>
        <w:r>
          <w:tab/>
          <w:t xml:space="preserve">Whether the </w:t>
        </w:r>
        <w:r>
          <w:rPr>
            <w:lang w:eastAsia="zh-CN"/>
          </w:rPr>
          <w:t xml:space="preserve">Hosting </w:t>
        </w:r>
        <w:r w:rsidRPr="003036B1">
          <w:rPr>
            <w:rFonts w:hint="eastAsia"/>
            <w:lang w:eastAsia="zh-CN"/>
          </w:rPr>
          <w:t>Network</w:t>
        </w:r>
        <w:r w:rsidRPr="003036B1">
          <w:rPr>
            <w:lang w:eastAsia="zh-CN"/>
          </w:rPr>
          <w:t xml:space="preserve"> Selection and Access Information</w:t>
        </w:r>
        <w:r>
          <w:rPr>
            <w:lang w:eastAsia="zh-CN"/>
          </w:rPr>
          <w:t xml:space="preserve"> can trigger manual hosting network selection or not is FFS.</w:t>
        </w:r>
      </w:ins>
    </w:p>
    <w:p w14:paraId="0C32AFD0" w14:textId="652731BE" w:rsidR="00BB6071" w:rsidRPr="00010EB8" w:rsidRDefault="00BB6071" w:rsidP="00BB6071">
      <w:pPr>
        <w:pStyle w:val="Heading3"/>
        <w:rPr>
          <w:ins w:id="2593" w:author="S2-2203460" w:date="2022-04-13T14:19:00Z"/>
        </w:rPr>
      </w:pPr>
      <w:bookmarkStart w:id="2594" w:name="_Toc100766623"/>
      <w:ins w:id="2595" w:author="S2-2203460" w:date="2022-04-13T14:19:00Z">
        <w:r w:rsidRPr="00010EB8">
          <w:t>6.</w:t>
        </w:r>
        <w:r>
          <w:t>14</w:t>
        </w:r>
        <w:r w:rsidRPr="00010EB8">
          <w:t>.4</w:t>
        </w:r>
        <w:r w:rsidRPr="00010EB8">
          <w:tab/>
          <w:t>Impacts on services, entities, and interfaces</w:t>
        </w:r>
        <w:bookmarkEnd w:id="2594"/>
      </w:ins>
    </w:p>
    <w:p w14:paraId="0F8F73C4" w14:textId="77777777" w:rsidR="00BB6071" w:rsidRDefault="00BB6071" w:rsidP="00BB6071">
      <w:pPr>
        <w:rPr>
          <w:ins w:id="2596" w:author="S2-2203460" w:date="2022-04-13T14:19:00Z"/>
        </w:rPr>
      </w:pPr>
      <w:ins w:id="2597" w:author="S2-2203460" w:date="2022-04-13T14:19:00Z">
        <w:r>
          <w:t>UE impact:</w:t>
        </w:r>
      </w:ins>
    </w:p>
    <w:p w14:paraId="0D58D855" w14:textId="77777777" w:rsidR="00BB6071" w:rsidRDefault="00BB6071" w:rsidP="00BB6071">
      <w:pPr>
        <w:pStyle w:val="B1"/>
        <w:rPr>
          <w:ins w:id="2598" w:author="S2-2203460" w:date="2022-04-13T14:19:00Z"/>
        </w:rPr>
      </w:pPr>
      <w:ins w:id="2599" w:author="S2-2203460" w:date="2022-04-13T14:19:00Z">
        <w:r>
          <w:t>-</w:t>
        </w:r>
        <w:r>
          <w:tab/>
          <w:t xml:space="preserve">Ability to receive </w:t>
        </w:r>
        <w:r>
          <w:rPr>
            <w:lang w:eastAsia="zh-CN"/>
          </w:rPr>
          <w:t xml:space="preserve">Hosting </w:t>
        </w:r>
        <w:r w:rsidRPr="003036B1">
          <w:rPr>
            <w:rFonts w:hint="eastAsia"/>
            <w:lang w:eastAsia="zh-CN"/>
          </w:rPr>
          <w:t>Network</w:t>
        </w:r>
        <w:r w:rsidRPr="003036B1">
          <w:rPr>
            <w:lang w:eastAsia="zh-CN"/>
          </w:rPr>
          <w:t xml:space="preserve"> Selection and Access Information</w:t>
        </w:r>
        <w:r>
          <w:rPr>
            <w:lang w:eastAsia="zh-CN"/>
          </w:rPr>
          <w:t xml:space="preserve"> from the local service provider App</w:t>
        </w:r>
        <w:r>
          <w:t>.</w:t>
        </w:r>
      </w:ins>
    </w:p>
    <w:p w14:paraId="246FFC36" w14:textId="77777777" w:rsidR="00BB6071" w:rsidRDefault="00BB6071" w:rsidP="00BB6071">
      <w:pPr>
        <w:pStyle w:val="B1"/>
        <w:rPr>
          <w:ins w:id="2600" w:author="S2-2203460" w:date="2022-04-13T14:19:00Z"/>
          <w:lang w:eastAsia="zh-CN"/>
        </w:rPr>
      </w:pPr>
      <w:ins w:id="2601" w:author="S2-2203460" w:date="2022-04-13T14:19:00Z">
        <w:r w:rsidRPr="00BB155B">
          <w:rPr>
            <w:rFonts w:hint="eastAsia"/>
            <w:lang w:eastAsia="zh-CN"/>
          </w:rPr>
          <w:t>-</w:t>
        </w:r>
        <w:r w:rsidRPr="00BB155B">
          <w:rPr>
            <w:lang w:eastAsia="zh-CN"/>
          </w:rPr>
          <w:tab/>
          <w:t xml:space="preserve">Ability to perform hosting network selection based on the received </w:t>
        </w:r>
        <w:r>
          <w:rPr>
            <w:lang w:eastAsia="zh-CN"/>
          </w:rPr>
          <w:t xml:space="preserve">Hosting </w:t>
        </w:r>
        <w:r w:rsidRPr="003036B1">
          <w:rPr>
            <w:rFonts w:hint="eastAsia"/>
            <w:lang w:eastAsia="zh-CN"/>
          </w:rPr>
          <w:t>Network</w:t>
        </w:r>
        <w:r w:rsidRPr="003036B1">
          <w:rPr>
            <w:lang w:eastAsia="zh-CN"/>
          </w:rPr>
          <w:t xml:space="preserve"> Selection and Access Information</w:t>
        </w:r>
        <w:r>
          <w:rPr>
            <w:lang w:eastAsia="zh-CN"/>
          </w:rPr>
          <w:t>.</w:t>
        </w:r>
      </w:ins>
    </w:p>
    <w:p w14:paraId="772B7A75" w14:textId="77777777" w:rsidR="00BB6071" w:rsidRDefault="00BB6071" w:rsidP="00BB6071">
      <w:pPr>
        <w:rPr>
          <w:ins w:id="2602" w:author="S2-2203460" w:date="2022-04-13T14:19:00Z"/>
        </w:rPr>
      </w:pPr>
      <w:ins w:id="2603" w:author="S2-2203460" w:date="2022-04-13T14:19:00Z">
        <w:r>
          <w:t>Hosting Network impact:</w:t>
        </w:r>
      </w:ins>
    </w:p>
    <w:p w14:paraId="5A05C859" w14:textId="77777777" w:rsidR="00BB6071" w:rsidRDefault="00BB6071" w:rsidP="00BB6071">
      <w:pPr>
        <w:pStyle w:val="B1"/>
        <w:rPr>
          <w:ins w:id="2604" w:author="S2-2203460" w:date="2022-04-13T14:19:00Z"/>
        </w:rPr>
      </w:pPr>
      <w:ins w:id="2605" w:author="S2-2203460" w:date="2022-04-13T14:19:00Z">
        <w:r>
          <w:t>-</w:t>
        </w:r>
        <w:r>
          <w:tab/>
          <w:t xml:space="preserve">Ability to send </w:t>
        </w:r>
        <w:r>
          <w:rPr>
            <w:lang w:eastAsia="zh-CN"/>
          </w:rPr>
          <w:t xml:space="preserve">Hosting </w:t>
        </w:r>
        <w:r w:rsidRPr="003036B1">
          <w:rPr>
            <w:rFonts w:hint="eastAsia"/>
            <w:lang w:eastAsia="zh-CN"/>
          </w:rPr>
          <w:t>Network</w:t>
        </w:r>
        <w:r w:rsidRPr="003036B1">
          <w:rPr>
            <w:lang w:eastAsia="zh-CN"/>
          </w:rPr>
          <w:t xml:space="preserve"> Selection and Access Information</w:t>
        </w:r>
        <w:r>
          <w:rPr>
            <w:lang w:eastAsia="zh-CN"/>
          </w:rPr>
          <w:t xml:space="preserve"> to the local service provider</w:t>
        </w:r>
        <w:r>
          <w:t>.</w:t>
        </w:r>
      </w:ins>
    </w:p>
    <w:p w14:paraId="10FA577E" w14:textId="1D7BFCF2" w:rsidR="008F75FC" w:rsidRDefault="008F75FC" w:rsidP="008F75FC">
      <w:pPr>
        <w:pStyle w:val="Heading2"/>
        <w:rPr>
          <w:ins w:id="2606" w:author="S2-2202931" w:date="2022-04-13T14:23:00Z"/>
          <w:rFonts w:eastAsia="Malgun Gothic"/>
        </w:rPr>
      </w:pPr>
      <w:bookmarkStart w:id="2607" w:name="_Toc100766624"/>
      <w:ins w:id="2608" w:author="S2-2202931" w:date="2022-04-13T14:23:00Z">
        <w:r>
          <w:rPr>
            <w:rFonts w:eastAsia="Malgun Gothic"/>
            <w:lang w:eastAsia="zh-CN"/>
          </w:rPr>
          <w:t>6.</w:t>
        </w:r>
      </w:ins>
      <w:ins w:id="2609" w:author="S2-2202931" w:date="2022-04-13T14:24:00Z">
        <w:r>
          <w:rPr>
            <w:rFonts w:eastAsia="Malgun Gothic"/>
            <w:lang w:eastAsia="zh-CN"/>
          </w:rPr>
          <w:t>15</w:t>
        </w:r>
      </w:ins>
      <w:ins w:id="2610" w:author="S2-2202931" w:date="2022-04-13T14:23:00Z">
        <w:r>
          <w:rPr>
            <w:rFonts w:eastAsia="Malgun Gothic"/>
            <w:lang w:eastAsia="ko-KR"/>
          </w:rPr>
          <w:tab/>
        </w:r>
        <w:r>
          <w:rPr>
            <w:rFonts w:eastAsia="Malgun Gothic"/>
          </w:rPr>
          <w:t>Solution</w:t>
        </w:r>
        <w:r>
          <w:rPr>
            <w:rFonts w:eastAsia="Malgun Gothic"/>
            <w:lang w:eastAsia="zh-CN"/>
          </w:rPr>
          <w:t xml:space="preserve"> #</w:t>
        </w:r>
      </w:ins>
      <w:ins w:id="2611" w:author="S2-2202931" w:date="2022-04-13T14:24:00Z">
        <w:r>
          <w:rPr>
            <w:rFonts w:eastAsia="Malgun Gothic"/>
            <w:lang w:eastAsia="zh-CN"/>
          </w:rPr>
          <w:t>15</w:t>
        </w:r>
      </w:ins>
      <w:ins w:id="2612" w:author="S2-2202931" w:date="2022-04-13T14:23:00Z">
        <w:r>
          <w:rPr>
            <w:rFonts w:eastAsia="Malgun Gothic"/>
          </w:rPr>
          <w:t xml:space="preserve">: </w:t>
        </w:r>
        <w:r w:rsidRPr="0082657F">
          <w:rPr>
            <w:rFonts w:eastAsia="Malgun Gothic"/>
          </w:rPr>
          <w:t>Local service provisioning via PLMN</w:t>
        </w:r>
        <w:bookmarkEnd w:id="2607"/>
      </w:ins>
    </w:p>
    <w:p w14:paraId="6EFB271B" w14:textId="701C50DA" w:rsidR="008F75FC" w:rsidRDefault="008F75FC" w:rsidP="008F75FC">
      <w:pPr>
        <w:pStyle w:val="Heading3"/>
        <w:rPr>
          <w:ins w:id="2613" w:author="S2-2202931" w:date="2022-04-13T14:23:00Z"/>
          <w:rFonts w:eastAsia="Malgun Gothic"/>
        </w:rPr>
      </w:pPr>
      <w:bookmarkStart w:id="2614" w:name="_Toc500949098"/>
      <w:bookmarkStart w:id="2615" w:name="_Toc96937724"/>
      <w:bookmarkStart w:id="2616" w:name="_Toc100766625"/>
      <w:ins w:id="2617" w:author="S2-2202931" w:date="2022-04-13T14:23:00Z">
        <w:r>
          <w:rPr>
            <w:rFonts w:eastAsia="Malgun Gothic"/>
          </w:rPr>
          <w:t>6.</w:t>
        </w:r>
      </w:ins>
      <w:ins w:id="2618" w:author="S2-2202931" w:date="2022-04-13T14:24:00Z">
        <w:r>
          <w:rPr>
            <w:rFonts w:eastAsia="Malgun Gothic"/>
          </w:rPr>
          <w:t>15</w:t>
        </w:r>
      </w:ins>
      <w:ins w:id="2619" w:author="S2-2202931" w:date="2022-04-13T14:23:00Z">
        <w:r>
          <w:rPr>
            <w:rFonts w:eastAsia="Malgun Gothic"/>
          </w:rPr>
          <w:t>.1</w:t>
        </w:r>
        <w:r>
          <w:rPr>
            <w:rFonts w:eastAsia="Malgun Gothic"/>
          </w:rPr>
          <w:tab/>
        </w:r>
        <w:bookmarkEnd w:id="2614"/>
        <w:bookmarkEnd w:id="2615"/>
        <w:r>
          <w:rPr>
            <w:rFonts w:eastAsia="Malgun Gothic"/>
          </w:rPr>
          <w:t>Introduction</w:t>
        </w:r>
        <w:bookmarkEnd w:id="2616"/>
      </w:ins>
    </w:p>
    <w:p w14:paraId="341828B3" w14:textId="77777777" w:rsidR="008F75FC" w:rsidRDefault="008F75FC" w:rsidP="008F75FC">
      <w:pPr>
        <w:pStyle w:val="EditorsNote"/>
        <w:ind w:left="288" w:firstLine="0"/>
        <w:rPr>
          <w:ins w:id="2620" w:author="S2-2202931" w:date="2022-04-13T14:23:00Z"/>
          <w:lang w:val="en-US"/>
        </w:rPr>
      </w:pPr>
      <w:ins w:id="2621" w:author="S2-2202931" w:date="2022-04-13T14:23:00Z">
        <w:r>
          <w:rPr>
            <w:lang w:val="en-US"/>
          </w:rPr>
          <w:t xml:space="preserve">This solution mainly addresses Key Issue #4 and #5. The local service platform generates and provides the local service access information and provides it to the UE, through the UE's serving PLMN. </w:t>
        </w:r>
      </w:ins>
    </w:p>
    <w:p w14:paraId="1DDE3877" w14:textId="47B9D03A" w:rsidR="008F75FC" w:rsidRDefault="008F75FC" w:rsidP="008F75FC">
      <w:pPr>
        <w:pStyle w:val="Heading3"/>
        <w:rPr>
          <w:ins w:id="2622" w:author="S2-2202931" w:date="2022-04-13T14:23:00Z"/>
          <w:rFonts w:eastAsia="Malgun Gothic"/>
        </w:rPr>
      </w:pPr>
      <w:bookmarkStart w:id="2623" w:name="_Toc500949099"/>
      <w:bookmarkStart w:id="2624" w:name="_Toc96937725"/>
      <w:bookmarkStart w:id="2625" w:name="_Toc100766626"/>
      <w:ins w:id="2626" w:author="S2-2202931" w:date="2022-04-13T14:23:00Z">
        <w:r>
          <w:rPr>
            <w:rFonts w:eastAsia="Malgun Gothic"/>
          </w:rPr>
          <w:t>6.15.2</w:t>
        </w:r>
        <w:r>
          <w:rPr>
            <w:rFonts w:eastAsia="Malgun Gothic"/>
          </w:rPr>
          <w:tab/>
          <w:t>Functional Description</w:t>
        </w:r>
        <w:bookmarkEnd w:id="2623"/>
        <w:bookmarkEnd w:id="2624"/>
        <w:bookmarkEnd w:id="2625"/>
      </w:ins>
    </w:p>
    <w:p w14:paraId="7128F41C" w14:textId="77777777" w:rsidR="008F75FC" w:rsidRDefault="008F75FC">
      <w:pPr>
        <w:rPr>
          <w:ins w:id="2627" w:author="S2-2202931" w:date="2022-04-13T14:23:00Z"/>
        </w:rPr>
        <w:pPrChange w:id="2628" w:author="S2-2202931" w:date="2022-04-13T14:23:00Z">
          <w:pPr>
            <w:pStyle w:val="EditorsNote"/>
            <w:ind w:left="288" w:firstLine="0"/>
          </w:pPr>
        </w:pPrChange>
      </w:pPr>
      <w:bookmarkStart w:id="2629" w:name="_Toc500949101"/>
      <w:ins w:id="2630" w:author="S2-2202931" w:date="2022-04-13T14:23:00Z">
        <w:r>
          <w:t>This solution assumes that the local service provider has a business agreement with the PLMN operator. Its service platform utilizes the PLMN's network exposure framework for providing the local service access information to the requesting UE.</w:t>
        </w:r>
      </w:ins>
    </w:p>
    <w:p w14:paraId="4B29CFEE" w14:textId="77777777" w:rsidR="008F75FC" w:rsidRDefault="008F75FC">
      <w:pPr>
        <w:rPr>
          <w:ins w:id="2631" w:author="S2-2202931" w:date="2022-04-13T14:23:00Z"/>
        </w:rPr>
        <w:pPrChange w:id="2632" w:author="S2-2202931" w:date="2022-04-13T14:23:00Z">
          <w:pPr>
            <w:pStyle w:val="EditorsNote"/>
            <w:ind w:left="288" w:firstLine="0"/>
          </w:pPr>
        </w:pPrChange>
      </w:pPr>
      <w:ins w:id="2633" w:author="S2-2202931" w:date="2022-04-13T14:23:00Z">
        <w:r>
          <w:t xml:space="preserve">The local service platform monitors the Local Service Subscription events through the PLMN network exposure function. Such an event is triggered when a UE initiates subscription request (e.g., via NAS request) for a interested local service. The UE may have learned the desired local service information (e.g. local service name/identifier) via various channels that are out of 3GPP scope. </w:t>
        </w:r>
      </w:ins>
    </w:p>
    <w:p w14:paraId="1E1ABDBF" w14:textId="77777777" w:rsidR="008F75FC" w:rsidRDefault="008F75FC">
      <w:pPr>
        <w:rPr>
          <w:ins w:id="2634" w:author="S2-2202931" w:date="2022-04-13T14:23:00Z"/>
        </w:rPr>
        <w:pPrChange w:id="2635" w:author="S2-2202931" w:date="2022-04-13T14:23:00Z">
          <w:pPr>
            <w:pStyle w:val="EditorsNote"/>
            <w:ind w:left="288" w:firstLine="0"/>
          </w:pPr>
        </w:pPrChange>
      </w:pPr>
      <w:ins w:id="2636" w:author="S2-2202931" w:date="2022-04-13T14:23:00Z">
        <w:r>
          <w:t>When the local service platform receives the Local Service Subscription event, and if it is acceptable, it generates the local service access information for the requesting UE and provides it to the UE through the PLMN network exposure function. The local service access information may include the hosting network identifier, temporary credential for accessing the hosting network and local service, etc.</w:t>
        </w:r>
      </w:ins>
    </w:p>
    <w:p w14:paraId="02EE0B87" w14:textId="77777777" w:rsidR="008F75FC" w:rsidRDefault="008F75FC">
      <w:pPr>
        <w:rPr>
          <w:ins w:id="2637" w:author="S2-2202931" w:date="2022-04-13T14:23:00Z"/>
        </w:rPr>
        <w:pPrChange w:id="2638" w:author="S2-2202931" w:date="2022-04-13T14:23:00Z">
          <w:pPr>
            <w:pStyle w:val="EditorsNote"/>
            <w:ind w:left="288" w:firstLine="0"/>
          </w:pPr>
        </w:pPrChange>
      </w:pPr>
      <w:ins w:id="2639" w:author="S2-2202931" w:date="2022-04-13T14:23:00Z">
        <w:r>
          <w:t>With the local service information, the UE should be able to access the hosting network and may further obtain more configuration for accessing the local service from the hosting network.</w:t>
        </w:r>
      </w:ins>
    </w:p>
    <w:p w14:paraId="1800E98C" w14:textId="01CB8956" w:rsidR="008F75FC" w:rsidRDefault="008F75FC" w:rsidP="008F75FC">
      <w:pPr>
        <w:pStyle w:val="Heading3"/>
        <w:rPr>
          <w:ins w:id="2640" w:author="S2-2202931" w:date="2022-04-13T14:23:00Z"/>
          <w:rFonts w:eastAsia="Malgun Gothic"/>
        </w:rPr>
      </w:pPr>
      <w:bookmarkStart w:id="2641" w:name="_Toc96937726"/>
      <w:bookmarkStart w:id="2642" w:name="_Toc100766627"/>
      <w:ins w:id="2643" w:author="S2-2202931" w:date="2022-04-13T14:23:00Z">
        <w:r>
          <w:rPr>
            <w:rFonts w:eastAsia="Malgun Gothic"/>
          </w:rPr>
          <w:t>6.15.3</w:t>
        </w:r>
        <w:r>
          <w:rPr>
            <w:rFonts w:eastAsia="Malgun Gothic"/>
          </w:rPr>
          <w:tab/>
          <w:t>Procedures</w:t>
        </w:r>
        <w:bookmarkEnd w:id="2629"/>
        <w:bookmarkEnd w:id="2641"/>
        <w:bookmarkEnd w:id="2642"/>
      </w:ins>
    </w:p>
    <w:p w14:paraId="760C604A" w14:textId="77777777" w:rsidR="008F75FC" w:rsidRDefault="008F75FC" w:rsidP="008F75FC">
      <w:pPr>
        <w:rPr>
          <w:ins w:id="2644" w:author="S2-2202931" w:date="2022-04-13T14:23:00Z"/>
          <w:rFonts w:eastAsia="Malgun Gothic"/>
        </w:rPr>
      </w:pPr>
    </w:p>
    <w:p w14:paraId="53D6EC0D" w14:textId="77777777" w:rsidR="008F75FC" w:rsidRDefault="008F75FC">
      <w:pPr>
        <w:pStyle w:val="TH"/>
        <w:rPr>
          <w:ins w:id="2645" w:author="S2-2202931" w:date="2022-04-13T14:23:00Z"/>
        </w:rPr>
        <w:pPrChange w:id="2646" w:author="S2-2202931" w:date="2022-04-13T14:23:00Z">
          <w:pPr>
            <w:jc w:val="center"/>
          </w:pPr>
        </w:pPrChange>
      </w:pPr>
      <w:ins w:id="2647" w:author="S2-2202931" w:date="2022-04-13T14:23:00Z">
        <w:r>
          <w:object w:dxaOrig="11387" w:dyaOrig="7352" w14:anchorId="598651BB">
            <v:shape id="_x0000_i1037" type="#_x0000_t75" style="width:481.55pt;height:311.05pt" o:ole="">
              <v:imagedata r:id="rId38" o:title=""/>
            </v:shape>
            <o:OLEObject Type="Embed" ProgID="Visio.Drawing.15" ShapeID="_x0000_i1037" DrawAspect="Content" ObjectID="_1711442104" r:id="rId39"/>
          </w:object>
        </w:r>
      </w:ins>
    </w:p>
    <w:p w14:paraId="772A93CC" w14:textId="73B53643" w:rsidR="008F75FC" w:rsidRPr="0082657F" w:rsidRDefault="008F75FC" w:rsidP="008F75FC">
      <w:pPr>
        <w:pStyle w:val="TF"/>
        <w:rPr>
          <w:ins w:id="2648" w:author="S2-2202931" w:date="2022-04-13T14:23:00Z"/>
          <w:lang w:val="en-US"/>
        </w:rPr>
      </w:pPr>
      <w:ins w:id="2649" w:author="S2-2202931" w:date="2022-04-13T14:23:00Z">
        <w:r w:rsidRPr="0082657F">
          <w:rPr>
            <w:lang w:val="en-US"/>
          </w:rPr>
          <w:t>Figure 6</w:t>
        </w:r>
        <w:r>
          <w:rPr>
            <w:lang w:val="en-US"/>
          </w:rPr>
          <w:t>.15</w:t>
        </w:r>
        <w:r w:rsidRPr="0082657F">
          <w:rPr>
            <w:lang w:val="en-US"/>
          </w:rPr>
          <w:t>.</w:t>
        </w:r>
        <w:r>
          <w:rPr>
            <w:lang w:val="en-US"/>
          </w:rPr>
          <w:t>3</w:t>
        </w:r>
        <w:r w:rsidRPr="0082657F">
          <w:rPr>
            <w:lang w:val="en-US"/>
          </w:rPr>
          <w:t>-1 Local service provisioning</w:t>
        </w:r>
        <w:r>
          <w:rPr>
            <w:lang w:val="en-US"/>
          </w:rPr>
          <w:t xml:space="preserve"> via PLMN</w:t>
        </w:r>
      </w:ins>
    </w:p>
    <w:p w14:paraId="3774FA96" w14:textId="77777777" w:rsidR="008F75FC" w:rsidRDefault="008F75FC" w:rsidP="008F75FC">
      <w:pPr>
        <w:pStyle w:val="B1"/>
        <w:textAlignment w:val="auto"/>
        <w:rPr>
          <w:ins w:id="2650" w:author="S2-2202931" w:date="2022-04-13T14:23:00Z"/>
          <w:rFonts w:eastAsia="Malgun Gothic"/>
        </w:rPr>
      </w:pPr>
      <w:ins w:id="2651" w:author="S2-2202931" w:date="2022-04-13T14:23:00Z">
        <w:r>
          <w:rPr>
            <w:rFonts w:eastAsia="Malgun Gothic"/>
          </w:rPr>
          <w:t>1.</w:t>
        </w:r>
        <w:r>
          <w:rPr>
            <w:rFonts w:eastAsia="Malgun Gothic"/>
          </w:rPr>
          <w:tab/>
          <w:t>The AF in the local service platform subscribes to the Local Service Subscription event notification from the 5GC. The AF indicates its local service identifier in the subscription request.</w:t>
        </w:r>
      </w:ins>
    </w:p>
    <w:p w14:paraId="1DBE218A" w14:textId="77777777" w:rsidR="008F75FC" w:rsidRDefault="008F75FC" w:rsidP="008F75FC">
      <w:pPr>
        <w:pStyle w:val="B1"/>
        <w:textAlignment w:val="auto"/>
        <w:rPr>
          <w:ins w:id="2652" w:author="S2-2202931" w:date="2022-04-13T14:23:00Z"/>
          <w:rFonts w:eastAsia="Malgun Gothic"/>
        </w:rPr>
      </w:pPr>
      <w:ins w:id="2653" w:author="S2-2202931" w:date="2022-04-13T14:23:00Z">
        <w:r>
          <w:rPr>
            <w:rFonts w:eastAsia="Malgun Gothic"/>
          </w:rPr>
          <w:t>2.</w:t>
        </w:r>
        <w:r>
          <w:rPr>
            <w:rFonts w:eastAsia="Malgun Gothic"/>
          </w:rPr>
          <w:tab/>
          <w:t>The NEF determines the AMFs that serve the areas where the local service is available and subscribes to the Local Service Subscription event notification from the AMF.</w:t>
        </w:r>
      </w:ins>
    </w:p>
    <w:p w14:paraId="221964D4" w14:textId="77777777" w:rsidR="008F75FC" w:rsidRDefault="008F75FC" w:rsidP="008F75FC">
      <w:pPr>
        <w:pStyle w:val="B1"/>
        <w:textAlignment w:val="auto"/>
        <w:rPr>
          <w:ins w:id="2654" w:author="S2-2202931" w:date="2022-04-13T14:23:00Z"/>
          <w:rFonts w:eastAsia="Malgun Gothic"/>
        </w:rPr>
      </w:pPr>
      <w:ins w:id="2655" w:author="S2-2202931" w:date="2022-04-13T14:23:00Z">
        <w:r>
          <w:rPr>
            <w:rFonts w:eastAsia="Malgun Gothic"/>
          </w:rPr>
          <w:t>3.</w:t>
        </w:r>
        <w:r>
          <w:rPr>
            <w:rFonts w:eastAsia="Malgun Gothic"/>
          </w:rPr>
          <w:tab/>
          <w:t>The UE has obtained the local service related information such as local service identifier through various channels that are out of 3GPP scope. The local service subscription request may be triggered, for example, by the user input or when entering the area where the local service is available.</w:t>
        </w:r>
      </w:ins>
    </w:p>
    <w:p w14:paraId="433DED9C" w14:textId="77777777" w:rsidR="008F75FC" w:rsidRDefault="008F75FC" w:rsidP="008F75FC">
      <w:pPr>
        <w:pStyle w:val="B1"/>
        <w:textAlignment w:val="auto"/>
        <w:rPr>
          <w:ins w:id="2656" w:author="S2-2202931" w:date="2022-04-13T14:23:00Z"/>
          <w:rFonts w:eastAsia="Malgun Gothic"/>
        </w:rPr>
      </w:pPr>
      <w:ins w:id="2657" w:author="S2-2202931" w:date="2022-04-13T14:23:00Z">
        <w:r>
          <w:rPr>
            <w:rFonts w:eastAsia="Malgun Gothic"/>
          </w:rPr>
          <w:t>4.</w:t>
        </w:r>
        <w:r>
          <w:rPr>
            <w:rFonts w:eastAsia="Malgun Gothic"/>
          </w:rPr>
          <w:tab/>
          <w:t>The UE initiates local service subscription by sending a NAS request to the AMF. The UE indicates the desired local service identifier in the request.</w:t>
        </w:r>
      </w:ins>
    </w:p>
    <w:p w14:paraId="39D15649" w14:textId="77777777" w:rsidR="008F75FC" w:rsidRDefault="008F75FC" w:rsidP="008F75FC">
      <w:pPr>
        <w:pStyle w:val="B1"/>
        <w:textAlignment w:val="auto"/>
        <w:rPr>
          <w:ins w:id="2658" w:author="S2-2202931" w:date="2022-04-13T14:23:00Z"/>
          <w:rFonts w:eastAsia="Malgun Gothic"/>
        </w:rPr>
      </w:pPr>
      <w:ins w:id="2659" w:author="S2-2202931" w:date="2022-04-13T14:23:00Z">
        <w:r>
          <w:rPr>
            <w:rFonts w:eastAsia="Malgun Gothic"/>
          </w:rPr>
          <w:t>5.</w:t>
        </w:r>
        <w:r>
          <w:rPr>
            <w:rFonts w:eastAsia="Malgun Gothic"/>
          </w:rPr>
          <w:tab/>
          <w:t>The AMF detects the Local Service Subscription event and sends the event notification to the NEF.</w:t>
        </w:r>
      </w:ins>
    </w:p>
    <w:p w14:paraId="2EE7F57A" w14:textId="77777777" w:rsidR="008F75FC" w:rsidRDefault="008F75FC" w:rsidP="008F75FC">
      <w:pPr>
        <w:pStyle w:val="B1"/>
        <w:textAlignment w:val="auto"/>
        <w:rPr>
          <w:ins w:id="2660" w:author="S2-2202931" w:date="2022-04-13T14:23:00Z"/>
          <w:rFonts w:eastAsia="Malgun Gothic"/>
        </w:rPr>
      </w:pPr>
      <w:ins w:id="2661" w:author="S2-2202931" w:date="2022-04-13T14:23:00Z">
        <w:r>
          <w:rPr>
            <w:rFonts w:eastAsia="Malgun Gothic"/>
          </w:rPr>
          <w:t>6.</w:t>
        </w:r>
        <w:r>
          <w:rPr>
            <w:rFonts w:eastAsia="Malgun Gothic"/>
          </w:rPr>
          <w:tab/>
          <w:t>The NEF forwards the event notification to the AF in the local service platform.</w:t>
        </w:r>
      </w:ins>
    </w:p>
    <w:p w14:paraId="13C123B0" w14:textId="77777777" w:rsidR="008F75FC" w:rsidRDefault="008F75FC" w:rsidP="008F75FC">
      <w:pPr>
        <w:pStyle w:val="B1"/>
        <w:textAlignment w:val="auto"/>
        <w:rPr>
          <w:ins w:id="2662" w:author="S2-2202931" w:date="2022-04-13T14:23:00Z"/>
          <w:rFonts w:eastAsia="Malgun Gothic"/>
        </w:rPr>
      </w:pPr>
      <w:ins w:id="2663" w:author="S2-2202931" w:date="2022-04-13T14:23:00Z">
        <w:r>
          <w:rPr>
            <w:rFonts w:eastAsia="Malgun Gothic"/>
          </w:rPr>
          <w:t>7.</w:t>
        </w:r>
        <w:r>
          <w:rPr>
            <w:rFonts w:eastAsia="Malgun Gothic"/>
          </w:rPr>
          <w:tab/>
          <w:t>If the subscription request is acceptable, the local service platform generates the information necessary for accessing the local service, such as the initial credentials.</w:t>
        </w:r>
      </w:ins>
    </w:p>
    <w:p w14:paraId="7382CCA9" w14:textId="77777777" w:rsidR="008F75FC" w:rsidRDefault="008F75FC" w:rsidP="008F75FC">
      <w:pPr>
        <w:pStyle w:val="B1"/>
        <w:textAlignment w:val="auto"/>
        <w:rPr>
          <w:ins w:id="2664" w:author="S2-2202931" w:date="2022-04-13T14:23:00Z"/>
          <w:rFonts w:eastAsia="Malgun Gothic"/>
        </w:rPr>
      </w:pPr>
      <w:ins w:id="2665" w:author="S2-2202931" w:date="2022-04-13T14:23:00Z">
        <w:r>
          <w:rPr>
            <w:rFonts w:eastAsia="Malgun Gothic"/>
          </w:rPr>
          <w:t>8.</w:t>
        </w:r>
        <w:r>
          <w:rPr>
            <w:rFonts w:eastAsia="Malgun Gothic"/>
          </w:rPr>
          <w:tab/>
          <w:t xml:space="preserve">The local service platform uses the NEF/UDM 's external parameter provisioning procedure to deliver the local service access information to the UE that has requested the subscription. </w:t>
        </w:r>
      </w:ins>
    </w:p>
    <w:p w14:paraId="1A4C24D3" w14:textId="26BE4B29" w:rsidR="008F75FC" w:rsidRDefault="008F75FC" w:rsidP="008F75FC">
      <w:pPr>
        <w:pStyle w:val="Heading3"/>
        <w:rPr>
          <w:ins w:id="2666" w:author="S2-2202931" w:date="2022-04-13T14:23:00Z"/>
          <w:rFonts w:eastAsia="Malgun Gothic"/>
          <w:lang w:eastAsia="zh-CN"/>
        </w:rPr>
      </w:pPr>
      <w:bookmarkStart w:id="2667" w:name="_Toc326248711"/>
      <w:bookmarkStart w:id="2668" w:name="_Toc510604409"/>
      <w:bookmarkStart w:id="2669" w:name="_Toc96937727"/>
      <w:bookmarkStart w:id="2670" w:name="_Toc100766628"/>
      <w:ins w:id="2671" w:author="S2-2202931" w:date="2022-04-13T14:23:00Z">
        <w:r>
          <w:rPr>
            <w:rFonts w:eastAsia="Malgun Gothic"/>
            <w:lang w:eastAsia="zh-CN"/>
          </w:rPr>
          <w:t>6.15.4</w:t>
        </w:r>
        <w:r>
          <w:rPr>
            <w:rFonts w:eastAsia="Malgun Gothic"/>
            <w:lang w:eastAsia="zh-CN"/>
          </w:rPr>
          <w:tab/>
        </w:r>
        <w:bookmarkEnd w:id="2667"/>
        <w:r>
          <w:rPr>
            <w:rFonts w:eastAsia="Malgun Gothic"/>
          </w:rPr>
          <w:t>Impacts on Services, Entities, and Interfaces</w:t>
        </w:r>
        <w:bookmarkEnd w:id="2668"/>
        <w:bookmarkEnd w:id="2669"/>
        <w:bookmarkEnd w:id="2670"/>
      </w:ins>
    </w:p>
    <w:p w14:paraId="762D65D3" w14:textId="77777777" w:rsidR="008F75FC" w:rsidRDefault="008F75FC" w:rsidP="008F75FC">
      <w:pPr>
        <w:rPr>
          <w:ins w:id="2672" w:author="S2-2202931" w:date="2022-04-13T14:23:00Z"/>
        </w:rPr>
      </w:pPr>
      <w:ins w:id="2673" w:author="S2-2202931" w:date="2022-04-13T14:23:00Z">
        <w:r>
          <w:t>NEF, UDM and AMF need to support new Local Service Subscription event.</w:t>
        </w:r>
      </w:ins>
    </w:p>
    <w:p w14:paraId="46A8522D" w14:textId="77777777" w:rsidR="008F75FC" w:rsidRDefault="008F75FC" w:rsidP="008F75FC">
      <w:pPr>
        <w:rPr>
          <w:ins w:id="2674" w:author="S2-2202931" w:date="2022-04-13T14:23:00Z"/>
        </w:rPr>
      </w:pPr>
      <w:ins w:id="2675" w:author="S2-2202931" w:date="2022-04-13T14:23:00Z">
        <w:r>
          <w:t>AMF and UE need to support new NAS message or IE that indicates local service subscription request.</w:t>
        </w:r>
      </w:ins>
    </w:p>
    <w:p w14:paraId="3E03AC16" w14:textId="25D0EF53" w:rsidR="00B43F8F" w:rsidRPr="009A0345" w:rsidRDefault="00B43F8F" w:rsidP="00B43F8F">
      <w:pPr>
        <w:pStyle w:val="Heading2"/>
        <w:rPr>
          <w:ins w:id="2676" w:author="S2-2203451" w:date="2022-04-13T14:43:00Z"/>
          <w:lang w:val="en-US"/>
        </w:rPr>
      </w:pPr>
      <w:bookmarkStart w:id="2677" w:name="_Toc100766629"/>
      <w:ins w:id="2678" w:author="S2-2203451" w:date="2022-04-13T14:43:00Z">
        <w:r w:rsidRPr="009A0345">
          <w:rPr>
            <w:lang w:val="en-US"/>
          </w:rPr>
          <w:lastRenderedPageBreak/>
          <w:t>6.</w:t>
        </w:r>
      </w:ins>
      <w:ins w:id="2679" w:author="S2-2203451" w:date="2022-04-13T14:45:00Z">
        <w:r w:rsidR="00311A39">
          <w:rPr>
            <w:lang w:val="en-US"/>
          </w:rPr>
          <w:t>16</w:t>
        </w:r>
      </w:ins>
      <w:ins w:id="2680" w:author="S2-2203451" w:date="2022-04-13T14:43:00Z">
        <w:r w:rsidRPr="009A0345">
          <w:rPr>
            <w:lang w:val="en-US"/>
          </w:rPr>
          <w:tab/>
          <w:t>Solution #</w:t>
        </w:r>
      </w:ins>
      <w:ins w:id="2681" w:author="S2-2203451" w:date="2022-04-13T14:45:00Z">
        <w:r w:rsidR="00311A39">
          <w:rPr>
            <w:lang w:val="en-US"/>
          </w:rPr>
          <w:t>16</w:t>
        </w:r>
      </w:ins>
      <w:ins w:id="2682" w:author="S2-2203451" w:date="2022-04-13T14:43:00Z">
        <w:r w:rsidRPr="009A0345">
          <w:rPr>
            <w:lang w:val="en-US"/>
          </w:rPr>
          <w:t xml:space="preserve">: </w:t>
        </w:r>
        <w:bookmarkStart w:id="2683" w:name="_Hlk98842069"/>
        <w:r w:rsidRPr="009A0345">
          <w:rPr>
            <w:lang w:val="en-US"/>
          </w:rPr>
          <w:t>Access to SNPN with NG-RAN and to WLAN Access Network using the same credentials</w:t>
        </w:r>
        <w:bookmarkEnd w:id="2677"/>
        <w:bookmarkEnd w:id="2683"/>
      </w:ins>
    </w:p>
    <w:p w14:paraId="2DED9ED6" w14:textId="1664E0CE" w:rsidR="00B43F8F" w:rsidRPr="009A0345" w:rsidRDefault="00B43F8F" w:rsidP="00B43F8F">
      <w:pPr>
        <w:pStyle w:val="Heading3"/>
        <w:rPr>
          <w:ins w:id="2684" w:author="S2-2203451" w:date="2022-04-13T14:43:00Z"/>
          <w:lang w:eastAsia="ko-KR"/>
        </w:rPr>
      </w:pPr>
      <w:bookmarkStart w:id="2685" w:name="_Toc100766630"/>
      <w:ins w:id="2686" w:author="S2-2203451" w:date="2022-04-13T14:43:00Z">
        <w:r w:rsidRPr="009A0345">
          <w:rPr>
            <w:lang w:eastAsia="ko-KR"/>
          </w:rPr>
          <w:t>6.</w:t>
        </w:r>
      </w:ins>
      <w:ins w:id="2687" w:author="S2-2203451" w:date="2022-04-13T14:45:00Z">
        <w:r w:rsidR="00311A39">
          <w:rPr>
            <w:lang w:eastAsia="ko-KR"/>
          </w:rPr>
          <w:t>16</w:t>
        </w:r>
      </w:ins>
      <w:ins w:id="2688" w:author="S2-2203451" w:date="2022-04-13T14:43:00Z">
        <w:r w:rsidRPr="009A0345">
          <w:rPr>
            <w:lang w:eastAsia="ko-KR"/>
          </w:rPr>
          <w:t>.1</w:t>
        </w:r>
        <w:r w:rsidRPr="009A0345">
          <w:rPr>
            <w:lang w:eastAsia="ko-KR"/>
          </w:rPr>
          <w:tab/>
          <w:t>Introduction</w:t>
        </w:r>
        <w:bookmarkEnd w:id="2685"/>
      </w:ins>
    </w:p>
    <w:p w14:paraId="0FF33F3A" w14:textId="77777777" w:rsidR="00B43F8F" w:rsidRPr="009A0345" w:rsidRDefault="00B43F8F" w:rsidP="00B43F8F">
      <w:pPr>
        <w:rPr>
          <w:ins w:id="2689" w:author="S2-2203451" w:date="2022-04-13T14:43:00Z"/>
          <w:lang w:eastAsia="ko-KR"/>
        </w:rPr>
      </w:pPr>
      <w:ins w:id="2690" w:author="S2-2203451" w:date="2022-04-13T14:43:00Z">
        <w:r w:rsidRPr="009A0345">
          <w:rPr>
            <w:lang w:eastAsia="ko-KR"/>
          </w:rPr>
          <w:t xml:space="preserve">The architecture defined for non-3GPP access in PLMNs for trusted and untrusted access relied on the assumption that the PLMN owns already a 3GPP based CN and therefore the 3GPP identities and credentials are used when the UE is also accessing over non-3GPP access e.g. WLAN. It is also assumed that the PLMN offers services e.g. IMS voice/SMS that the UE cannot access directly from the non-3GPP access and therefore it needs to connect to the 3GPP CN. This is achieved for example through connection to N3WIF in case of untrusted non-3GPP access architecture or for Trusted Non-3GPP access using the network elements of TNAP and TNGF. </w:t>
        </w:r>
      </w:ins>
    </w:p>
    <w:p w14:paraId="01CD527D" w14:textId="77777777" w:rsidR="00B43F8F" w:rsidRPr="009A0345" w:rsidRDefault="00B43F8F" w:rsidP="00B43F8F">
      <w:pPr>
        <w:rPr>
          <w:ins w:id="2691" w:author="S2-2203451" w:date="2022-04-13T14:43:00Z"/>
          <w:lang w:eastAsia="ko-KR"/>
        </w:rPr>
      </w:pPr>
      <w:ins w:id="2692" w:author="S2-2203451" w:date="2022-04-13T14:43:00Z">
        <w:r w:rsidRPr="009A0345">
          <w:rPr>
            <w:lang w:eastAsia="ko-KR"/>
          </w:rPr>
          <w:t xml:space="preserve">These assumptions may though not hold true in “enterprise” environment that will possibly deploy 3GPP based “private cellular network”/SNPN while it already has a deployed WLAN infrastructure in place. For example in such enterprise environment the identities and credentials used for WLAN authentication could be already provisioned to the “enterprise” UEs before the SNPN is deployed. In such network environment also access to specific services can be restricted through using a VPN that runs on top of internet connection provided from WLAN or using application layer authentication and therefore there is possibly no need to have N3IWF in the “untrusted non-3GPP access” architecture and there is no need to upgrade the existing WLAN infrastructure to support what is required from TNAP and TGNF in the “trusted non-3GPP access” architecture. </w:t>
        </w:r>
      </w:ins>
    </w:p>
    <w:p w14:paraId="3CE244A6" w14:textId="77777777" w:rsidR="00B43F8F" w:rsidRPr="009A0345" w:rsidRDefault="00B43F8F" w:rsidP="00B43F8F">
      <w:pPr>
        <w:rPr>
          <w:ins w:id="2693" w:author="S2-2203451" w:date="2022-04-13T14:43:00Z"/>
          <w:lang w:eastAsia="ko-KR"/>
        </w:rPr>
      </w:pPr>
      <w:ins w:id="2694" w:author="S2-2203451" w:date="2022-04-13T14:43:00Z">
        <w:r w:rsidRPr="009A0345">
          <w:rPr>
            <w:lang w:eastAsia="ko-KR"/>
          </w:rPr>
          <w:t>The other two aspects that need consideration is the access network selection and mobility. For access network selection mechanisms standardised by 3GPP e.g. using ANDSP need to be enhanced for Non-Seamless WLAN Offload or rely on local UE configuration. Seamless mobility is not in scope of this solution since many applications can also work with nomadic mobility.</w:t>
        </w:r>
      </w:ins>
    </w:p>
    <w:p w14:paraId="4F7079D6" w14:textId="644955C9" w:rsidR="00B43F8F" w:rsidRDefault="00B43F8F" w:rsidP="00B43F8F">
      <w:pPr>
        <w:rPr>
          <w:ins w:id="2695" w:author="S2-2203451" w:date="2022-04-13T14:43:00Z"/>
          <w:lang w:eastAsia="ko-KR"/>
        </w:rPr>
      </w:pPr>
      <w:ins w:id="2696" w:author="S2-2203451" w:date="2022-04-13T14:43:00Z">
        <w:r w:rsidRPr="009A0345">
          <w:rPr>
            <w:lang w:eastAsia="ko-KR"/>
          </w:rPr>
          <w:t>The solution describes how UE can access an SNPN with NG-RAN on one hand and a WLAN Access Network on the other hand using the same credentials</w:t>
        </w:r>
        <w:r>
          <w:rPr>
            <w:lang w:eastAsia="ko-KR"/>
          </w:rPr>
          <w:t>. If the credentials use AKA and USIM authentication and are stored in UDM, the existing mechanisms for Non-Seamless WLAN Offload defined in TS 33.501 [</w:t>
        </w:r>
      </w:ins>
      <w:ins w:id="2697" w:author="S2-2203451" w:date="2022-04-13T14:46:00Z">
        <w:r w:rsidR="00311A39">
          <w:rPr>
            <w:lang w:eastAsia="ko-KR"/>
          </w:rPr>
          <w:t>10</w:t>
        </w:r>
      </w:ins>
      <w:ins w:id="2698" w:author="S2-2203451" w:date="2022-04-13T14:43:00Z">
        <w:r>
          <w:rPr>
            <w:lang w:eastAsia="ko-KR"/>
          </w:rPr>
          <w:t>] and TS 23.501 [3] apply.</w:t>
        </w:r>
      </w:ins>
    </w:p>
    <w:p w14:paraId="28FED5F1" w14:textId="77777777" w:rsidR="00B43F8F" w:rsidRDefault="00B43F8F" w:rsidP="00B43F8F">
      <w:pPr>
        <w:rPr>
          <w:ins w:id="2699" w:author="S2-2203451" w:date="2022-04-13T14:43:00Z"/>
          <w:lang w:eastAsia="ko-KR"/>
        </w:rPr>
      </w:pPr>
      <w:ins w:id="2700" w:author="S2-2203451" w:date="2022-04-13T14:43:00Z">
        <w:r>
          <w:rPr>
            <w:lang w:eastAsia="ko-KR"/>
          </w:rPr>
          <w:t>If the credentials are</w:t>
        </w:r>
        <w:r w:rsidRPr="009A0345">
          <w:rPr>
            <w:lang w:eastAsia="ko-KR"/>
          </w:rPr>
          <w:t xml:space="preserve"> stored in </w:t>
        </w:r>
        <w:r>
          <w:rPr>
            <w:lang w:eastAsia="ko-KR"/>
          </w:rPr>
          <w:t xml:space="preserve">a </w:t>
        </w:r>
        <w:r w:rsidRPr="009A0345">
          <w:rPr>
            <w:lang w:eastAsia="ko-KR"/>
          </w:rPr>
          <w:t>AAA Server</w:t>
        </w:r>
        <w:r>
          <w:rPr>
            <w:lang w:eastAsia="ko-KR"/>
          </w:rPr>
          <w:t xml:space="preserve"> possibly new authentication procedures and Non-Seamless WLAN Offload (NSWO) architecture need to be defined</w:t>
        </w:r>
        <w:r w:rsidRPr="009A0345">
          <w:rPr>
            <w:lang w:eastAsia="ko-KR"/>
          </w:rPr>
          <w:t xml:space="preserve">. After being authenticated the UE does not have access to 5GC via WLAN and it performs only Non-seamless WLAN offload traffic. </w:t>
        </w:r>
      </w:ins>
    </w:p>
    <w:p w14:paraId="5362582A" w14:textId="77777777" w:rsidR="00B43F8F" w:rsidRPr="007022A1" w:rsidRDefault="00B43F8F" w:rsidP="00B43F8F">
      <w:pPr>
        <w:spacing w:before="100" w:beforeAutospacing="1" w:after="100" w:afterAutospacing="1"/>
        <w:rPr>
          <w:ins w:id="2701" w:author="S2-2203451" w:date="2022-04-13T14:43:00Z"/>
          <w:sz w:val="21"/>
          <w:szCs w:val="21"/>
          <w:lang w:val="en-US"/>
        </w:rPr>
      </w:pPr>
      <w:ins w:id="2702" w:author="S2-2203451" w:date="2022-04-13T14:43:00Z">
        <w:r w:rsidRPr="007022A1">
          <w:rPr>
            <w:sz w:val="21"/>
            <w:szCs w:val="21"/>
            <w:lang w:val="en-US"/>
          </w:rPr>
          <w:t xml:space="preserve">In summary this solution proposes the following enhancements: </w:t>
        </w:r>
      </w:ins>
    </w:p>
    <w:p w14:paraId="7EDD2662" w14:textId="77777777" w:rsidR="00B43F8F" w:rsidRPr="007022A1" w:rsidRDefault="00B43F8F" w:rsidP="00B43F8F">
      <w:pPr>
        <w:numPr>
          <w:ilvl w:val="0"/>
          <w:numId w:val="10"/>
        </w:numPr>
        <w:spacing w:before="100" w:beforeAutospacing="1" w:after="100" w:afterAutospacing="1"/>
        <w:rPr>
          <w:ins w:id="2703" w:author="S2-2203451" w:date="2022-04-13T14:43:00Z"/>
          <w:sz w:val="21"/>
          <w:szCs w:val="21"/>
          <w:lang w:val="en-US"/>
        </w:rPr>
      </w:pPr>
      <w:ins w:id="2704" w:author="S2-2203451" w:date="2022-04-13T14:43:00Z">
        <w:r w:rsidRPr="007022A1">
          <w:rPr>
            <w:sz w:val="21"/>
            <w:szCs w:val="21"/>
            <w:lang w:val="en-US"/>
          </w:rPr>
          <w:t>in case of SNPN with non-3GPP credentials</w:t>
        </w:r>
        <w:r>
          <w:rPr>
            <w:sz w:val="21"/>
            <w:szCs w:val="21"/>
            <w:lang w:val="en-US"/>
          </w:rPr>
          <w:t xml:space="preserve"> </w:t>
        </w:r>
        <w:r w:rsidRPr="007022A1">
          <w:rPr>
            <w:sz w:val="21"/>
            <w:szCs w:val="21"/>
            <w:lang w:val="en-US"/>
          </w:rPr>
          <w:t>there has to be an association between the WiFi and cellular (non-3GPP) credentials that are stored in the cellular modem and</w:t>
        </w:r>
      </w:ins>
    </w:p>
    <w:p w14:paraId="051689B9" w14:textId="77777777" w:rsidR="00B43F8F" w:rsidRPr="007022A1" w:rsidRDefault="00B43F8F" w:rsidP="00B43F8F">
      <w:pPr>
        <w:numPr>
          <w:ilvl w:val="0"/>
          <w:numId w:val="10"/>
        </w:numPr>
        <w:spacing w:before="100" w:beforeAutospacing="1" w:after="100" w:afterAutospacing="1"/>
        <w:rPr>
          <w:ins w:id="2705" w:author="S2-2203451" w:date="2022-04-13T14:43:00Z"/>
          <w:sz w:val="21"/>
          <w:szCs w:val="21"/>
          <w:lang w:val="en-US"/>
        </w:rPr>
      </w:pPr>
      <w:ins w:id="2706" w:author="S2-2203451" w:date="2022-04-13T14:43:00Z">
        <w:r w:rsidRPr="007022A1">
          <w:rPr>
            <w:sz w:val="21"/>
            <w:szCs w:val="21"/>
            <w:lang w:val="en-US"/>
          </w:rPr>
          <w:t>WLANSPs support for SNPN ID, GIN</w:t>
        </w:r>
        <w:r>
          <w:rPr>
            <w:sz w:val="21"/>
            <w:szCs w:val="21"/>
            <w:lang w:val="en-US"/>
          </w:rPr>
          <w:t xml:space="preserve"> to identify WLAN AN associated with the SNPN</w:t>
        </w:r>
      </w:ins>
    </w:p>
    <w:p w14:paraId="4CAE2518" w14:textId="77777777" w:rsidR="00B43F8F" w:rsidRPr="007022A1" w:rsidRDefault="00B43F8F" w:rsidP="00B43F8F">
      <w:pPr>
        <w:spacing w:before="100" w:beforeAutospacing="1" w:after="100" w:afterAutospacing="1"/>
        <w:rPr>
          <w:ins w:id="2707" w:author="S2-2203451" w:date="2022-04-13T14:43:00Z"/>
          <w:sz w:val="21"/>
          <w:szCs w:val="21"/>
          <w:lang w:val="en-US"/>
        </w:rPr>
      </w:pPr>
      <w:ins w:id="2708" w:author="S2-2203451" w:date="2022-04-13T14:43:00Z">
        <w:r w:rsidRPr="007022A1">
          <w:rPr>
            <w:sz w:val="21"/>
            <w:szCs w:val="21"/>
            <w:lang w:val="en-US"/>
          </w:rPr>
          <w:t>The details are described in the following sections.</w:t>
        </w:r>
      </w:ins>
    </w:p>
    <w:p w14:paraId="4FD1EDF9" w14:textId="5A507835" w:rsidR="00B43F8F" w:rsidRPr="009A0345" w:rsidRDefault="00B43F8F" w:rsidP="00B43F8F">
      <w:pPr>
        <w:pStyle w:val="Heading3"/>
        <w:rPr>
          <w:ins w:id="2709" w:author="S2-2203451" w:date="2022-04-13T14:43:00Z"/>
          <w:lang w:eastAsia="ko-KR"/>
        </w:rPr>
      </w:pPr>
      <w:bookmarkStart w:id="2710" w:name="_Toc100766631"/>
      <w:ins w:id="2711" w:author="S2-2203451" w:date="2022-04-13T14:43:00Z">
        <w:r w:rsidRPr="009A0345">
          <w:rPr>
            <w:lang w:eastAsia="ko-KR"/>
          </w:rPr>
          <w:t>6.</w:t>
        </w:r>
      </w:ins>
      <w:ins w:id="2712" w:author="S2-2203451" w:date="2022-04-13T14:45:00Z">
        <w:r w:rsidR="00311A39">
          <w:rPr>
            <w:lang w:eastAsia="ko-KR"/>
          </w:rPr>
          <w:t>16</w:t>
        </w:r>
      </w:ins>
      <w:ins w:id="2713" w:author="S2-2203451" w:date="2022-04-13T14:43:00Z">
        <w:r w:rsidRPr="009A0345">
          <w:rPr>
            <w:lang w:eastAsia="ko-KR"/>
          </w:rPr>
          <w:t>.2</w:t>
        </w:r>
        <w:r w:rsidRPr="009A0345">
          <w:rPr>
            <w:lang w:eastAsia="ko-KR"/>
          </w:rPr>
          <w:tab/>
          <w:t>Functional Description</w:t>
        </w:r>
        <w:bookmarkEnd w:id="2710"/>
      </w:ins>
    </w:p>
    <w:p w14:paraId="43A344A5" w14:textId="77777777" w:rsidR="00B43F8F" w:rsidRPr="009A0345" w:rsidRDefault="00B43F8F" w:rsidP="00B43F8F">
      <w:pPr>
        <w:rPr>
          <w:ins w:id="2714" w:author="S2-2203451" w:date="2022-04-13T14:43:00Z"/>
          <w:lang w:eastAsia="ko-KR"/>
        </w:rPr>
      </w:pPr>
      <w:ins w:id="2715" w:author="S2-2203451" w:date="2022-04-13T14:43:00Z">
        <w:r w:rsidRPr="009A0345">
          <w:rPr>
            <w:lang w:eastAsia="ko-KR"/>
          </w:rPr>
          <w:t>The solution</w:t>
        </w:r>
        <w:r>
          <w:rPr>
            <w:lang w:eastAsia="ko-KR"/>
          </w:rPr>
          <w:t xml:space="preserve"> focuses on the case that the</w:t>
        </w:r>
        <w:r w:rsidRPr="009A0345">
          <w:rPr>
            <w:lang w:eastAsia="ko-KR"/>
          </w:rPr>
          <w:t xml:space="preserve"> </w:t>
        </w:r>
        <w:r>
          <w:rPr>
            <w:lang w:eastAsia="ko-KR"/>
          </w:rPr>
          <w:t>credentials are</w:t>
        </w:r>
        <w:r w:rsidRPr="009A0345">
          <w:rPr>
            <w:lang w:eastAsia="ko-KR"/>
          </w:rPr>
          <w:t xml:space="preserve"> stored in </w:t>
        </w:r>
        <w:r>
          <w:rPr>
            <w:lang w:eastAsia="ko-KR"/>
          </w:rPr>
          <w:t xml:space="preserve">a AAA Server and </w:t>
        </w:r>
        <w:r w:rsidRPr="009A0345">
          <w:rPr>
            <w:lang w:eastAsia="ko-KR"/>
          </w:rPr>
          <w:t xml:space="preserve">has the following properties: </w:t>
        </w:r>
      </w:ins>
    </w:p>
    <w:p w14:paraId="698D49F3" w14:textId="77777777" w:rsidR="00B43F8F" w:rsidRPr="009A0345" w:rsidRDefault="00B43F8F" w:rsidP="00B43F8F">
      <w:pPr>
        <w:pStyle w:val="B1"/>
        <w:numPr>
          <w:ilvl w:val="0"/>
          <w:numId w:val="9"/>
        </w:numPr>
        <w:overflowPunct/>
        <w:autoSpaceDE/>
        <w:autoSpaceDN/>
        <w:adjustRightInd/>
        <w:jc w:val="both"/>
        <w:textAlignment w:val="auto"/>
        <w:rPr>
          <w:ins w:id="2716" w:author="S2-2203451" w:date="2022-04-13T14:43:00Z"/>
          <w:lang w:eastAsia="ko-KR"/>
        </w:rPr>
      </w:pPr>
      <w:ins w:id="2717" w:author="S2-2203451" w:date="2022-04-13T14:43:00Z">
        <w:r w:rsidRPr="009A0345">
          <w:rPr>
            <w:lang w:eastAsia="ko-KR"/>
          </w:rPr>
          <w:t xml:space="preserve">The same AAA Server that is used for WLAN access authentication in a WLAN Access Network is also used for primary authentication in SNPN with NG-RAN </w:t>
        </w:r>
        <w:r>
          <w:rPr>
            <w:lang w:eastAsia="ko-KR"/>
          </w:rPr>
          <w:t>by re-</w:t>
        </w:r>
        <w:r w:rsidRPr="009A0345">
          <w:rPr>
            <w:lang w:eastAsia="ko-KR"/>
          </w:rPr>
          <w:t>using the architecture defined for “Credentials Holder for primary authentication and authorization” in TS 23.501</w:t>
        </w:r>
        <w:r>
          <w:rPr>
            <w:lang w:eastAsia="ko-KR"/>
          </w:rPr>
          <w:t xml:space="preserve"> [3]</w:t>
        </w:r>
        <w:r w:rsidRPr="009A0345">
          <w:rPr>
            <w:lang w:eastAsia="ko-KR"/>
          </w:rPr>
          <w:t xml:space="preserve"> clause 5.30.2.9</w:t>
        </w:r>
        <w:r>
          <w:rPr>
            <w:lang w:eastAsia="ko-KR"/>
          </w:rPr>
          <w:t>.2.</w:t>
        </w:r>
      </w:ins>
    </w:p>
    <w:p w14:paraId="6C5AF193" w14:textId="77777777" w:rsidR="00B43F8F" w:rsidRPr="009A0345" w:rsidRDefault="00B43F8F" w:rsidP="00B43F8F">
      <w:pPr>
        <w:pStyle w:val="B1"/>
        <w:numPr>
          <w:ilvl w:val="0"/>
          <w:numId w:val="9"/>
        </w:numPr>
        <w:overflowPunct/>
        <w:autoSpaceDE/>
        <w:autoSpaceDN/>
        <w:adjustRightInd/>
        <w:jc w:val="both"/>
        <w:textAlignment w:val="auto"/>
        <w:rPr>
          <w:ins w:id="2718" w:author="S2-2203451" w:date="2022-04-13T14:43:00Z"/>
          <w:lang w:eastAsia="ko-KR"/>
        </w:rPr>
      </w:pPr>
      <w:ins w:id="2719" w:author="S2-2203451" w:date="2022-04-13T14:43:00Z">
        <w:r w:rsidRPr="009A0345">
          <w:rPr>
            <w:lang w:eastAsia="ko-KR"/>
          </w:rPr>
          <w:t>SWa interface that is based on Radius/Diameter is assumed between WLAN Access Network and AAA-S</w:t>
        </w:r>
      </w:ins>
    </w:p>
    <w:p w14:paraId="77F28FBB" w14:textId="77777777" w:rsidR="00B43F8F" w:rsidRPr="009A0345" w:rsidRDefault="00B43F8F" w:rsidP="00B43F8F">
      <w:pPr>
        <w:pStyle w:val="B1"/>
        <w:numPr>
          <w:ilvl w:val="0"/>
          <w:numId w:val="9"/>
        </w:numPr>
        <w:overflowPunct/>
        <w:autoSpaceDE/>
        <w:autoSpaceDN/>
        <w:adjustRightInd/>
        <w:jc w:val="both"/>
        <w:textAlignment w:val="auto"/>
        <w:rPr>
          <w:ins w:id="2720" w:author="S2-2203451" w:date="2022-04-13T14:43:00Z"/>
          <w:lang w:eastAsia="ko-KR"/>
        </w:rPr>
      </w:pPr>
      <w:ins w:id="2721" w:author="S2-2203451" w:date="2022-04-13T14:43:00Z">
        <w:r w:rsidRPr="009A0345">
          <w:rPr>
            <w:lang w:eastAsia="ko-KR"/>
          </w:rPr>
          <w:t>The UE uses the same permanent identity and credentials for primary authentication in SNPN and for WLAN access authentication in WLAN Access Network</w:t>
        </w:r>
      </w:ins>
    </w:p>
    <w:p w14:paraId="2F80F88A" w14:textId="77777777" w:rsidR="00B43F8F" w:rsidRPr="009A0345" w:rsidRDefault="00B43F8F" w:rsidP="00B43F8F">
      <w:pPr>
        <w:pStyle w:val="B2"/>
        <w:rPr>
          <w:ins w:id="2722" w:author="S2-2203451" w:date="2022-04-13T14:43:00Z"/>
          <w:lang w:eastAsia="ko-KR"/>
        </w:rPr>
      </w:pPr>
      <w:ins w:id="2723" w:author="S2-2203451" w:date="2022-04-13T14:43:00Z">
        <w:r w:rsidRPr="009A0345">
          <w:rPr>
            <w:lang w:eastAsia="ko-KR"/>
          </w:rPr>
          <w:t>-</w:t>
        </w:r>
        <w:r w:rsidRPr="009A0345">
          <w:rPr>
            <w:lang w:eastAsia="ko-KR"/>
          </w:rPr>
          <w:tab/>
          <w:t xml:space="preserve">For example the identity and credentials already used for WLAN </w:t>
        </w:r>
        <w:r w:rsidRPr="009A0345">
          <w:rPr>
            <w:lang w:val="en-US" w:eastAsia="ko-KR"/>
          </w:rPr>
          <w:t xml:space="preserve">access </w:t>
        </w:r>
        <w:r w:rsidRPr="009A0345">
          <w:rPr>
            <w:lang w:eastAsia="ko-KR"/>
          </w:rPr>
          <w:t>authentication are also used in SNPN as SUPI in NAI format.</w:t>
        </w:r>
      </w:ins>
    </w:p>
    <w:p w14:paraId="01CB8680" w14:textId="483D8C73" w:rsidR="00B43F8F" w:rsidRPr="009A0345" w:rsidRDefault="00B43F8F" w:rsidP="00B43F8F">
      <w:pPr>
        <w:pStyle w:val="B1"/>
        <w:numPr>
          <w:ilvl w:val="0"/>
          <w:numId w:val="9"/>
        </w:numPr>
        <w:overflowPunct/>
        <w:autoSpaceDE/>
        <w:autoSpaceDN/>
        <w:adjustRightInd/>
        <w:jc w:val="both"/>
        <w:textAlignment w:val="auto"/>
        <w:rPr>
          <w:ins w:id="2724" w:author="S2-2203451" w:date="2022-04-13T14:43:00Z"/>
          <w:lang w:eastAsia="ko-KR"/>
        </w:rPr>
      </w:pPr>
      <w:ins w:id="2725" w:author="S2-2203451" w:date="2022-04-13T14:43:00Z">
        <w:r w:rsidRPr="009A0345">
          <w:rPr>
            <w:lang w:eastAsia="ko-KR"/>
          </w:rPr>
          <w:t>WLAN network selection can be based on</w:t>
        </w:r>
        <w:r w:rsidRPr="009A0345">
          <w:t xml:space="preserve"> </w:t>
        </w:r>
        <w:r w:rsidRPr="009A0345">
          <w:rPr>
            <w:lang w:val="en-US"/>
          </w:rPr>
          <w:t xml:space="preserve">enhanced </w:t>
        </w:r>
        <w:r w:rsidRPr="009A0345">
          <w:rPr>
            <w:lang w:eastAsia="ko-KR"/>
          </w:rPr>
          <w:t>WLAN Selection Policy (WLANSP) rules from ANSDP used for Non-Seamless WiFi Offload i.e. as defined in TS 23.402</w:t>
        </w:r>
        <w:r>
          <w:rPr>
            <w:lang w:eastAsia="ko-KR"/>
          </w:rPr>
          <w:t xml:space="preserve"> [</w:t>
        </w:r>
      </w:ins>
      <w:ins w:id="2726" w:author="S2-2203451" w:date="2022-04-13T14:45:00Z">
        <w:r w:rsidR="00311A39">
          <w:rPr>
            <w:lang w:eastAsia="ko-KR"/>
          </w:rPr>
          <w:t>9</w:t>
        </w:r>
      </w:ins>
      <w:ins w:id="2727" w:author="S2-2203451" w:date="2022-04-13T14:43:00Z">
        <w:r>
          <w:rPr>
            <w:lang w:eastAsia="ko-KR"/>
          </w:rPr>
          <w:t>]</w:t>
        </w:r>
        <w:r w:rsidRPr="009A0345">
          <w:rPr>
            <w:lang w:eastAsia="ko-KR"/>
          </w:rPr>
          <w:t xml:space="preserve"> clause 4.8.2.1.6</w:t>
        </w:r>
        <w:r>
          <w:rPr>
            <w:lang w:eastAsia="ko-KR"/>
          </w:rPr>
          <w:t xml:space="preserve"> or local configuration in the UE</w:t>
        </w:r>
        <w:r w:rsidRPr="009A0345">
          <w:rPr>
            <w:lang w:eastAsia="ko-KR"/>
          </w:rPr>
          <w:t>.</w:t>
        </w:r>
      </w:ins>
    </w:p>
    <w:p w14:paraId="77F39119" w14:textId="77777777" w:rsidR="00B43F8F" w:rsidRPr="009A0345" w:rsidRDefault="00B43F8F" w:rsidP="00B43F8F">
      <w:pPr>
        <w:pStyle w:val="B1"/>
        <w:ind w:left="644" w:firstLine="0"/>
        <w:rPr>
          <w:ins w:id="2728" w:author="S2-2203451" w:date="2022-04-13T14:43:00Z"/>
          <w:lang w:eastAsia="ko-KR"/>
        </w:rPr>
      </w:pPr>
      <w:ins w:id="2729" w:author="S2-2203451" w:date="2022-04-13T14:43:00Z">
        <w:r w:rsidRPr="009A0345">
          <w:rPr>
            <w:lang w:eastAsia="ko-KR"/>
          </w:rPr>
          <w:lastRenderedPageBreak/>
          <w:t>NOTE: The WLANSP rules in rel.17 are only supported for PLMNs.</w:t>
        </w:r>
      </w:ins>
    </w:p>
    <w:p w14:paraId="5612598E" w14:textId="77777777" w:rsidR="00B43F8F" w:rsidRPr="009A0345" w:rsidRDefault="00B43F8F" w:rsidP="00B43F8F">
      <w:pPr>
        <w:pStyle w:val="B1"/>
        <w:numPr>
          <w:ilvl w:val="0"/>
          <w:numId w:val="9"/>
        </w:numPr>
        <w:overflowPunct/>
        <w:autoSpaceDE/>
        <w:autoSpaceDN/>
        <w:adjustRightInd/>
        <w:jc w:val="both"/>
        <w:textAlignment w:val="auto"/>
        <w:rPr>
          <w:ins w:id="2730" w:author="S2-2203451" w:date="2022-04-13T14:43:00Z"/>
          <w:lang w:eastAsia="ko-KR"/>
        </w:rPr>
      </w:pPr>
      <w:ins w:id="2731" w:author="S2-2203451" w:date="2022-04-13T14:43:00Z">
        <w:r w:rsidRPr="009A0345">
          <w:rPr>
            <w:lang w:eastAsia="ko-KR"/>
          </w:rPr>
          <w:tab/>
          <w:t>The SNPN can configure the UE to use a specific identity (SUCI) and credentials for specific WLAN networks, e.g. by associating the conditions from WLANSP rules with a specific identity (SUPI) and credentials to be used for the specific WLAN network e.g. based on the PreferredSSIDList or the HomeNetwork attribute containing the SNPN-id .</w:t>
        </w:r>
      </w:ins>
    </w:p>
    <w:p w14:paraId="19027587" w14:textId="77777777" w:rsidR="00B43F8F" w:rsidRPr="009A0345" w:rsidRDefault="00B43F8F" w:rsidP="00B43F8F">
      <w:pPr>
        <w:pStyle w:val="B1"/>
        <w:numPr>
          <w:ilvl w:val="0"/>
          <w:numId w:val="9"/>
        </w:numPr>
        <w:overflowPunct/>
        <w:autoSpaceDE/>
        <w:autoSpaceDN/>
        <w:adjustRightInd/>
        <w:jc w:val="both"/>
        <w:textAlignment w:val="auto"/>
        <w:rPr>
          <w:ins w:id="2732" w:author="S2-2203451" w:date="2022-04-13T14:43:00Z"/>
          <w:lang w:eastAsia="ko-KR"/>
        </w:rPr>
      </w:pPr>
      <w:ins w:id="2733" w:author="S2-2203451" w:date="2022-04-13T14:43:00Z">
        <w:r w:rsidRPr="009A0345">
          <w:rPr>
            <w:lang w:eastAsia="ko-KR"/>
          </w:rPr>
          <w:t>The WLAN Access Network and the SNPN provide access to the same Data Network e.g. internet or enterprise network</w:t>
        </w:r>
      </w:ins>
    </w:p>
    <w:p w14:paraId="0E6386D3" w14:textId="77777777" w:rsidR="00B43F8F" w:rsidRPr="009A0345" w:rsidRDefault="00B43F8F" w:rsidP="00B43F8F">
      <w:pPr>
        <w:pStyle w:val="B1"/>
        <w:numPr>
          <w:ilvl w:val="0"/>
          <w:numId w:val="9"/>
        </w:numPr>
        <w:overflowPunct/>
        <w:autoSpaceDE/>
        <w:autoSpaceDN/>
        <w:adjustRightInd/>
        <w:jc w:val="both"/>
        <w:textAlignment w:val="auto"/>
        <w:rPr>
          <w:ins w:id="2734" w:author="S2-2203451" w:date="2022-04-13T14:43:00Z"/>
          <w:lang w:eastAsia="ko-KR"/>
        </w:rPr>
      </w:pPr>
      <w:ins w:id="2735" w:author="S2-2203451" w:date="2022-04-13T14:43:00Z">
        <w:r w:rsidRPr="009A0345">
          <w:rPr>
            <w:lang w:eastAsia="ko-KR"/>
          </w:rPr>
          <w:t>Optionally assignment of IP addresses in the WLAN Access Network and in the SNPN can happen from same IP address pool, if needed, based on local policy.</w:t>
        </w:r>
      </w:ins>
    </w:p>
    <w:p w14:paraId="1B380AC5" w14:textId="77777777" w:rsidR="00B43F8F" w:rsidRPr="009A0345" w:rsidRDefault="00B43F8F" w:rsidP="00B43F8F">
      <w:pPr>
        <w:rPr>
          <w:ins w:id="2736" w:author="S2-2203451" w:date="2022-04-13T14:43:00Z"/>
          <w:lang w:eastAsia="ko-KR"/>
        </w:rPr>
      </w:pPr>
      <w:ins w:id="2737" w:author="S2-2203451" w:date="2022-04-13T14:43:00Z">
        <w:r w:rsidRPr="009A0345">
          <w:rPr>
            <w:lang w:eastAsia="ko-KR"/>
          </w:rPr>
          <w:t>Seamless mobility between the SNPN and the WLAN Access Network is not supported by this architecture. Seamless mobility can be provided if additionally N3IWF is deployed but this is out of scope of this specific solution.</w:t>
        </w:r>
      </w:ins>
    </w:p>
    <w:p w14:paraId="7592C041" w14:textId="77777777" w:rsidR="00B43F8F" w:rsidRPr="009A0345" w:rsidRDefault="00B43F8F" w:rsidP="00B43F8F">
      <w:pPr>
        <w:rPr>
          <w:ins w:id="2738" w:author="S2-2203451" w:date="2022-04-13T14:43:00Z"/>
          <w:lang w:eastAsia="ko-KR"/>
        </w:rPr>
      </w:pPr>
    </w:p>
    <w:p w14:paraId="19E6810A" w14:textId="77777777" w:rsidR="00B43F8F" w:rsidRPr="009A0345" w:rsidRDefault="00B43F8F">
      <w:pPr>
        <w:pStyle w:val="TH"/>
        <w:rPr>
          <w:ins w:id="2739" w:author="S2-2203451" w:date="2022-04-13T14:43:00Z"/>
        </w:rPr>
        <w:pPrChange w:id="2740" w:author="S2-2203451" w:date="2022-04-13T14:44:00Z">
          <w:pPr/>
        </w:pPrChange>
      </w:pPr>
      <w:ins w:id="2741" w:author="S2-2203451" w:date="2022-04-13T14:43:00Z">
        <w:r w:rsidRPr="009A0345">
          <w:object w:dxaOrig="9877" w:dyaOrig="6409" w14:anchorId="1878F9B7">
            <v:shape id="_x0000_i1038" type="#_x0000_t75" style="width:493.65pt;height:320.25pt" o:ole="">
              <v:imagedata r:id="rId40" o:title=""/>
            </v:shape>
            <o:OLEObject Type="Embed" ProgID="Visio.Drawing.15" ShapeID="_x0000_i1038" DrawAspect="Content" ObjectID="_1711442105" r:id="rId41"/>
          </w:object>
        </w:r>
      </w:ins>
    </w:p>
    <w:p w14:paraId="3AF12730" w14:textId="09DF50B5" w:rsidR="00B43F8F" w:rsidRPr="009A0345" w:rsidRDefault="00B43F8F" w:rsidP="00B43F8F">
      <w:pPr>
        <w:pStyle w:val="TF"/>
        <w:rPr>
          <w:ins w:id="2742" w:author="S2-2203451" w:date="2022-04-13T14:43:00Z"/>
        </w:rPr>
      </w:pPr>
      <w:ins w:id="2743" w:author="S2-2203451" w:date="2022-04-13T14:43:00Z">
        <w:r w:rsidRPr="009A0345">
          <w:t>Figure 6.</w:t>
        </w:r>
      </w:ins>
      <w:ins w:id="2744" w:author="S2-2203451" w:date="2022-04-13T14:44:00Z">
        <w:r w:rsidR="00311A39">
          <w:t>16</w:t>
        </w:r>
      </w:ins>
      <w:ins w:id="2745" w:author="S2-2203451" w:date="2022-04-13T14:43:00Z">
        <w:r w:rsidRPr="009A0345">
          <w:t>.2-1: Access to SNPN with NG-RAN and to WLAN Access Network using the same credentials</w:t>
        </w:r>
      </w:ins>
    </w:p>
    <w:p w14:paraId="50792C03" w14:textId="77777777" w:rsidR="00B43F8F" w:rsidRPr="00AE14A1" w:rsidRDefault="00B43F8F" w:rsidP="00B43F8F">
      <w:pPr>
        <w:pStyle w:val="EditorsNote"/>
        <w:rPr>
          <w:ins w:id="2746" w:author="S2-2203451" w:date="2022-04-13T14:43:00Z"/>
        </w:rPr>
      </w:pPr>
    </w:p>
    <w:p w14:paraId="539A452E" w14:textId="08E29B6A" w:rsidR="00B43F8F" w:rsidRDefault="00B43F8F" w:rsidP="00B43F8F">
      <w:pPr>
        <w:pStyle w:val="Heading3"/>
        <w:rPr>
          <w:ins w:id="2747" w:author="S2-2203451" w:date="2022-04-13T14:43:00Z"/>
        </w:rPr>
      </w:pPr>
      <w:bookmarkStart w:id="2748" w:name="_Toc100766632"/>
      <w:ins w:id="2749" w:author="S2-2203451" w:date="2022-04-13T14:43:00Z">
        <w:r w:rsidRPr="009A0345">
          <w:t>6.</w:t>
        </w:r>
      </w:ins>
      <w:ins w:id="2750" w:author="S2-2203451" w:date="2022-04-13T14:44:00Z">
        <w:r w:rsidR="008E3B70">
          <w:t>16</w:t>
        </w:r>
      </w:ins>
      <w:ins w:id="2751" w:author="S2-2203451" w:date="2022-04-13T14:43:00Z">
        <w:r w:rsidRPr="009A0345">
          <w:t>.3</w:t>
        </w:r>
        <w:r w:rsidRPr="009A0345">
          <w:tab/>
          <w:t>Procedures</w:t>
        </w:r>
        <w:bookmarkEnd w:id="2748"/>
      </w:ins>
    </w:p>
    <w:p w14:paraId="67A0D735" w14:textId="050EADAA" w:rsidR="00B43F8F" w:rsidRDefault="00B43F8F" w:rsidP="00B43F8F">
      <w:pPr>
        <w:pStyle w:val="Heading5"/>
        <w:rPr>
          <w:ins w:id="2752" w:author="S2-2203451" w:date="2022-04-13T14:44:00Z"/>
        </w:rPr>
      </w:pPr>
      <w:bookmarkStart w:id="2753" w:name="_Toc100766633"/>
      <w:ins w:id="2754" w:author="S2-2203451" w:date="2022-04-13T14:43:00Z">
        <w:r w:rsidRPr="009A0345">
          <w:t>6.</w:t>
        </w:r>
      </w:ins>
      <w:ins w:id="2755" w:author="S2-2203451" w:date="2022-04-13T14:44:00Z">
        <w:r w:rsidR="008E3B70">
          <w:t>16</w:t>
        </w:r>
      </w:ins>
      <w:ins w:id="2756" w:author="S2-2203451" w:date="2022-04-13T14:43:00Z">
        <w:r w:rsidRPr="009A0345">
          <w:t>.3</w:t>
        </w:r>
        <w:r>
          <w:t>.1</w:t>
        </w:r>
        <w:r w:rsidRPr="009A0345">
          <w:tab/>
        </w:r>
        <w:r>
          <w:t>WLAN Authentication with AAA Server</w:t>
        </w:r>
      </w:ins>
      <w:bookmarkEnd w:id="2753"/>
    </w:p>
    <w:p w14:paraId="0EFB8C4E" w14:textId="77777777" w:rsidR="00311A39" w:rsidRPr="001F5629" w:rsidRDefault="00311A39" w:rsidP="00311A39">
      <w:pPr>
        <w:rPr>
          <w:ins w:id="2757" w:author="S2-2203451" w:date="2022-04-13T14:44:00Z"/>
        </w:rPr>
      </w:pPr>
      <w:ins w:id="2758" w:author="S2-2203451" w:date="2022-04-13T14:44:00Z">
        <w:r w:rsidRPr="00180B2A">
          <w:t>The figure 6.</w:t>
        </w:r>
        <w:r>
          <w:t>16</w:t>
        </w:r>
        <w:r w:rsidRPr="00180B2A">
          <w:t>.3-1 describes the WLAN authentication using a AAA Server.</w:t>
        </w:r>
      </w:ins>
    </w:p>
    <w:p w14:paraId="206CEE1D" w14:textId="77777777" w:rsidR="00B43F8F" w:rsidRPr="0006116C" w:rsidRDefault="00B43F8F" w:rsidP="00B43F8F">
      <w:pPr>
        <w:rPr>
          <w:ins w:id="2759" w:author="S2-2203451" w:date="2022-04-13T14:43:00Z"/>
        </w:rPr>
      </w:pPr>
    </w:p>
    <w:p w14:paraId="0DF78A8E" w14:textId="77777777" w:rsidR="00B43F8F" w:rsidRPr="009A0345" w:rsidRDefault="00B43F8F">
      <w:pPr>
        <w:pStyle w:val="TH"/>
        <w:rPr>
          <w:ins w:id="2760" w:author="S2-2203451" w:date="2022-04-13T14:43:00Z"/>
        </w:rPr>
        <w:pPrChange w:id="2761" w:author="S2-2203451" w:date="2022-04-13T14:43:00Z">
          <w:pPr/>
        </w:pPrChange>
      </w:pPr>
      <w:ins w:id="2762" w:author="S2-2203451" w:date="2022-04-13T14:43:00Z">
        <w:r w:rsidRPr="009A0345">
          <w:object w:dxaOrig="9271" w:dyaOrig="6855" w14:anchorId="7410A7D6">
            <v:shape id="_x0000_i1039" type="#_x0000_t75" style="width:463.7pt;height:342.7pt" o:ole="">
              <v:imagedata r:id="rId42" o:title=""/>
            </v:shape>
            <o:OLEObject Type="Embed" ProgID="Visio.Drawing.15" ShapeID="_x0000_i1039" DrawAspect="Content" ObjectID="_1711442106" r:id="rId43"/>
          </w:object>
        </w:r>
      </w:ins>
    </w:p>
    <w:p w14:paraId="6C8B3004" w14:textId="765A2F52" w:rsidR="00B43F8F" w:rsidRPr="009A0345" w:rsidRDefault="00B43F8F" w:rsidP="00B43F8F">
      <w:pPr>
        <w:pStyle w:val="TF"/>
        <w:rPr>
          <w:ins w:id="2763" w:author="S2-2203451" w:date="2022-04-13T14:43:00Z"/>
        </w:rPr>
      </w:pPr>
      <w:ins w:id="2764" w:author="S2-2203451" w:date="2022-04-13T14:43:00Z">
        <w:r w:rsidRPr="009A0345">
          <w:t>Figure 6.</w:t>
        </w:r>
        <w:r w:rsidR="008E3B70">
          <w:t>16</w:t>
        </w:r>
        <w:r w:rsidRPr="009A0345">
          <w:t xml:space="preserve">.3-1: WLAN authentication sharing </w:t>
        </w:r>
        <w:r>
          <w:t>with</w:t>
        </w:r>
        <w:r w:rsidRPr="009A0345">
          <w:t xml:space="preserve"> AAA </w:t>
        </w:r>
        <w:r>
          <w:t>S</w:t>
        </w:r>
        <w:r w:rsidRPr="009A0345">
          <w:t>erver</w:t>
        </w:r>
        <w:r>
          <w:t xml:space="preserve"> as in </w:t>
        </w:r>
        <w:r w:rsidRPr="009A0345">
          <w:t>Figure 6.x.2-1</w:t>
        </w:r>
      </w:ins>
    </w:p>
    <w:p w14:paraId="32BDFFC4" w14:textId="663562A3" w:rsidR="00B43F8F" w:rsidRPr="009A0345" w:rsidRDefault="00B43F8F" w:rsidP="00B43F8F">
      <w:pPr>
        <w:pStyle w:val="B1"/>
        <w:rPr>
          <w:ins w:id="2765" w:author="S2-2203451" w:date="2022-04-13T14:43:00Z"/>
        </w:rPr>
      </w:pPr>
      <w:ins w:id="2766" w:author="S2-2203451" w:date="2022-04-13T14:43:00Z">
        <w:r w:rsidRPr="009A0345">
          <w:t>0)</w:t>
        </w:r>
        <w:r w:rsidRPr="009A0345">
          <w:tab/>
          <w:t xml:space="preserve">If the SNPN supports the architecture </w:t>
        </w:r>
        <w:r w:rsidRPr="00042F92">
          <w:t xml:space="preserve">as in </w:t>
        </w:r>
        <w:r w:rsidRPr="009A0345">
          <w:t>Figure 6.x.2-1</w:t>
        </w:r>
        <w:r>
          <w:t xml:space="preserve"> </w:t>
        </w:r>
        <w:r w:rsidRPr="009A0345">
          <w:t xml:space="preserve">and wants the UE to use the same credentials for access to a WLAN Access Network and to this SNPN, then the SNPN configures </w:t>
        </w:r>
        <w:r w:rsidRPr="009A0345">
          <w:rPr>
            <w:lang w:val="en-US"/>
          </w:rPr>
          <w:t xml:space="preserve">in </w:t>
        </w:r>
        <w:r w:rsidRPr="009A0345">
          <w:t>the UE the same permanent identity and credentials for primary authentication with the SNPN and for WLAN access authentication with the WLAN Access Network. WLAN network selection can be based on enhanced WLAN Selection Policy (WLANSP) rules from ANSDP used for Non-Seamless WiFi Offload i.e. as defined in TS 23.402</w:t>
        </w:r>
        <w:r>
          <w:t xml:space="preserve"> [</w:t>
        </w:r>
      </w:ins>
      <w:ins w:id="2767" w:author="S2-2203451" w:date="2022-04-13T14:46:00Z">
        <w:r w:rsidR="00311A39">
          <w:t>9</w:t>
        </w:r>
      </w:ins>
      <w:ins w:id="2768" w:author="S2-2203451" w:date="2022-04-13T14:43:00Z">
        <w:r>
          <w:t>]</w:t>
        </w:r>
        <w:r w:rsidRPr="009A0345">
          <w:t xml:space="preserve"> clause 4.8.2.1.6.</w:t>
        </w:r>
      </w:ins>
    </w:p>
    <w:p w14:paraId="3E09D4D9" w14:textId="77777777" w:rsidR="00B43F8F" w:rsidRDefault="00B43F8F" w:rsidP="00B43F8F">
      <w:pPr>
        <w:pStyle w:val="B1"/>
        <w:rPr>
          <w:ins w:id="2769" w:author="S2-2203451" w:date="2022-04-13T14:43:00Z"/>
        </w:rPr>
      </w:pPr>
      <w:ins w:id="2770" w:author="S2-2203451" w:date="2022-04-13T14:43:00Z">
        <w:r w:rsidRPr="009A0345">
          <w:tab/>
          <w:t xml:space="preserve">The SNPN can configure the UE to use a specific identity (SUCI) and credentials for specific WLAN networks, e.g. by associating the conditions from WLANSP rules </w:t>
        </w:r>
        <w:r w:rsidRPr="009A0345">
          <w:rPr>
            <w:lang w:eastAsia="ko-KR"/>
          </w:rPr>
          <w:t>that in rel.17 are only supported for PLMNs</w:t>
        </w:r>
        <w:r w:rsidRPr="009A0345">
          <w:t xml:space="preserve"> with a specific identity (SUCI) and credentials to be used for the specific WLAN network e.g. based on the PreferredSSIDList or the HomeNetwork attribute containing the SNPN-id .</w:t>
        </w:r>
      </w:ins>
    </w:p>
    <w:p w14:paraId="1A377016" w14:textId="77777777" w:rsidR="00B43F8F" w:rsidRPr="009A0345" w:rsidRDefault="00B43F8F" w:rsidP="00B43F8F">
      <w:pPr>
        <w:rPr>
          <w:ins w:id="2771" w:author="S2-2203451" w:date="2022-04-13T14:43:00Z"/>
        </w:rPr>
      </w:pPr>
      <w:ins w:id="2772" w:author="S2-2203451" w:date="2022-04-13T14:43:00Z">
        <w:r>
          <w:t xml:space="preserve">Steps 1-8 are out of scope of SA2 and are shown for information: </w:t>
        </w:r>
      </w:ins>
    </w:p>
    <w:p w14:paraId="5BD3BB01" w14:textId="77777777" w:rsidR="00B43F8F" w:rsidRPr="009A0345" w:rsidRDefault="00B43F8F" w:rsidP="00B43F8F">
      <w:pPr>
        <w:pStyle w:val="B1"/>
        <w:rPr>
          <w:ins w:id="2773" w:author="S2-2203451" w:date="2022-04-13T14:43:00Z"/>
        </w:rPr>
      </w:pPr>
      <w:ins w:id="2774" w:author="S2-2203451" w:date="2022-04-13T14:43:00Z">
        <w:r w:rsidRPr="009A0345">
          <w:t>1.</w:t>
        </w:r>
        <w:r w:rsidRPr="009A0345">
          <w:tab/>
          <w:t>A connection is established between the UE and the WLAN AP, using a specific procedure based on IEEE 802.11.</w:t>
        </w:r>
        <w:r w:rsidRPr="009A0345">
          <w:rPr>
            <w:lang w:eastAsia="zh-CN"/>
          </w:rPr>
          <w:t> </w:t>
        </w:r>
      </w:ins>
    </w:p>
    <w:p w14:paraId="64BA0C59" w14:textId="77777777" w:rsidR="00B43F8F" w:rsidRPr="009A0345" w:rsidRDefault="00B43F8F" w:rsidP="00B43F8F">
      <w:pPr>
        <w:pStyle w:val="B1"/>
        <w:rPr>
          <w:ins w:id="2775" w:author="S2-2203451" w:date="2022-04-13T14:43:00Z"/>
        </w:rPr>
      </w:pPr>
      <w:ins w:id="2776" w:author="S2-2203451" w:date="2022-04-13T14:43:00Z">
        <w:r w:rsidRPr="009A0345">
          <w:t>2.</w:t>
        </w:r>
        <w:r w:rsidRPr="009A0345">
          <w:tab/>
          <w:t xml:space="preserve">The </w:t>
        </w:r>
        <w:r w:rsidRPr="009A0345">
          <w:rPr>
            <w:lang w:eastAsia="zh-CN"/>
          </w:rPr>
          <w:t xml:space="preserve">WLAN AP </w:t>
        </w:r>
        <w:r w:rsidRPr="009A0345">
          <w:t>sends an EAP Identity Request to the UE.</w:t>
        </w:r>
      </w:ins>
    </w:p>
    <w:p w14:paraId="50789D41" w14:textId="77777777" w:rsidR="00B43F8F" w:rsidRPr="009A0345" w:rsidRDefault="00B43F8F" w:rsidP="00B43F8F">
      <w:pPr>
        <w:pStyle w:val="B1"/>
        <w:rPr>
          <w:ins w:id="2777" w:author="S2-2203451" w:date="2022-04-13T14:43:00Z"/>
        </w:rPr>
      </w:pPr>
      <w:ins w:id="2778" w:author="S2-2203451" w:date="2022-04-13T14:43:00Z">
        <w:r w:rsidRPr="009A0345">
          <w:t>3.</w:t>
        </w:r>
        <w:r w:rsidRPr="009A0345">
          <w:tab/>
          <w:t>The UE always send</w:t>
        </w:r>
        <w:r w:rsidRPr="009A0345">
          <w:rPr>
            <w:lang w:val="en-US"/>
          </w:rPr>
          <w:t>s</w:t>
        </w:r>
        <w:r w:rsidRPr="009A0345">
          <w:t xml:space="preserve"> the SUCI in NAI format. </w:t>
        </w:r>
      </w:ins>
    </w:p>
    <w:p w14:paraId="3E35A82C" w14:textId="77777777" w:rsidR="00B43F8F" w:rsidRPr="009A0345" w:rsidRDefault="00B43F8F" w:rsidP="00B43F8F">
      <w:pPr>
        <w:pStyle w:val="B1"/>
        <w:rPr>
          <w:ins w:id="2779" w:author="S2-2203451" w:date="2022-04-13T14:43:00Z"/>
        </w:rPr>
      </w:pPr>
      <w:ins w:id="2780" w:author="S2-2203451" w:date="2022-04-13T14:43:00Z">
        <w:r w:rsidRPr="009A0345">
          <w:t>4.</w:t>
        </w:r>
        <w:r w:rsidRPr="009A0345">
          <w:tab/>
          <w:t>The WLAN AP sends a SWa protocol message (could be over RADIUS or Diameter interface) with EAP identity response, NAI containing the SUCI to AAA Proxy.</w:t>
        </w:r>
      </w:ins>
    </w:p>
    <w:p w14:paraId="2B81667E" w14:textId="77777777" w:rsidR="00B43F8F" w:rsidRPr="009A0345" w:rsidRDefault="00B43F8F" w:rsidP="00B43F8F">
      <w:pPr>
        <w:pStyle w:val="B1"/>
        <w:rPr>
          <w:ins w:id="2781" w:author="S2-2203451" w:date="2022-04-13T14:43:00Z"/>
        </w:rPr>
      </w:pPr>
      <w:ins w:id="2782" w:author="S2-2203451" w:date="2022-04-13T14:43:00Z">
        <w:r w:rsidRPr="009A0345">
          <w:t>5.</w:t>
        </w:r>
        <w:r w:rsidRPr="009A0345">
          <w:tab/>
          <w:t xml:space="preserve">If AAA Proxy is used it forwards the SWa message to AAA Server based on the NAI of the SUCI. </w:t>
        </w:r>
      </w:ins>
    </w:p>
    <w:p w14:paraId="1E45C6B1" w14:textId="77777777" w:rsidR="00B43F8F" w:rsidRPr="009A0345" w:rsidRDefault="00B43F8F" w:rsidP="00B43F8F">
      <w:pPr>
        <w:pStyle w:val="B1"/>
        <w:rPr>
          <w:ins w:id="2783" w:author="S2-2203451" w:date="2022-04-13T14:43:00Z"/>
          <w:lang w:eastAsia="ko-KR"/>
        </w:rPr>
      </w:pPr>
      <w:ins w:id="2784" w:author="S2-2203451" w:date="2022-04-13T14:43:00Z">
        <w:r w:rsidRPr="009A0345">
          <w:t>6.</w:t>
        </w:r>
        <w:r w:rsidRPr="009A0345">
          <w:tab/>
          <w:t xml:space="preserve">EAP authentication is performed. </w:t>
        </w:r>
        <w:r w:rsidRPr="009A0345">
          <w:rPr>
            <w:lang w:eastAsia="ko-KR"/>
          </w:rPr>
          <w:t xml:space="preserve">Any EAP method can be used for WLAN authentication between the UE and the AAA Server. </w:t>
        </w:r>
      </w:ins>
    </w:p>
    <w:p w14:paraId="75E442BF" w14:textId="77777777" w:rsidR="00B43F8F" w:rsidRDefault="00B43F8F" w:rsidP="00B43F8F">
      <w:pPr>
        <w:pStyle w:val="B1"/>
        <w:rPr>
          <w:ins w:id="2785" w:author="S2-2203451" w:date="2022-04-13T14:43:00Z"/>
        </w:rPr>
      </w:pPr>
      <w:ins w:id="2786" w:author="S2-2203451" w:date="2022-04-13T14:43:00Z">
        <w:r w:rsidRPr="009A0345">
          <w:lastRenderedPageBreak/>
          <w:t>7, 8.</w:t>
        </w:r>
        <w:r w:rsidRPr="009A0345">
          <w:tab/>
          <w:t xml:space="preserve">AAA Server performs successful authentication. When AAA Proxy is used sends a SWa protocol message with EAP-success and possibly other security parameters to WLAN. EAP-success message is forwarded from WLAN AP to the UE. </w:t>
        </w:r>
      </w:ins>
    </w:p>
    <w:p w14:paraId="50E1A068" w14:textId="77777777" w:rsidR="00B43F8F" w:rsidRPr="00FC10E8" w:rsidRDefault="00B43F8F" w:rsidP="00B43F8F">
      <w:pPr>
        <w:pStyle w:val="EditorsNote"/>
        <w:rPr>
          <w:ins w:id="2787" w:author="S2-2203451" w:date="2022-04-13T14:43:00Z"/>
        </w:rPr>
      </w:pPr>
      <w:ins w:id="2788" w:author="S2-2203451" w:date="2022-04-13T14:43:00Z">
        <w:r>
          <w:t xml:space="preserve">Editor’s Note: </w:t>
        </w:r>
        <w:r>
          <w:rPr>
            <w:lang w:eastAsia="ko-KR"/>
          </w:rPr>
          <w:t>New authentication procedures and Non-Seamless WLAN Offload (NSWO) architecture need to be defined. Security aspects are in SA3 scope.</w:t>
        </w:r>
      </w:ins>
    </w:p>
    <w:p w14:paraId="7AD39BE8" w14:textId="10FEF5A5" w:rsidR="00B43F8F" w:rsidRDefault="00B43F8F" w:rsidP="00B43F8F">
      <w:pPr>
        <w:pStyle w:val="Heading5"/>
        <w:rPr>
          <w:ins w:id="2789" w:author="S2-2203451" w:date="2022-04-13T14:43:00Z"/>
        </w:rPr>
      </w:pPr>
      <w:bookmarkStart w:id="2790" w:name="_Toc100766634"/>
      <w:ins w:id="2791" w:author="S2-2203451" w:date="2022-04-13T14:43:00Z">
        <w:r w:rsidRPr="009A0345">
          <w:t>6.</w:t>
        </w:r>
        <w:r w:rsidR="008E3B70">
          <w:t>16</w:t>
        </w:r>
        <w:r w:rsidRPr="009A0345">
          <w:t>.3</w:t>
        </w:r>
        <w:r>
          <w:t>.2</w:t>
        </w:r>
        <w:r w:rsidRPr="009A0345">
          <w:tab/>
        </w:r>
        <w:r>
          <w:t>User plane aspects</w:t>
        </w:r>
        <w:bookmarkEnd w:id="2790"/>
      </w:ins>
    </w:p>
    <w:p w14:paraId="2311033A" w14:textId="77777777" w:rsidR="00B43F8F" w:rsidRPr="001871C5" w:rsidRDefault="00B43F8F" w:rsidP="00B43F8F">
      <w:pPr>
        <w:rPr>
          <w:ins w:id="2792" w:author="S2-2203451" w:date="2022-04-13T14:43:00Z"/>
          <w:lang w:val="en-US"/>
        </w:rPr>
      </w:pPr>
      <w:ins w:id="2793" w:author="S2-2203451" w:date="2022-04-13T14:43:00Z">
        <w:r>
          <w:t>The</w:t>
        </w:r>
        <w:r w:rsidRPr="00FC10E8">
          <w:t xml:space="preserve"> UE needs to acquire a local IP address on WLAN access</w:t>
        </w:r>
        <w:r>
          <w:t xml:space="preserve"> that may optionally be</w:t>
        </w:r>
        <w:r w:rsidRPr="001871C5">
          <w:t xml:space="preserve"> from same IP address pool, if needed, based on local policy.</w:t>
        </w:r>
        <w:r>
          <w:t xml:space="preserve"> </w:t>
        </w:r>
      </w:ins>
    </w:p>
    <w:p w14:paraId="5EB589EE" w14:textId="77777777" w:rsidR="00B43F8F" w:rsidRDefault="00B43F8F" w:rsidP="00B43F8F">
      <w:pPr>
        <w:rPr>
          <w:ins w:id="2794" w:author="S2-2203451" w:date="2022-04-13T14:43:00Z"/>
        </w:rPr>
      </w:pPr>
      <w:ins w:id="2795" w:author="S2-2203451" w:date="2022-04-13T14:43:00Z">
        <w:r>
          <w:t xml:space="preserve">Following same principles as in TS 23.501 [3] for </w:t>
        </w:r>
        <w:r w:rsidRPr="00FC10E8">
          <w:t>UE supporting non-seamless WLAN offload</w:t>
        </w:r>
        <w:r>
          <w:t>,</w:t>
        </w:r>
        <w:r w:rsidRPr="00FC10E8">
          <w:t xml:space="preserve"> while connected to WLAN access</w:t>
        </w:r>
        <w:r>
          <w:t xml:space="preserve"> and registered in the SNPN via NG-RAN</w:t>
        </w:r>
        <w:r w:rsidRPr="00FC10E8">
          <w:t xml:space="preserve">, </w:t>
        </w:r>
        <w:r>
          <w:t xml:space="preserve">the UE can </w:t>
        </w:r>
        <w:r w:rsidRPr="00FC10E8">
          <w:t>route specific data flows via the WLAN access without traversing the 5GC</w:t>
        </w:r>
        <w:r>
          <w:t xml:space="preserve"> of SNPN</w:t>
        </w:r>
        <w:r w:rsidRPr="00FC10E8">
          <w:t>. The UE data flows are identified using URSP configuration for Non-Seamless Offload, or UE Local Configurations as defined in TS 23.503 [</w:t>
        </w:r>
        <w:r>
          <w:t>5</w:t>
        </w:r>
        <w:r w:rsidRPr="00FC10E8">
          <w:t xml:space="preserve">]. For these data flows, the UE uses the local IP address allocated by the WLAN access network and no IP address preservation is provided between WLAN and </w:t>
        </w:r>
        <w:r>
          <w:t>SNPN</w:t>
        </w:r>
        <w:r w:rsidRPr="00FC10E8">
          <w:t>.</w:t>
        </w:r>
      </w:ins>
    </w:p>
    <w:p w14:paraId="757962B3" w14:textId="129A65E0" w:rsidR="00B43F8F" w:rsidRPr="009A0345" w:rsidRDefault="00B43F8F" w:rsidP="00B43F8F">
      <w:pPr>
        <w:pStyle w:val="Heading3"/>
        <w:rPr>
          <w:ins w:id="2796" w:author="S2-2203451" w:date="2022-04-13T14:43:00Z"/>
        </w:rPr>
      </w:pPr>
      <w:bookmarkStart w:id="2797" w:name="_Toc100766635"/>
      <w:ins w:id="2798" w:author="S2-2203451" w:date="2022-04-13T14:43:00Z">
        <w:r w:rsidRPr="009A0345">
          <w:t>6.</w:t>
        </w:r>
        <w:r>
          <w:t>16</w:t>
        </w:r>
        <w:r w:rsidRPr="009A0345">
          <w:t>.4</w:t>
        </w:r>
        <w:r w:rsidRPr="009A0345">
          <w:tab/>
          <w:t>Impacts on services, entities, and interfaces</w:t>
        </w:r>
        <w:bookmarkEnd w:id="2797"/>
      </w:ins>
    </w:p>
    <w:p w14:paraId="4CCC54CD" w14:textId="77777777" w:rsidR="00B43F8F" w:rsidRPr="009A0345" w:rsidRDefault="00B43F8F" w:rsidP="00B43F8F">
      <w:pPr>
        <w:pStyle w:val="B1"/>
        <w:rPr>
          <w:ins w:id="2799" w:author="S2-2203451" w:date="2022-04-13T14:43:00Z"/>
          <w:lang w:eastAsia="ko-KR"/>
        </w:rPr>
      </w:pPr>
      <w:ins w:id="2800" w:author="S2-2203451" w:date="2022-04-13T14:43:00Z">
        <w:r w:rsidRPr="009A0345">
          <w:rPr>
            <w:lang w:eastAsia="ko-KR"/>
          </w:rPr>
          <w:t xml:space="preserve">UE: </w:t>
        </w:r>
      </w:ins>
    </w:p>
    <w:p w14:paraId="55DE2C57" w14:textId="77777777" w:rsidR="00B43F8F" w:rsidRPr="009A0345" w:rsidRDefault="00B43F8F" w:rsidP="00B43F8F">
      <w:pPr>
        <w:pStyle w:val="B1"/>
        <w:numPr>
          <w:ilvl w:val="0"/>
          <w:numId w:val="9"/>
        </w:numPr>
        <w:overflowPunct/>
        <w:autoSpaceDE/>
        <w:autoSpaceDN/>
        <w:adjustRightInd/>
        <w:jc w:val="both"/>
        <w:textAlignment w:val="auto"/>
        <w:rPr>
          <w:ins w:id="2801" w:author="S2-2203451" w:date="2022-04-13T14:43:00Z"/>
          <w:lang w:eastAsia="ko-KR"/>
        </w:rPr>
      </w:pPr>
      <w:ins w:id="2802" w:author="S2-2203451" w:date="2022-04-13T14:43:00Z">
        <w:r w:rsidRPr="009A0345">
          <w:rPr>
            <w:lang w:eastAsia="ko-KR"/>
          </w:rPr>
          <w:t>uses the same permanent identity (SUCI) and credentials for primary authentication in SNPN and for WLAN access authentication in a WLAN Access Network</w:t>
        </w:r>
      </w:ins>
    </w:p>
    <w:p w14:paraId="4757E6B6" w14:textId="77777777" w:rsidR="00B43F8F" w:rsidRDefault="00B43F8F" w:rsidP="00B43F8F">
      <w:pPr>
        <w:pStyle w:val="B1"/>
        <w:numPr>
          <w:ilvl w:val="0"/>
          <w:numId w:val="9"/>
        </w:numPr>
        <w:overflowPunct/>
        <w:autoSpaceDE/>
        <w:autoSpaceDN/>
        <w:adjustRightInd/>
        <w:jc w:val="both"/>
        <w:textAlignment w:val="auto"/>
        <w:rPr>
          <w:ins w:id="2803" w:author="S2-2203451" w:date="2022-04-13T14:43:00Z"/>
          <w:lang w:eastAsia="ko-KR"/>
        </w:rPr>
      </w:pPr>
      <w:ins w:id="2804" w:author="S2-2203451" w:date="2022-04-13T14:43:00Z">
        <w:r w:rsidRPr="009A0345">
          <w:rPr>
            <w:lang w:eastAsia="ko-KR"/>
          </w:rPr>
          <w:t>UE is optionally configured to associate the conditions from WLANSP rules that in rel.17 are only supported for PLMNs with specific identity (SUPI) and credentials to be used for the specific WLAN network e.g. based on the PreferredSSIDList or the HomeNetwork attribute containing the SNPN-id .</w:t>
        </w:r>
        <w:r>
          <w:rPr>
            <w:lang w:eastAsia="ko-KR"/>
          </w:rPr>
          <w:t xml:space="preserve"> Otherwise local configuration can be used.</w:t>
        </w:r>
      </w:ins>
    </w:p>
    <w:p w14:paraId="123ABD8B" w14:textId="77777777" w:rsidR="00B43F8F" w:rsidRPr="009A0345" w:rsidDel="00B63068" w:rsidRDefault="00B43F8F" w:rsidP="00B43F8F">
      <w:pPr>
        <w:pStyle w:val="B1"/>
        <w:rPr>
          <w:ins w:id="2805" w:author="S2-2203451" w:date="2022-04-13T14:43:00Z"/>
          <w:del w:id="2806" w:author="Colom Ikuno, Josep" w:date="2022-04-06T19:00:00Z"/>
        </w:rPr>
      </w:pPr>
      <w:ins w:id="2807" w:author="S2-2203451" w:date="2022-04-13T14:43:00Z">
        <w:r>
          <w:t>-</w:t>
        </w:r>
        <w:r>
          <w:rPr>
            <w:lang w:eastAsia="ko-KR"/>
          </w:rPr>
          <w:t>New authentication procedures and Non-Seamless WLAN Offload (NSWO) architecture need to be defined. Security aspects are in SA3 scope.</w:t>
        </w:r>
      </w:ins>
    </w:p>
    <w:p w14:paraId="728646C6" w14:textId="77777777" w:rsidR="00B43F8F" w:rsidRPr="009A0345" w:rsidRDefault="00B43F8F" w:rsidP="00B43F8F">
      <w:pPr>
        <w:pStyle w:val="B1"/>
        <w:rPr>
          <w:ins w:id="2808" w:author="S2-2203451" w:date="2022-04-13T14:43:00Z"/>
        </w:rPr>
      </w:pPr>
      <w:ins w:id="2809" w:author="S2-2203451" w:date="2022-04-13T14:43:00Z">
        <w:r w:rsidRPr="009A0345">
          <w:t>WLAN AP</w:t>
        </w:r>
        <w:r>
          <w:t xml:space="preserve"> (informative impact)</w:t>
        </w:r>
      </w:ins>
    </w:p>
    <w:p w14:paraId="24560C7F" w14:textId="77777777" w:rsidR="00B43F8F" w:rsidRDefault="00B43F8F" w:rsidP="00B43F8F">
      <w:pPr>
        <w:pStyle w:val="B1"/>
        <w:numPr>
          <w:ilvl w:val="0"/>
          <w:numId w:val="9"/>
        </w:numPr>
        <w:overflowPunct/>
        <w:autoSpaceDE/>
        <w:autoSpaceDN/>
        <w:adjustRightInd/>
        <w:jc w:val="both"/>
        <w:textAlignment w:val="auto"/>
        <w:rPr>
          <w:ins w:id="2810" w:author="S2-2203451" w:date="2022-04-13T14:43:00Z"/>
        </w:rPr>
      </w:pPr>
      <w:ins w:id="2811" w:author="S2-2203451" w:date="2022-04-13T14:43:00Z">
        <w:r w:rsidRPr="009A0345">
          <w:t>Support compatible security mechanisms with 5GS</w:t>
        </w:r>
      </w:ins>
    </w:p>
    <w:p w14:paraId="142A33A3" w14:textId="77777777" w:rsidR="00B43F8F" w:rsidRPr="009A0345" w:rsidRDefault="00B43F8F" w:rsidP="00B43F8F">
      <w:pPr>
        <w:pStyle w:val="B1"/>
        <w:numPr>
          <w:ilvl w:val="0"/>
          <w:numId w:val="9"/>
        </w:numPr>
        <w:overflowPunct/>
        <w:autoSpaceDE/>
        <w:autoSpaceDN/>
        <w:adjustRightInd/>
        <w:jc w:val="both"/>
        <w:textAlignment w:val="auto"/>
        <w:rPr>
          <w:ins w:id="2812" w:author="S2-2203451" w:date="2022-04-13T14:43:00Z"/>
        </w:rPr>
      </w:pPr>
      <w:ins w:id="2813" w:author="S2-2203451" w:date="2022-04-13T14:43:00Z">
        <w:r w:rsidRPr="007F4FD4">
          <w:t>SWa interface that is based on Radius/Diameter is assumed between WLAN Access Network and AAA-S</w:t>
        </w:r>
      </w:ins>
    </w:p>
    <w:p w14:paraId="2AE3E343" w14:textId="320BC357" w:rsidR="00BB6071" w:rsidRPr="001C7905" w:rsidRDefault="00B43F8F" w:rsidP="00B43F8F">
      <w:pPr>
        <w:rPr>
          <w:ins w:id="2814" w:author="S2-2203460" w:date="2022-04-13T14:19:00Z"/>
          <w:rFonts w:eastAsia="Yu Mincho"/>
        </w:rPr>
      </w:pPr>
      <w:ins w:id="2815" w:author="S2-2203451" w:date="2022-04-13T14:43:00Z">
        <w:r w:rsidRPr="009A0345">
          <w:t xml:space="preserve">No other impacts in </w:t>
        </w:r>
        <w:r>
          <w:t xml:space="preserve">the UE, </w:t>
        </w:r>
        <w:r w:rsidRPr="009A0345">
          <w:t xml:space="preserve">NG-RAN, </w:t>
        </w:r>
        <w:r>
          <w:t xml:space="preserve">and </w:t>
        </w:r>
        <w:r w:rsidRPr="009A0345">
          <w:t>5GC are identified.</w:t>
        </w:r>
      </w:ins>
    </w:p>
    <w:p w14:paraId="1A4CB67B" w14:textId="7FF88EE8" w:rsidR="00CE64DE" w:rsidRPr="00A97959" w:rsidRDefault="00CE64DE" w:rsidP="00CE64DE">
      <w:pPr>
        <w:pStyle w:val="Heading2"/>
        <w:rPr>
          <w:ins w:id="2816" w:author="S2-2203456" w:date="2022-04-13T18:07:00Z"/>
        </w:rPr>
      </w:pPr>
      <w:bookmarkStart w:id="2817" w:name="_Toc100766636"/>
      <w:ins w:id="2818" w:author="S2-2203456" w:date="2022-04-13T18:07:00Z">
        <w:r w:rsidRPr="00A97959">
          <w:t>6.</w:t>
        </w:r>
        <w:r>
          <w:t>17</w:t>
        </w:r>
        <w:r w:rsidRPr="00A97959">
          <w:tab/>
          <w:t>Solution #</w:t>
        </w:r>
        <w:r>
          <w:t>17</w:t>
        </w:r>
        <w:r w:rsidRPr="00A97959">
          <w:t xml:space="preserve">: </w:t>
        </w:r>
        <w:r w:rsidRPr="00DE6E3D">
          <w:t>UE Group specific NAS level congestion control</w:t>
        </w:r>
        <w:bookmarkEnd w:id="2817"/>
      </w:ins>
    </w:p>
    <w:p w14:paraId="0C01501F" w14:textId="69CB99FE" w:rsidR="00CE64DE" w:rsidRPr="00E004CC" w:rsidRDefault="00CE64DE" w:rsidP="00CE64DE">
      <w:pPr>
        <w:pStyle w:val="Heading3"/>
        <w:rPr>
          <w:ins w:id="2819" w:author="S2-2203456" w:date="2022-04-13T18:07:00Z"/>
        </w:rPr>
      </w:pPr>
      <w:bookmarkStart w:id="2820" w:name="_Toc43392637"/>
      <w:bookmarkStart w:id="2821" w:name="_Toc43475433"/>
      <w:bookmarkStart w:id="2822" w:name="_Toc50559044"/>
      <w:bookmarkStart w:id="2823" w:name="_Toc54940399"/>
      <w:bookmarkStart w:id="2824" w:name="_Toc54952114"/>
      <w:bookmarkStart w:id="2825" w:name="_Toc57233562"/>
      <w:bookmarkStart w:id="2826" w:name="_Toc68068874"/>
      <w:bookmarkStart w:id="2827" w:name="_Toc100766637"/>
      <w:ins w:id="2828" w:author="S2-2203456" w:date="2022-04-13T18:07:00Z">
        <w:r w:rsidRPr="006413CC">
          <w:t>6.</w:t>
        </w:r>
        <w:r>
          <w:t>17</w:t>
        </w:r>
        <w:r w:rsidRPr="006413CC">
          <w:t>.1</w:t>
        </w:r>
        <w:r w:rsidRPr="00E004CC">
          <w:tab/>
        </w:r>
        <w:bookmarkEnd w:id="2820"/>
        <w:bookmarkEnd w:id="2821"/>
        <w:bookmarkEnd w:id="2822"/>
        <w:bookmarkEnd w:id="2823"/>
        <w:bookmarkEnd w:id="2824"/>
        <w:bookmarkEnd w:id="2825"/>
        <w:bookmarkEnd w:id="2826"/>
        <w:r>
          <w:t>Introduction</w:t>
        </w:r>
        <w:bookmarkEnd w:id="2827"/>
      </w:ins>
    </w:p>
    <w:p w14:paraId="296B7B06" w14:textId="77777777" w:rsidR="00CE64DE" w:rsidRDefault="00CE64DE" w:rsidP="00CE64DE">
      <w:pPr>
        <w:rPr>
          <w:ins w:id="2829" w:author="S2-2203456" w:date="2022-04-13T18:07:00Z"/>
        </w:rPr>
      </w:pPr>
      <w:ins w:id="2830" w:author="S2-2203456" w:date="2022-04-13T18:07:00Z">
        <w:r>
          <w:t xml:space="preserve">One of the aspects of the Key Issue #6 is how to </w:t>
        </w:r>
        <w:r w:rsidRPr="009A7E7E">
          <w:t>mitigate user plane and control plane overload caused by a high number of UEs returning from a temporary local access of a hosting network to their home network in a very short period of time</w:t>
        </w:r>
        <w:r>
          <w:t xml:space="preserve">. </w:t>
        </w:r>
      </w:ins>
    </w:p>
    <w:p w14:paraId="1B5B4CC7" w14:textId="77777777" w:rsidR="00CE64DE" w:rsidRDefault="00CE64DE" w:rsidP="00CE64DE">
      <w:pPr>
        <w:rPr>
          <w:ins w:id="2831" w:author="S2-2203456" w:date="2022-04-13T18:07:00Z"/>
        </w:rPr>
      </w:pPr>
      <w:ins w:id="2832" w:author="S2-2203456" w:date="2022-04-13T18:07:00Z">
        <w:r>
          <w:t xml:space="preserve">This solution describes how the existing mechanisms defined </w:t>
        </w:r>
        <w:r w:rsidRPr="00AB504E">
          <w:t>in clause 5.19</w:t>
        </w:r>
        <w:r>
          <w:t>.7.5</w:t>
        </w:r>
        <w:r w:rsidRPr="00AB504E">
          <w:t xml:space="preserve"> of TS 23.501 can be enhanced to support NAS level congestion control </w:t>
        </w:r>
        <w:r>
          <w:t xml:space="preserve">for </w:t>
        </w:r>
        <w:r w:rsidRPr="00AB504E">
          <w:t xml:space="preserve">a specific group of UEs that </w:t>
        </w:r>
        <w:r>
          <w:t xml:space="preserve">has temporarily </w:t>
        </w:r>
        <w:r w:rsidRPr="00AB504E">
          <w:t>accessed to a local service(s</w:t>
        </w:r>
        <w:r>
          <w:t>) and has attempted to return their home network almost simultaneously.</w:t>
        </w:r>
      </w:ins>
    </w:p>
    <w:p w14:paraId="189D3F98" w14:textId="454C0917" w:rsidR="00CE64DE" w:rsidRDefault="00CE64DE" w:rsidP="00CE64DE">
      <w:pPr>
        <w:pStyle w:val="Heading3"/>
        <w:rPr>
          <w:ins w:id="2833" w:author="S2-2203456" w:date="2022-04-13T18:07:00Z"/>
        </w:rPr>
      </w:pPr>
      <w:bookmarkStart w:id="2834" w:name="_Toc43392638"/>
      <w:bookmarkStart w:id="2835" w:name="_Toc43475434"/>
      <w:bookmarkStart w:id="2836" w:name="_Toc50559045"/>
      <w:bookmarkStart w:id="2837" w:name="_Toc54940400"/>
      <w:bookmarkStart w:id="2838" w:name="_Toc54952115"/>
      <w:bookmarkStart w:id="2839" w:name="_Toc57233563"/>
      <w:bookmarkStart w:id="2840" w:name="_Toc68068875"/>
      <w:bookmarkStart w:id="2841" w:name="_Toc100766638"/>
      <w:ins w:id="2842" w:author="S2-2203456" w:date="2022-04-13T18:07:00Z">
        <w:r w:rsidRPr="006413CC">
          <w:t>6.</w:t>
        </w:r>
        <w:r>
          <w:t>17</w:t>
        </w:r>
        <w:r w:rsidRPr="006413CC">
          <w:t>.2</w:t>
        </w:r>
        <w:r w:rsidRPr="00E004CC">
          <w:tab/>
          <w:t>Functional Description</w:t>
        </w:r>
        <w:bookmarkEnd w:id="2834"/>
        <w:bookmarkEnd w:id="2835"/>
        <w:bookmarkEnd w:id="2836"/>
        <w:bookmarkEnd w:id="2837"/>
        <w:bookmarkEnd w:id="2838"/>
        <w:bookmarkEnd w:id="2839"/>
        <w:bookmarkEnd w:id="2840"/>
        <w:bookmarkEnd w:id="2841"/>
      </w:ins>
    </w:p>
    <w:p w14:paraId="639D60C4" w14:textId="77777777" w:rsidR="00CE64DE" w:rsidRDefault="00CE64DE" w:rsidP="00CE64DE">
      <w:pPr>
        <w:rPr>
          <w:ins w:id="2843" w:author="S2-2203456" w:date="2022-04-13T18:07:00Z"/>
        </w:rPr>
      </w:pPr>
      <w:ins w:id="2844" w:author="S2-2203456" w:date="2022-04-13T18:07:00Z">
        <w:r>
          <w:t xml:space="preserve">The proposed solution focuses on using group specific NAS level congestion control mechanism to mitigate user plane and control plane overload caused by a higher number of UEs returning from a hosting network to their home network </w:t>
        </w:r>
        <w:r w:rsidRPr="00EF4282">
          <w:t>in a very short period of time</w:t>
        </w:r>
        <w:r>
          <w:t xml:space="preserve">. </w:t>
        </w:r>
      </w:ins>
    </w:p>
    <w:p w14:paraId="27962209" w14:textId="77777777" w:rsidR="00CE64DE" w:rsidRDefault="00CE64DE" w:rsidP="00CE64DE">
      <w:pPr>
        <w:rPr>
          <w:ins w:id="2845" w:author="S2-2203456" w:date="2022-04-13T18:07:00Z"/>
        </w:rPr>
      </w:pPr>
      <w:ins w:id="2846" w:author="S2-2203456" w:date="2022-04-13T18:07:00Z">
        <w:r w:rsidRPr="009C3039">
          <w:lastRenderedPageBreak/>
          <w:t>Group specific NAS level congestion control is performed at the 5GC only, and it is transparent to UE. The AMF or SMF or both may apply NAS level congestion control for a UE associated to an Internal-Group Identifier</w:t>
        </w:r>
        <w:r>
          <w:t xml:space="preserve"> described in clause 5.9.7 of TS 23.501.</w:t>
        </w:r>
      </w:ins>
    </w:p>
    <w:p w14:paraId="45A47D26" w14:textId="77777777" w:rsidR="00CE64DE" w:rsidRDefault="00CE64DE" w:rsidP="00CE64DE">
      <w:pPr>
        <w:rPr>
          <w:ins w:id="2847" w:author="S2-2203456" w:date="2022-04-13T18:07:00Z"/>
        </w:rPr>
      </w:pPr>
      <w:ins w:id="2848" w:author="S2-2203456" w:date="2022-04-13T18:07:00Z">
        <w:r>
          <w:t>The home network associates UEs temporarily accessing localized services to an Internal-Group Identifier, which can be specific to each local hosting network and/or service, and applies UE group-specific NAS level congestion control to mitigate user plane and control plane overload caused during the return of UEs. The home network removes the UE from the group after it has returned to the home network.</w:t>
        </w:r>
      </w:ins>
    </w:p>
    <w:p w14:paraId="5261F864" w14:textId="77777777" w:rsidR="00CE64DE" w:rsidRPr="00DD5564" w:rsidRDefault="00CE64DE" w:rsidP="00CE64DE">
      <w:pPr>
        <w:pStyle w:val="EditorsNote"/>
        <w:ind w:left="1560" w:hanging="1276"/>
        <w:rPr>
          <w:ins w:id="2849" w:author="S2-2203456" w:date="2022-04-13T18:07:00Z"/>
        </w:rPr>
      </w:pPr>
      <w:ins w:id="2850" w:author="S2-2203456" w:date="2022-04-13T18:07:00Z">
        <w:r w:rsidRPr="00DD5564">
          <w:t>Editor's note:</w:t>
        </w:r>
        <w:r w:rsidRPr="00DD5564">
          <w:tab/>
        </w:r>
        <w:r>
          <w:t>It is FFS for how long the home network maintains the grouping.</w:t>
        </w:r>
      </w:ins>
    </w:p>
    <w:p w14:paraId="1382E926" w14:textId="14373FE4" w:rsidR="00CE64DE" w:rsidRDefault="00CE64DE" w:rsidP="00CE64DE">
      <w:pPr>
        <w:pStyle w:val="Heading3"/>
        <w:rPr>
          <w:ins w:id="2851" w:author="S2-2203456" w:date="2022-04-13T18:07:00Z"/>
        </w:rPr>
      </w:pPr>
      <w:bookmarkStart w:id="2852" w:name="_Toc23326576"/>
      <w:bookmarkStart w:id="2853" w:name="_Toc31114324"/>
      <w:bookmarkStart w:id="2854" w:name="_Toc43392603"/>
      <w:bookmarkStart w:id="2855" w:name="_Toc43475399"/>
      <w:bookmarkStart w:id="2856" w:name="_Toc50559010"/>
      <w:bookmarkStart w:id="2857" w:name="_Toc54940365"/>
      <w:bookmarkStart w:id="2858" w:name="_Toc54952080"/>
      <w:bookmarkStart w:id="2859" w:name="_Toc57233528"/>
      <w:bookmarkStart w:id="2860" w:name="_Toc68068840"/>
      <w:bookmarkStart w:id="2861" w:name="_Toc100766639"/>
      <w:ins w:id="2862" w:author="S2-2203456" w:date="2022-04-13T18:07:00Z">
        <w:r w:rsidRPr="006413CC">
          <w:t>6.</w:t>
        </w:r>
        <w:r>
          <w:t>17</w:t>
        </w:r>
        <w:r w:rsidRPr="006413CC">
          <w:t>.3</w:t>
        </w:r>
        <w:r w:rsidRPr="00E004CC">
          <w:tab/>
          <w:t>Procedures</w:t>
        </w:r>
        <w:bookmarkEnd w:id="2852"/>
        <w:bookmarkEnd w:id="2853"/>
        <w:bookmarkEnd w:id="2854"/>
        <w:bookmarkEnd w:id="2855"/>
        <w:bookmarkEnd w:id="2856"/>
        <w:bookmarkEnd w:id="2857"/>
        <w:bookmarkEnd w:id="2858"/>
        <w:bookmarkEnd w:id="2859"/>
        <w:bookmarkEnd w:id="2860"/>
        <w:bookmarkEnd w:id="2861"/>
      </w:ins>
    </w:p>
    <w:p w14:paraId="203721F6" w14:textId="77777777" w:rsidR="00CE64DE" w:rsidRDefault="00CE64DE" w:rsidP="00CE64DE">
      <w:pPr>
        <w:rPr>
          <w:ins w:id="2863" w:author="S2-2203456" w:date="2022-04-13T18:07:00Z"/>
        </w:rPr>
      </w:pPr>
      <w:bookmarkStart w:id="2864" w:name="_Toc23326577"/>
      <w:bookmarkStart w:id="2865" w:name="_Toc31114325"/>
      <w:bookmarkStart w:id="2866" w:name="_Toc43392604"/>
      <w:bookmarkStart w:id="2867" w:name="_Toc43475400"/>
      <w:bookmarkStart w:id="2868" w:name="_Toc50559011"/>
      <w:bookmarkStart w:id="2869" w:name="_Toc54940366"/>
      <w:bookmarkStart w:id="2870" w:name="_Toc54952081"/>
      <w:bookmarkStart w:id="2871" w:name="_Toc57233529"/>
      <w:bookmarkStart w:id="2872" w:name="_Toc68068841"/>
      <w:ins w:id="2873" w:author="S2-2203456" w:date="2022-04-13T18:07:00Z">
        <w:r>
          <w:t>The home network (HPLMN) and/or local hosting network (LHN) may group the UEs based on the information:</w:t>
        </w:r>
      </w:ins>
    </w:p>
    <w:p w14:paraId="7E1E94F5" w14:textId="6BBC91E2" w:rsidR="00CE64DE" w:rsidRDefault="00CE64DE" w:rsidP="00CE64DE">
      <w:pPr>
        <w:pStyle w:val="B1"/>
        <w:rPr>
          <w:ins w:id="2874" w:author="S2-2203456" w:date="2022-04-13T18:07:00Z"/>
        </w:rPr>
      </w:pPr>
      <w:ins w:id="2875" w:author="S2-2203456" w:date="2022-04-13T18:07:00Z">
        <w:r>
          <w:t>-</w:t>
        </w:r>
        <w:r>
          <w:tab/>
          <w:t xml:space="preserve">when the UE-initiated de-registration request message sent from UE to its HPLMN in order to access to local services provided by a LHN, UE indicates in the de-registration message </w:t>
        </w:r>
        <w:r>
          <w:rPr>
            <w:noProof/>
          </w:rPr>
          <w:t>(i.e., “</w:t>
        </w:r>
        <w:r w:rsidRPr="0055463C">
          <w:rPr>
            <w:noProof/>
          </w:rPr>
          <w:t>hosting network access</w:t>
        </w:r>
        <w:r>
          <w:rPr>
            <w:noProof/>
          </w:rPr>
          <w:t>” or “5GS local network access indication”)</w:t>
        </w:r>
        <w:r>
          <w:t xml:space="preserve"> that the de-registration request is to access to local services provided by a LHN; or</w:t>
        </w:r>
      </w:ins>
    </w:p>
    <w:p w14:paraId="76457CDA" w14:textId="185895A7" w:rsidR="00CE64DE" w:rsidRDefault="00CE64DE" w:rsidP="00CE64DE">
      <w:pPr>
        <w:pStyle w:val="B1"/>
        <w:rPr>
          <w:ins w:id="2876" w:author="S2-2203456" w:date="2022-04-13T18:07:00Z"/>
        </w:rPr>
      </w:pPr>
      <w:ins w:id="2877" w:author="S2-2203456" w:date="2022-04-13T18:07:00Z">
        <w:r>
          <w:t>-</w:t>
        </w:r>
        <w:r>
          <w:tab/>
          <w:t xml:space="preserve">when the network-initiated de-registration request message sent from network to the UE in order to enable the UE to register with a LHN to access to local services, the network indicates in the de-registration message </w:t>
        </w:r>
        <w:r>
          <w:rPr>
            <w:noProof/>
          </w:rPr>
          <w:t>(i.e., “</w:t>
        </w:r>
        <w:r w:rsidRPr="0055463C">
          <w:rPr>
            <w:noProof/>
          </w:rPr>
          <w:t>hosting network access</w:t>
        </w:r>
        <w:r>
          <w:rPr>
            <w:noProof/>
          </w:rPr>
          <w:t>” or “5GS local network access indication”)</w:t>
        </w:r>
        <w:r>
          <w:t xml:space="preserve"> that the de-registration request is to enable UE to register with a LHN to access to local services</w:t>
        </w:r>
      </w:ins>
      <w:ins w:id="2878" w:author="S2-2203456" w:date="2022-04-13T18:08:00Z">
        <w:r>
          <w:t>.</w:t>
        </w:r>
      </w:ins>
    </w:p>
    <w:p w14:paraId="62D3AF27" w14:textId="77777777" w:rsidR="00CE64DE" w:rsidRDefault="00CE64DE" w:rsidP="00CE64DE">
      <w:pPr>
        <w:rPr>
          <w:ins w:id="2879" w:author="S2-2203456" w:date="2022-04-13T18:07:00Z"/>
        </w:rPr>
      </w:pPr>
      <w:ins w:id="2880" w:author="S2-2203456" w:date="2022-04-13T18:07:00Z">
        <w:r>
          <w:t>The home network (HPLMN) may utilize:</w:t>
        </w:r>
      </w:ins>
    </w:p>
    <w:p w14:paraId="6DF36406" w14:textId="33DC36BF" w:rsidR="00CE64DE" w:rsidRDefault="00CE64DE" w:rsidP="00CE64DE">
      <w:pPr>
        <w:pStyle w:val="B1"/>
        <w:rPr>
          <w:ins w:id="2881" w:author="S2-2203456" w:date="2022-04-13T18:07:00Z"/>
        </w:rPr>
      </w:pPr>
      <w:ins w:id="2882" w:author="S2-2203456" w:date="2022-04-13T18:08:00Z">
        <w:r>
          <w:t>-</w:t>
        </w:r>
        <w:r>
          <w:tab/>
        </w:r>
      </w:ins>
      <w:ins w:id="2883" w:author="S2-2203456" w:date="2022-04-13T18:07:00Z">
        <w:r>
          <w:t>an application function (AF) residing in the local hosting network(s); or</w:t>
        </w:r>
      </w:ins>
    </w:p>
    <w:p w14:paraId="2D5139DC" w14:textId="1A7DA7DF" w:rsidR="00CE64DE" w:rsidRDefault="00CE64DE" w:rsidP="00CE64DE">
      <w:pPr>
        <w:pStyle w:val="B1"/>
        <w:rPr>
          <w:ins w:id="2884" w:author="S2-2203456" w:date="2022-04-13T18:07:00Z"/>
        </w:rPr>
      </w:pPr>
      <w:ins w:id="2885" w:author="S2-2203456" w:date="2022-04-13T18:08:00Z">
        <w:r>
          <w:t>-</w:t>
        </w:r>
        <w:r>
          <w:tab/>
        </w:r>
      </w:ins>
      <w:ins w:id="2886" w:author="S2-2203456" w:date="2022-04-13T18:07:00Z">
        <w:r>
          <w:t xml:space="preserve">an exposure framework from local hosting network(s), </w:t>
        </w:r>
      </w:ins>
    </w:p>
    <w:p w14:paraId="2025742E" w14:textId="77777777" w:rsidR="00CE64DE" w:rsidRDefault="00CE64DE" w:rsidP="00CE64DE">
      <w:pPr>
        <w:rPr>
          <w:ins w:id="2887" w:author="S2-2203456" w:date="2022-04-13T18:07:00Z"/>
        </w:rPr>
      </w:pPr>
      <w:ins w:id="2888" w:author="S2-2203456" w:date="2022-04-13T18:07:00Z">
        <w:r>
          <w:t>to receive information on users who requested access or has accessed to the local service(s) in order to associate users to an Internal-Group Identifier specific to local hosting network(s) and/or local service(s).</w:t>
        </w:r>
      </w:ins>
    </w:p>
    <w:p w14:paraId="57E6D895" w14:textId="77777777" w:rsidR="00CE64DE" w:rsidRDefault="00CE64DE" w:rsidP="00CE64DE">
      <w:pPr>
        <w:pStyle w:val="EditorsNote"/>
        <w:rPr>
          <w:ins w:id="2889" w:author="S2-2203456" w:date="2022-04-13T18:07:00Z"/>
        </w:rPr>
      </w:pPr>
      <w:ins w:id="2890" w:author="S2-2203456" w:date="2022-04-13T18:07:00Z">
        <w:r>
          <w:t>Editor's Note:</w:t>
        </w:r>
        <w:r>
          <w:tab/>
          <w:t xml:space="preserve">It is FFS whether both options described above can be used at the same time for constructing the Internal-Group by the home network, and whether and how to coordinate between the options </w:t>
        </w:r>
      </w:ins>
    </w:p>
    <w:p w14:paraId="4E0FBE18" w14:textId="77777777" w:rsidR="00CE64DE" w:rsidRDefault="00CE64DE">
      <w:pPr>
        <w:pStyle w:val="EditorsNote"/>
        <w:rPr>
          <w:ins w:id="2891" w:author="S2-2203456" w:date="2022-04-13T18:07:00Z"/>
        </w:rPr>
        <w:pPrChange w:id="2892" w:author="S2-2203456" w:date="2022-04-13T18:08:00Z">
          <w:pPr>
            <w:ind w:left="284"/>
          </w:pPr>
        </w:pPrChange>
      </w:pPr>
      <w:ins w:id="2893" w:author="S2-2203456" w:date="2022-04-13T18:07:00Z">
        <w:r>
          <w:t xml:space="preserve">Editor’s Note: </w:t>
        </w:r>
        <w:r w:rsidRPr="003071EB">
          <w:t>It is FFS whether</w:t>
        </w:r>
        <w:r>
          <w:t xml:space="preserve"> and how new mechanism(s) developed for KI#5 is considered in this solution.</w:t>
        </w:r>
      </w:ins>
    </w:p>
    <w:p w14:paraId="4CFC831F" w14:textId="77777777" w:rsidR="00CE64DE" w:rsidRDefault="00CE64DE" w:rsidP="00CE64DE">
      <w:pPr>
        <w:rPr>
          <w:ins w:id="2894" w:author="S2-2203456" w:date="2022-04-13T18:07:00Z"/>
        </w:rPr>
      </w:pPr>
      <w:ins w:id="2895" w:author="S2-2203456" w:date="2022-04-13T18:07:00Z">
        <w:r>
          <w:t xml:space="preserve">Then, the network (AMF or SMF) applies UE group-specific NAS level congestion control to manage the return of UEs from the LHN to their home PLMN by spreading out the registration attempts over time and limiting the number of UEs attempting to register simultaneously when the UEs accessed to the local service(s) provided by the LHN(s) are returning back to their home network. </w:t>
        </w:r>
      </w:ins>
    </w:p>
    <w:p w14:paraId="0E3F2564" w14:textId="6BCBD5A1" w:rsidR="00CE64DE" w:rsidRPr="00E004CC" w:rsidRDefault="00CE64DE" w:rsidP="00CE64DE">
      <w:pPr>
        <w:pStyle w:val="Heading3"/>
        <w:rPr>
          <w:ins w:id="2896" w:author="S2-2203456" w:date="2022-04-13T18:07:00Z"/>
        </w:rPr>
      </w:pPr>
      <w:bookmarkStart w:id="2897" w:name="_Toc100766640"/>
      <w:ins w:id="2898" w:author="S2-2203456" w:date="2022-04-13T18:07:00Z">
        <w:r w:rsidRPr="006413CC">
          <w:t>6.</w:t>
        </w:r>
      </w:ins>
      <w:ins w:id="2899" w:author="S2-2203456" w:date="2022-04-13T18:08:00Z">
        <w:r>
          <w:t>17</w:t>
        </w:r>
      </w:ins>
      <w:ins w:id="2900" w:author="S2-2203456" w:date="2022-04-13T18:07:00Z">
        <w:r w:rsidRPr="006413CC">
          <w:t>.4</w:t>
        </w:r>
        <w:r w:rsidRPr="00E004CC">
          <w:tab/>
          <w:t>Impacts on services, entities and interfaces</w:t>
        </w:r>
        <w:bookmarkEnd w:id="2864"/>
        <w:bookmarkEnd w:id="2865"/>
        <w:bookmarkEnd w:id="2866"/>
        <w:bookmarkEnd w:id="2867"/>
        <w:bookmarkEnd w:id="2868"/>
        <w:bookmarkEnd w:id="2869"/>
        <w:bookmarkEnd w:id="2870"/>
        <w:bookmarkEnd w:id="2871"/>
        <w:bookmarkEnd w:id="2872"/>
        <w:bookmarkEnd w:id="2897"/>
      </w:ins>
    </w:p>
    <w:p w14:paraId="278A1ABD" w14:textId="77777777" w:rsidR="00CE64DE" w:rsidRPr="00FC510E" w:rsidRDefault="00CE64DE" w:rsidP="00CE64DE">
      <w:pPr>
        <w:rPr>
          <w:ins w:id="2901" w:author="S2-2203456" w:date="2022-04-13T18:07:00Z"/>
          <w:lang w:eastAsia="ko-KR"/>
        </w:rPr>
      </w:pPr>
      <w:ins w:id="2902" w:author="S2-2203456" w:date="2022-04-13T18:07:00Z">
        <w:r>
          <w:rPr>
            <w:lang w:eastAsia="ko-KR"/>
          </w:rPr>
          <w:t>UDM</w:t>
        </w:r>
        <w:r w:rsidRPr="00FC510E">
          <w:rPr>
            <w:rFonts w:hint="eastAsia"/>
            <w:lang w:eastAsia="ko-KR"/>
          </w:rPr>
          <w:t>:</w:t>
        </w:r>
      </w:ins>
    </w:p>
    <w:p w14:paraId="78307AFB" w14:textId="77777777" w:rsidR="00CE64DE" w:rsidRPr="00464F36" w:rsidRDefault="00CE64DE" w:rsidP="00CE64DE">
      <w:pPr>
        <w:pStyle w:val="B1"/>
        <w:rPr>
          <w:ins w:id="2903" w:author="S2-2203456" w:date="2022-04-13T18:07:00Z"/>
        </w:rPr>
      </w:pPr>
      <w:ins w:id="2904" w:author="S2-2203456" w:date="2022-04-13T18:07:00Z">
        <w:r w:rsidRPr="00464F36">
          <w:t>-</w:t>
        </w:r>
        <w:r w:rsidRPr="00464F36">
          <w:tab/>
        </w:r>
        <w:r>
          <w:t>Support for local hosting network and/or local service information in the Internal-Group Identifier.</w:t>
        </w:r>
      </w:ins>
    </w:p>
    <w:p w14:paraId="76EAE378" w14:textId="77777777" w:rsidR="00CE64DE" w:rsidRPr="002130F8" w:rsidRDefault="00CE64DE" w:rsidP="00CE64DE">
      <w:pPr>
        <w:rPr>
          <w:ins w:id="2905" w:author="S2-2203456" w:date="2022-04-13T18:07:00Z"/>
          <w:rFonts w:eastAsia="MS Mincho"/>
        </w:rPr>
      </w:pPr>
      <w:ins w:id="2906" w:author="S2-2203456" w:date="2022-04-13T18:07:00Z">
        <w:r w:rsidRPr="002130F8">
          <w:rPr>
            <w:rFonts w:eastAsia="MS Mincho"/>
          </w:rPr>
          <w:t>UE:</w:t>
        </w:r>
      </w:ins>
    </w:p>
    <w:p w14:paraId="2C256F33" w14:textId="77777777" w:rsidR="00CE64DE" w:rsidRPr="00464F36" w:rsidRDefault="00CE64DE" w:rsidP="00CE64DE">
      <w:pPr>
        <w:pStyle w:val="B1"/>
        <w:rPr>
          <w:ins w:id="2907" w:author="S2-2203456" w:date="2022-04-13T18:07:00Z"/>
        </w:rPr>
      </w:pPr>
      <w:ins w:id="2908" w:author="S2-2203456" w:date="2022-04-13T18:07:00Z">
        <w:r w:rsidRPr="00464F36">
          <w:t>-</w:t>
        </w:r>
        <w:r w:rsidRPr="00464F36">
          <w:tab/>
        </w:r>
        <w:r>
          <w:t>Shall support configuration and handling of the localized sevice related de-registration information (i.e., “</w:t>
        </w:r>
        <w:r w:rsidRPr="00287A37">
          <w:t>hosting network access</w:t>
        </w:r>
        <w:r>
          <w:t>” or “</w:t>
        </w:r>
        <w:r>
          <w:rPr>
            <w:noProof/>
          </w:rPr>
          <w:t>5GS local network access indication”</w:t>
        </w:r>
        <w:r>
          <w:t>).</w:t>
        </w:r>
      </w:ins>
    </w:p>
    <w:p w14:paraId="3327D411" w14:textId="77777777" w:rsidR="00CE64DE" w:rsidRDefault="00CE64DE" w:rsidP="00CE64DE">
      <w:pPr>
        <w:rPr>
          <w:ins w:id="2909" w:author="S2-2203456" w:date="2022-04-13T18:07:00Z"/>
          <w:noProof/>
        </w:rPr>
      </w:pPr>
      <w:ins w:id="2910" w:author="S2-2203456" w:date="2022-04-13T18:07:00Z">
        <w:r>
          <w:rPr>
            <w:noProof/>
          </w:rPr>
          <w:t>AMF:</w:t>
        </w:r>
      </w:ins>
    </w:p>
    <w:p w14:paraId="19FF502B" w14:textId="77777777" w:rsidR="00CE64DE" w:rsidRDefault="00CE64DE" w:rsidP="00CE64DE">
      <w:pPr>
        <w:pStyle w:val="ListParagraph"/>
        <w:numPr>
          <w:ilvl w:val="0"/>
          <w:numId w:val="11"/>
        </w:numPr>
        <w:ind w:left="567" w:hanging="207"/>
        <w:rPr>
          <w:ins w:id="2911" w:author="S2-2203456" w:date="2022-04-13T18:07:00Z"/>
          <w:noProof/>
        </w:rPr>
      </w:pPr>
      <w:ins w:id="2912" w:author="S2-2203456" w:date="2022-04-13T18:07:00Z">
        <w:r>
          <w:rPr>
            <w:noProof/>
          </w:rPr>
          <w:t>Shall support localized service related de-registration information element (i.e., “</w:t>
        </w:r>
        <w:r w:rsidRPr="0055463C">
          <w:rPr>
            <w:noProof/>
          </w:rPr>
          <w:t>hosting network access</w:t>
        </w:r>
        <w:r>
          <w:rPr>
            <w:noProof/>
          </w:rPr>
          <w:t>” or “5GS local network access indication”).</w:t>
        </w:r>
      </w:ins>
    </w:p>
    <w:p w14:paraId="72B339BD" w14:textId="77777777" w:rsidR="00CE64DE" w:rsidRDefault="00CE64DE" w:rsidP="00CE64DE">
      <w:pPr>
        <w:rPr>
          <w:ins w:id="2913" w:author="S2-2203456" w:date="2022-04-13T18:07:00Z"/>
          <w:noProof/>
        </w:rPr>
      </w:pPr>
      <w:ins w:id="2914" w:author="S2-2203456" w:date="2022-04-13T18:07:00Z">
        <w:r>
          <w:rPr>
            <w:noProof/>
          </w:rPr>
          <w:t>AMF/SMF:</w:t>
        </w:r>
      </w:ins>
    </w:p>
    <w:p w14:paraId="60BB09BC" w14:textId="77777777" w:rsidR="00CE64DE" w:rsidRDefault="00CE64DE" w:rsidP="00CE64DE">
      <w:pPr>
        <w:pStyle w:val="ListParagraph"/>
        <w:numPr>
          <w:ilvl w:val="0"/>
          <w:numId w:val="11"/>
        </w:numPr>
        <w:ind w:left="567" w:hanging="207"/>
        <w:rPr>
          <w:ins w:id="2915" w:author="S2-2203456" w:date="2022-04-13T18:07:00Z"/>
          <w:noProof/>
        </w:rPr>
      </w:pPr>
      <w:ins w:id="2916" w:author="S2-2203456" w:date="2022-04-13T18:07:00Z">
        <w:r>
          <w:rPr>
            <w:noProof/>
          </w:rPr>
          <w:t>Shall apply Group Specific NAS level congestion control when UEs temporarily accessed to local service(s).</w:t>
        </w:r>
      </w:ins>
    </w:p>
    <w:p w14:paraId="027157BA" w14:textId="77777777" w:rsidR="00CE64DE" w:rsidRDefault="00CE64DE" w:rsidP="00CE64DE">
      <w:pPr>
        <w:rPr>
          <w:ins w:id="2917" w:author="S2-2203456" w:date="2022-04-13T18:07:00Z"/>
          <w:noProof/>
        </w:rPr>
      </w:pPr>
      <w:ins w:id="2918" w:author="S2-2203456" w:date="2022-04-13T18:07:00Z">
        <w:r>
          <w:rPr>
            <w:noProof/>
          </w:rPr>
          <w:t>NEF:</w:t>
        </w:r>
      </w:ins>
    </w:p>
    <w:p w14:paraId="513F39A9" w14:textId="77777777" w:rsidR="00CE64DE" w:rsidRPr="004244D1" w:rsidRDefault="00CE64DE" w:rsidP="00CE64DE">
      <w:pPr>
        <w:pStyle w:val="ListParagraph"/>
        <w:numPr>
          <w:ilvl w:val="0"/>
          <w:numId w:val="11"/>
        </w:numPr>
        <w:ind w:left="567" w:hanging="207"/>
        <w:rPr>
          <w:ins w:id="2919" w:author="S2-2203456" w:date="2022-04-13T18:07:00Z"/>
          <w:noProof/>
        </w:rPr>
      </w:pPr>
      <w:ins w:id="2920" w:author="S2-2203456" w:date="2022-04-13T18:07:00Z">
        <w:r>
          <w:rPr>
            <w:noProof/>
          </w:rPr>
          <w:lastRenderedPageBreak/>
          <w:t xml:space="preserve">Shall support exposure from local hosting networks </w:t>
        </w:r>
      </w:ins>
    </w:p>
    <w:p w14:paraId="406504B8" w14:textId="3B450FC2" w:rsidR="00E16B52" w:rsidRPr="00A97959" w:rsidRDefault="00E16B52" w:rsidP="00E16B52">
      <w:pPr>
        <w:pStyle w:val="Heading2"/>
        <w:rPr>
          <w:ins w:id="2921" w:author="S2-2203461" w:date="2022-04-13T18:10:00Z"/>
        </w:rPr>
      </w:pPr>
      <w:bookmarkStart w:id="2922" w:name="_Toc100766641"/>
      <w:ins w:id="2923" w:author="S2-2203461" w:date="2022-04-13T18:10:00Z">
        <w:r w:rsidRPr="00A97959">
          <w:t>6.</w:t>
        </w:r>
      </w:ins>
      <w:ins w:id="2924" w:author="S2-2203461" w:date="2022-04-13T18:11:00Z">
        <w:r>
          <w:t>18</w:t>
        </w:r>
      </w:ins>
      <w:ins w:id="2925" w:author="S2-2203461" w:date="2022-04-13T18:10:00Z">
        <w:r w:rsidRPr="00A97959">
          <w:tab/>
          <w:t xml:space="preserve">Solution </w:t>
        </w:r>
        <w:r>
          <w:t>#</w:t>
        </w:r>
      </w:ins>
      <w:ins w:id="2926" w:author="S2-2203461" w:date="2022-04-13T18:11:00Z">
        <w:r>
          <w:t>18</w:t>
        </w:r>
      </w:ins>
      <w:ins w:id="2927" w:author="S2-2203461" w:date="2022-04-13T18:10:00Z">
        <w:r w:rsidRPr="00A97959">
          <w:t xml:space="preserve">: </w:t>
        </w:r>
        <w:r>
          <w:t>Steering of UE to select hosting network for obtaining localized services</w:t>
        </w:r>
        <w:bookmarkEnd w:id="2922"/>
      </w:ins>
    </w:p>
    <w:p w14:paraId="7E72E493" w14:textId="00516D73" w:rsidR="00E16B52" w:rsidRPr="00E004CC" w:rsidRDefault="00E16B52" w:rsidP="00E16B52">
      <w:pPr>
        <w:pStyle w:val="Heading3"/>
        <w:rPr>
          <w:ins w:id="2928" w:author="S2-2203461" w:date="2022-04-13T18:10:00Z"/>
        </w:rPr>
      </w:pPr>
      <w:bookmarkStart w:id="2929" w:name="_Toc100766642"/>
      <w:ins w:id="2930" w:author="S2-2203461" w:date="2022-04-13T18:10:00Z">
        <w:r w:rsidRPr="006413CC">
          <w:t>6.</w:t>
        </w:r>
      </w:ins>
      <w:ins w:id="2931" w:author="S2-2203461" w:date="2022-04-13T18:11:00Z">
        <w:r>
          <w:t>18</w:t>
        </w:r>
      </w:ins>
      <w:ins w:id="2932" w:author="S2-2203461" w:date="2022-04-13T18:10:00Z">
        <w:r w:rsidRPr="006413CC">
          <w:t>.1</w:t>
        </w:r>
        <w:r w:rsidRPr="00E004CC">
          <w:tab/>
          <w:t>Introduction</w:t>
        </w:r>
        <w:bookmarkEnd w:id="2929"/>
      </w:ins>
    </w:p>
    <w:p w14:paraId="18B7E486" w14:textId="77777777" w:rsidR="00E16B52" w:rsidRDefault="00E16B52" w:rsidP="00E16B52">
      <w:pPr>
        <w:rPr>
          <w:ins w:id="2933" w:author="S2-2203461" w:date="2022-04-13T18:10:00Z"/>
        </w:rPr>
      </w:pPr>
      <w:ins w:id="2934" w:author="S2-2203461" w:date="2022-04-13T18:10:00Z">
        <w:r>
          <w:t>One of the aspects of the key issue #5 is how the network would determine the need to steer or instruct the UE to hosting network and other aspect is on how actually would network steer the UE toward the hosting network.</w:t>
        </w:r>
      </w:ins>
    </w:p>
    <w:p w14:paraId="61C6ABBD" w14:textId="77777777" w:rsidR="00E16B52" w:rsidRDefault="00E16B52" w:rsidP="00E16B52">
      <w:pPr>
        <w:rPr>
          <w:ins w:id="2935" w:author="S2-2203461" w:date="2022-04-13T18:10:00Z"/>
        </w:rPr>
      </w:pPr>
      <w:ins w:id="2936" w:author="S2-2203461" w:date="2022-04-13T18:10:00Z">
        <w:r>
          <w:t>The proposed solution focuses on the case when based on location and time, certain localized services are available, which are being provided by the hosting network and using “Steering of Roaming” mechanism to allow service provider (PLMN or 3</w:t>
        </w:r>
        <w:r w:rsidRPr="00567C93">
          <w:rPr>
            <w:vertAlign w:val="superscript"/>
          </w:rPr>
          <w:t>rd</w:t>
        </w:r>
        <w:r>
          <w:t xml:space="preserve"> Party service provider) to update the UE with required information on availability of hosting networks along with the services they are providing. This information will assist the UE to make the switch to appropriate hosting network for obtaining localized services.</w:t>
        </w:r>
      </w:ins>
    </w:p>
    <w:p w14:paraId="1DB7614E" w14:textId="77777777" w:rsidR="00E16B52" w:rsidRDefault="00E16B52" w:rsidP="00E16B52">
      <w:pPr>
        <w:rPr>
          <w:ins w:id="2937" w:author="S2-2203461" w:date="2022-04-13T18:10:00Z"/>
        </w:rPr>
      </w:pPr>
      <w:ins w:id="2938" w:author="S2-2203461" w:date="2022-04-13T18:10:00Z">
        <w:r>
          <w:t>Steering of Roaming information container would carry the “operator defined hosting network selector list”, which will assist the UE to switch to hosting network for obtaining localized services.</w:t>
        </w:r>
      </w:ins>
    </w:p>
    <w:p w14:paraId="1F1CB98A" w14:textId="14A20C0E" w:rsidR="00E16B52" w:rsidRDefault="00E16B52" w:rsidP="00E16B52">
      <w:pPr>
        <w:pStyle w:val="Heading3"/>
        <w:rPr>
          <w:ins w:id="2939" w:author="S2-2203461" w:date="2022-04-13T18:10:00Z"/>
        </w:rPr>
      </w:pPr>
      <w:bookmarkStart w:id="2940" w:name="_Toc100766643"/>
      <w:ins w:id="2941" w:author="S2-2203461" w:date="2022-04-13T18:10:00Z">
        <w:r w:rsidRPr="006413CC">
          <w:t>6.</w:t>
        </w:r>
      </w:ins>
      <w:ins w:id="2942" w:author="S2-2203461" w:date="2022-04-13T18:11:00Z">
        <w:r>
          <w:t>18</w:t>
        </w:r>
      </w:ins>
      <w:ins w:id="2943" w:author="S2-2203461" w:date="2022-04-13T18:10:00Z">
        <w:r w:rsidRPr="006413CC">
          <w:t>.2</w:t>
        </w:r>
        <w:r w:rsidRPr="00E004CC">
          <w:tab/>
          <w:t>Functional Description</w:t>
        </w:r>
        <w:bookmarkEnd w:id="2940"/>
      </w:ins>
    </w:p>
    <w:p w14:paraId="2C06B28F" w14:textId="41BE756E" w:rsidR="00E16B52" w:rsidRDefault="00E16B52" w:rsidP="00E16B52">
      <w:pPr>
        <w:rPr>
          <w:ins w:id="2944" w:author="S2-2203461" w:date="2022-04-13T18:10:00Z"/>
        </w:rPr>
      </w:pPr>
      <w:ins w:id="2945" w:author="S2-2203461" w:date="2022-04-13T18:10:00Z">
        <w:r>
          <w:t>The proposed solution will be using similar concept and mechanism to “Steering of Roaming” as defined in TS</w:t>
        </w:r>
      </w:ins>
      <w:ins w:id="2946" w:author="Editor" w:date="2022-04-13T18:15:00Z">
        <w:r w:rsidR="00892A98" w:rsidRPr="001B7C50">
          <w:t> </w:t>
        </w:r>
      </w:ins>
      <w:ins w:id="2947" w:author="S2-2203461" w:date="2022-04-13T18:10:00Z">
        <w:r>
          <w:t>23.122</w:t>
        </w:r>
      </w:ins>
      <w:ins w:id="2948" w:author="Editor" w:date="2022-04-13T18:15:00Z">
        <w:r w:rsidR="00892A98" w:rsidRPr="001B7C50">
          <w:t> </w:t>
        </w:r>
      </w:ins>
      <w:ins w:id="2949" w:author="S2-2203461" w:date="2022-04-13T18:10:00Z">
        <w:r>
          <w:t>[</w:t>
        </w:r>
      </w:ins>
      <w:ins w:id="2950" w:author="Editor" w:date="2022-04-13T18:13:00Z">
        <w:r w:rsidR="00AA502D">
          <w:t>6</w:t>
        </w:r>
      </w:ins>
      <w:ins w:id="2951" w:author="S2-2203461" w:date="2022-04-13T18:10:00Z">
        <w:del w:id="2952" w:author="Editor" w:date="2022-04-13T18:13:00Z">
          <w:r w:rsidDel="00AA502D">
            <w:delText>x</w:delText>
          </w:r>
        </w:del>
        <w:r>
          <w:t>].</w:t>
        </w:r>
      </w:ins>
    </w:p>
    <w:p w14:paraId="17FCE01C" w14:textId="77777777" w:rsidR="00E16B52" w:rsidRDefault="00E16B52" w:rsidP="00E16B52">
      <w:pPr>
        <w:rPr>
          <w:ins w:id="2953" w:author="S2-2203461" w:date="2022-04-13T18:10:00Z"/>
        </w:rPr>
      </w:pPr>
      <w:ins w:id="2954" w:author="S2-2203461" w:date="2022-04-13T18:10:00Z">
        <w:r>
          <w:t>As per the service level agreement between the PLMN operator and hosting network operator/service provider, UE’s HPLMN may create a “operator defined hosting network selector list” for the purpose of automatically steering the UE between PLMN and hosting networks.</w:t>
        </w:r>
      </w:ins>
    </w:p>
    <w:p w14:paraId="5B2E4293" w14:textId="77777777" w:rsidR="00E16B52" w:rsidRDefault="00E16B52" w:rsidP="00E16B52">
      <w:pPr>
        <w:rPr>
          <w:ins w:id="2955" w:author="S2-2203461" w:date="2022-04-13T18:10:00Z"/>
        </w:rPr>
      </w:pPr>
      <w:ins w:id="2956" w:author="S2-2203461" w:date="2022-04-13T18:10:00Z">
        <w:r>
          <w:t>HPLMN or the Service Provider will use the UE’s current location and time to trigger the steering information toward the UE.</w:t>
        </w:r>
      </w:ins>
    </w:p>
    <w:p w14:paraId="18BCE848" w14:textId="77777777" w:rsidR="00E16B52" w:rsidRDefault="00E16B52" w:rsidP="00E16B52">
      <w:pPr>
        <w:rPr>
          <w:ins w:id="2957" w:author="S2-2203461" w:date="2022-04-13T18:10:00Z"/>
        </w:rPr>
      </w:pPr>
      <w:ins w:id="2958" w:author="S2-2203461" w:date="2022-04-13T18:10:00Z">
        <w:r>
          <w:t>The “operator defined hosting network selector list” may consist of following information:</w:t>
        </w:r>
      </w:ins>
    </w:p>
    <w:p w14:paraId="2227D4B2" w14:textId="5A553404" w:rsidR="00E16B52" w:rsidRDefault="00E16B52" w:rsidP="00E16B52">
      <w:pPr>
        <w:pStyle w:val="B1"/>
        <w:rPr>
          <w:ins w:id="2959" w:author="S2-2203461" w:date="2022-04-13T18:10:00Z"/>
        </w:rPr>
      </w:pPr>
      <w:ins w:id="2960" w:author="S2-2203461" w:date="2022-04-13T18:10:00Z">
        <w:r>
          <w:t>-</w:t>
        </w:r>
        <w:r>
          <w:tab/>
          <w:t>A prioritized list of hosting network identifiers (SNPN IDs).</w:t>
        </w:r>
      </w:ins>
    </w:p>
    <w:p w14:paraId="6D176F87" w14:textId="024281A7" w:rsidR="00E16B52" w:rsidRDefault="00E16B52" w:rsidP="00E16B52">
      <w:pPr>
        <w:pStyle w:val="B1"/>
        <w:rPr>
          <w:ins w:id="2961" w:author="S2-2203461" w:date="2022-04-13T18:10:00Z"/>
        </w:rPr>
      </w:pPr>
      <w:ins w:id="2962" w:author="S2-2203461" w:date="2022-04-13T18:10:00Z">
        <w:r>
          <w:t>-</w:t>
        </w:r>
        <w:r>
          <w:tab/>
          <w:t xml:space="preserve">A validity time window may be associated with the SNPN ID in the “operator defined hosting network selector list”. </w:t>
        </w:r>
      </w:ins>
    </w:p>
    <w:p w14:paraId="371E7718" w14:textId="38EC10A8" w:rsidR="00E16B52" w:rsidRDefault="00E16B52" w:rsidP="00E16B52">
      <w:pPr>
        <w:pStyle w:val="B1"/>
        <w:rPr>
          <w:ins w:id="2963" w:author="S2-2203461" w:date="2022-04-13T18:10:00Z"/>
        </w:rPr>
      </w:pPr>
      <w:ins w:id="2964" w:author="S2-2203461" w:date="2022-04-13T18:10:00Z">
        <w:r>
          <w:t>-</w:t>
        </w:r>
        <w:r>
          <w:tab/>
          <w:t>A valid list of tracking areas (TAs) may be associated with the SNPN ID in the “operator defined hosting network selector list”.</w:t>
        </w:r>
      </w:ins>
    </w:p>
    <w:p w14:paraId="26CBA0AC" w14:textId="77777777" w:rsidR="00E16B52" w:rsidRDefault="00E16B52" w:rsidP="00E16B52">
      <w:pPr>
        <w:pStyle w:val="EditorsNote"/>
        <w:rPr>
          <w:ins w:id="2965" w:author="S2-2203461" w:date="2022-04-13T18:10:00Z"/>
        </w:rPr>
      </w:pPr>
      <w:ins w:id="2966" w:author="S2-2203461" w:date="2022-04-13T18:10:00Z">
        <w:r>
          <w:t>Editor's Note:</w:t>
        </w:r>
        <w:r>
          <w:tab/>
          <w:t xml:space="preserve"> It is FFS which network(home network, serving network, hosting network) the information of tracking area belongs to.</w:t>
        </w:r>
      </w:ins>
    </w:p>
    <w:p w14:paraId="6CDFAEDD" w14:textId="77777777" w:rsidR="00E16B52" w:rsidRPr="00567C93" w:rsidRDefault="00E16B52" w:rsidP="00E16B52">
      <w:pPr>
        <w:pStyle w:val="EditorsNote"/>
        <w:rPr>
          <w:ins w:id="2967" w:author="S2-2203461" w:date="2022-04-13T18:10:00Z"/>
        </w:rPr>
      </w:pPr>
      <w:ins w:id="2968" w:author="S2-2203461" w:date="2022-04-13T18:10:00Z">
        <w:r>
          <w:t>Editor's Note:</w:t>
        </w:r>
        <w:r>
          <w:tab/>
          <w:t xml:space="preserve">It is FFS whether the new list is per localized service, or it is applicable for all localized services. </w:t>
        </w:r>
      </w:ins>
    </w:p>
    <w:p w14:paraId="5C443FF5" w14:textId="4DF7BB3D" w:rsidR="00E16B52" w:rsidRDefault="00E16B52" w:rsidP="00E16B52">
      <w:pPr>
        <w:pStyle w:val="Heading3"/>
        <w:rPr>
          <w:ins w:id="2969" w:author="S2-2203461" w:date="2022-04-13T18:10:00Z"/>
        </w:rPr>
      </w:pPr>
      <w:bookmarkStart w:id="2970" w:name="_Toc100766644"/>
      <w:ins w:id="2971" w:author="S2-2203461" w:date="2022-04-13T18:10:00Z">
        <w:r w:rsidRPr="006413CC">
          <w:t>6.</w:t>
        </w:r>
        <w:r>
          <w:t>18</w:t>
        </w:r>
        <w:r w:rsidRPr="006413CC">
          <w:t>.3</w:t>
        </w:r>
        <w:r w:rsidRPr="00E004CC">
          <w:tab/>
          <w:t>Procedures</w:t>
        </w:r>
        <w:bookmarkEnd w:id="2970"/>
      </w:ins>
    </w:p>
    <w:p w14:paraId="41567498" w14:textId="77777777" w:rsidR="00E16B52" w:rsidRPr="00346AED" w:rsidRDefault="00E16B52" w:rsidP="00E16B52">
      <w:pPr>
        <w:rPr>
          <w:ins w:id="2972" w:author="S2-2203461" w:date="2022-04-13T18:10:00Z"/>
        </w:rPr>
      </w:pPr>
      <w:ins w:id="2973" w:author="S2-2203461" w:date="2022-04-13T18:10:00Z">
        <w:r>
          <w:t>Figure XX shows the flow of steering of roaming information container with “operator defined hosting network selector list” to assist in UE with selection of hosting network. This procedure can be triggered during or after registration, UE’s location, and time window are critical factors in deciding when this procedure is triggered by the UDM/SoR-AF/SP (Service Provider).</w:t>
        </w:r>
      </w:ins>
    </w:p>
    <w:p w14:paraId="2CC3B5D9" w14:textId="77777777" w:rsidR="00E16B52" w:rsidRDefault="00E16B52" w:rsidP="00E16B52">
      <w:pPr>
        <w:pStyle w:val="TH"/>
        <w:rPr>
          <w:ins w:id="2974" w:author="S2-2203461" w:date="2022-04-13T18:10:00Z"/>
          <w:rFonts w:eastAsia="MS Mincho"/>
        </w:rPr>
      </w:pPr>
      <w:ins w:id="2975" w:author="S2-2203461" w:date="2022-04-13T18:10:00Z">
        <w:r>
          <w:object w:dxaOrig="11052" w:dyaOrig="4380" w14:anchorId="1A86CCA1">
            <v:shape id="_x0000_i1040" type="#_x0000_t75" style="width:491.9pt;height:191.8pt" o:ole="">
              <v:imagedata r:id="rId44" o:title=""/>
            </v:shape>
            <o:OLEObject Type="Embed" ProgID="Visio.Drawing.15" ShapeID="_x0000_i1040" DrawAspect="Content" ObjectID="_1711442107" r:id="rId45"/>
          </w:object>
        </w:r>
      </w:ins>
    </w:p>
    <w:p w14:paraId="6B241C5F" w14:textId="77777777" w:rsidR="00E16B52" w:rsidRPr="001D01F9" w:rsidRDefault="00E16B52" w:rsidP="00E16B52">
      <w:pPr>
        <w:pStyle w:val="TF"/>
        <w:rPr>
          <w:ins w:id="2976" w:author="S2-2203461" w:date="2022-04-13T18:10:00Z"/>
          <w:lang w:eastAsia="zh-CN"/>
        </w:rPr>
      </w:pPr>
      <w:ins w:id="2977" w:author="S2-2203461" w:date="2022-04-13T18:10:00Z">
        <w:r w:rsidRPr="001D01F9">
          <w:rPr>
            <w:lang w:eastAsia="zh-CN"/>
          </w:rPr>
          <w:t xml:space="preserve">Figure </w:t>
        </w:r>
        <w:r>
          <w:rPr>
            <w:lang w:eastAsia="zh-CN"/>
          </w:rPr>
          <w:t>6.X.3-1:</w:t>
        </w:r>
        <w:r w:rsidRPr="001D01F9">
          <w:rPr>
            <w:lang w:eastAsia="zh-CN"/>
          </w:rPr>
          <w:t xml:space="preserve"> </w:t>
        </w:r>
        <w:r>
          <w:rPr>
            <w:lang w:eastAsia="zh-CN"/>
          </w:rPr>
          <w:t>Steering the UE with hosting network information</w:t>
        </w:r>
      </w:ins>
    </w:p>
    <w:p w14:paraId="636160D8" w14:textId="77777777" w:rsidR="00E16B52" w:rsidRPr="00FF438B" w:rsidRDefault="00E16B52" w:rsidP="00E16B52">
      <w:pPr>
        <w:rPr>
          <w:ins w:id="2978" w:author="S2-2203461" w:date="2022-04-13T18:10:00Z"/>
          <w:lang w:eastAsia="zh-CN"/>
        </w:rPr>
      </w:pPr>
      <w:ins w:id="2979" w:author="S2-2203461" w:date="2022-04-13T18:10:00Z">
        <w:r w:rsidRPr="00FF438B">
          <w:rPr>
            <w:rFonts w:hint="eastAsia"/>
            <w:lang w:eastAsia="zh-CN"/>
          </w:rPr>
          <w:t>P</w:t>
        </w:r>
        <w:r w:rsidRPr="00FF438B">
          <w:rPr>
            <w:lang w:eastAsia="zh-CN"/>
          </w:rPr>
          <w:t>rocedure:</w:t>
        </w:r>
      </w:ins>
    </w:p>
    <w:p w14:paraId="29CD33E2" w14:textId="563A72A9" w:rsidR="00E16B52" w:rsidRDefault="00E16B52" w:rsidP="00E16B52">
      <w:pPr>
        <w:pStyle w:val="B1"/>
        <w:rPr>
          <w:ins w:id="2980" w:author="S2-2203461" w:date="2022-04-13T18:10:00Z"/>
        </w:rPr>
      </w:pPr>
      <w:ins w:id="2981" w:author="S2-2203461" w:date="2022-04-13T18:12:00Z">
        <w:r>
          <w:t>1.</w:t>
        </w:r>
        <w:r>
          <w:tab/>
        </w:r>
      </w:ins>
      <w:ins w:id="2982" w:author="S2-2203461" w:date="2022-04-13T18:10:00Z">
        <w:r>
          <w:t>The SoR-AF/SP to HPLMN UDM:  Nudm_ParameterProvision is sent to the HPLMN UDM to trigger the update of the UE with new list of “operator defined hosting network selector list”.</w:t>
        </w:r>
      </w:ins>
    </w:p>
    <w:p w14:paraId="404C30C8" w14:textId="6AA4BCD9" w:rsidR="00E16B52" w:rsidRPr="00FF438B" w:rsidRDefault="00E16B52" w:rsidP="00E16B52">
      <w:pPr>
        <w:pStyle w:val="B1"/>
        <w:rPr>
          <w:ins w:id="2983" w:author="S2-2203461" w:date="2022-04-13T18:10:00Z"/>
          <w:lang w:eastAsia="zh-CN"/>
        </w:rPr>
      </w:pPr>
      <w:ins w:id="2984" w:author="S2-2203461" w:date="2022-04-13T18:12:00Z">
        <w:r>
          <w:t>2.</w:t>
        </w:r>
        <w:r>
          <w:tab/>
        </w:r>
      </w:ins>
      <w:ins w:id="2985" w:author="S2-2203461" w:date="2022-04-13T18:10:00Z">
        <w:r>
          <w:t>The HPLMN UDM to the AMF:</w:t>
        </w:r>
        <w:r w:rsidRPr="00A66D44">
          <w:t xml:space="preserve"> </w:t>
        </w:r>
        <w:r>
          <w:t>The UDM notifies the changes of the user profile to the affected AMF by the means of invoking Nudm_SDM_Notification service operation.</w:t>
        </w:r>
      </w:ins>
    </w:p>
    <w:p w14:paraId="45F82DAA" w14:textId="77777777" w:rsidR="00E16B52" w:rsidRPr="00FF438B" w:rsidRDefault="00E16B52" w:rsidP="00E16B52">
      <w:pPr>
        <w:pStyle w:val="B1"/>
        <w:rPr>
          <w:ins w:id="2986" w:author="S2-2203461" w:date="2022-04-13T18:10:00Z"/>
          <w:lang w:eastAsia="zh-CN"/>
        </w:rPr>
      </w:pPr>
      <w:ins w:id="2987" w:author="S2-2203461" w:date="2022-04-13T18:10:00Z">
        <w:r>
          <w:t>3.</w:t>
        </w:r>
        <w:r>
          <w:tab/>
          <w:t>The AMF to the UE:</w:t>
        </w:r>
        <w:r w:rsidRPr="00FF7D4D">
          <w:t xml:space="preserve"> </w:t>
        </w:r>
        <w:r>
          <w:t>the AMF sends a DL NAS TRANSPORT message to the served UE. The AMF includes in the DL NAS TRANSPORT message the steering of roaming information received from the UDM.</w:t>
        </w:r>
      </w:ins>
    </w:p>
    <w:p w14:paraId="5CFCB7C2" w14:textId="77777777" w:rsidR="00E16B52" w:rsidRPr="003C7354" w:rsidRDefault="00E16B52" w:rsidP="00E16B52">
      <w:pPr>
        <w:pStyle w:val="B1"/>
        <w:rPr>
          <w:ins w:id="2988" w:author="S2-2203461" w:date="2022-04-13T18:10:00Z"/>
          <w:lang w:eastAsia="zh-CN"/>
        </w:rPr>
      </w:pPr>
      <w:ins w:id="2989" w:author="S2-2203461" w:date="2022-04-13T18:10:00Z">
        <w:r>
          <w:rPr>
            <w:lang w:eastAsia="zh-CN"/>
          </w:rPr>
          <w:t>4.</w:t>
        </w:r>
        <w:r>
          <w:rPr>
            <w:lang w:eastAsia="zh-CN"/>
          </w:rPr>
          <w:tab/>
          <w:t>UE: Upon receiving the SoR information, UE shall perform the security check on it.</w:t>
        </w:r>
      </w:ins>
    </w:p>
    <w:p w14:paraId="662287FB" w14:textId="77777777" w:rsidR="00E16B52" w:rsidRPr="00FF438B" w:rsidRDefault="00E16B52" w:rsidP="00E16B52">
      <w:pPr>
        <w:pStyle w:val="B1"/>
        <w:rPr>
          <w:ins w:id="2990" w:author="S2-2203461" w:date="2022-04-13T18:10:00Z"/>
          <w:lang w:eastAsia="zh-CN"/>
        </w:rPr>
      </w:pPr>
      <w:ins w:id="2991" w:author="S2-2203461" w:date="2022-04-13T18:10:00Z">
        <w:r>
          <w:t>5.</w:t>
        </w:r>
        <w:r>
          <w:tab/>
          <w:t>The UE to AMF:</w:t>
        </w:r>
        <w:r w:rsidRPr="00FF7D4D">
          <w:t xml:space="preserve"> </w:t>
        </w:r>
        <w:r>
          <w:t>If the UDM has requested an acknowledgement from the UE in the DL NAS TRANSPORT message, the UE sends an UL NAS TRANSPORT message to the serving AMF with an SOR transparent container including the UE acknowledgement.</w:t>
        </w:r>
      </w:ins>
    </w:p>
    <w:p w14:paraId="55C7A7B6" w14:textId="77777777" w:rsidR="00E16B52" w:rsidRDefault="00E16B52" w:rsidP="00E16B52">
      <w:pPr>
        <w:pStyle w:val="B1"/>
        <w:rPr>
          <w:ins w:id="2992" w:author="S2-2203461" w:date="2022-04-13T18:10:00Z"/>
        </w:rPr>
      </w:pPr>
      <w:ins w:id="2993" w:author="S2-2203461" w:date="2022-04-13T18:10:00Z">
        <w:r>
          <w:rPr>
            <w:lang w:eastAsia="zh-CN"/>
          </w:rPr>
          <w:t>6.</w:t>
        </w:r>
        <w:r>
          <w:rPr>
            <w:lang w:eastAsia="zh-CN"/>
          </w:rPr>
          <w:tab/>
        </w:r>
        <w:r>
          <w:t>The AMF to the HPLMN UDM: If the UL NAS TRANSPORT message with an SOR transparent container is received, the AMF uses the Nudm_SDM_Info service operation to provide the received SOR transparent container to the UDM.</w:t>
        </w:r>
      </w:ins>
    </w:p>
    <w:p w14:paraId="6779D0CC" w14:textId="77777777" w:rsidR="00E16B52" w:rsidRDefault="00E16B52" w:rsidP="00E16B52">
      <w:pPr>
        <w:pStyle w:val="B1"/>
        <w:rPr>
          <w:ins w:id="2994" w:author="S2-2203461" w:date="2022-04-13T18:10:00Z"/>
          <w:lang w:eastAsia="zh-CN"/>
        </w:rPr>
      </w:pPr>
      <w:ins w:id="2995" w:author="S2-2203461" w:date="2022-04-13T18:10:00Z">
        <w:r>
          <w:rPr>
            <w:lang w:eastAsia="zh-CN"/>
          </w:rPr>
          <w:t>7.</w:t>
        </w:r>
        <w:r>
          <w:rPr>
            <w:lang w:eastAsia="zh-CN"/>
          </w:rPr>
          <w:tab/>
        </w:r>
        <w:r>
          <w:t>The HPLMN UDM to the SOR-AF: HPLMN UDM informs the SoR-AF/Service Provider (SP) about the successful delivery of the SoR information (i.e., “operator defined hosting network selector list”).</w:t>
        </w:r>
      </w:ins>
    </w:p>
    <w:p w14:paraId="474C2097" w14:textId="2F1617FA" w:rsidR="00E16B52" w:rsidRDefault="00E16B52" w:rsidP="00E16B52">
      <w:pPr>
        <w:pStyle w:val="B1"/>
        <w:rPr>
          <w:ins w:id="2996" w:author="S2-2203461" w:date="2022-04-13T18:10:00Z"/>
          <w:lang w:eastAsia="zh-CN"/>
        </w:rPr>
      </w:pPr>
      <w:ins w:id="2997" w:author="S2-2203461" w:date="2022-04-13T18:10:00Z">
        <w:r>
          <w:rPr>
            <w:lang w:eastAsia="zh-CN"/>
          </w:rPr>
          <w:t>8.</w:t>
        </w:r>
        <w:r>
          <w:rPr>
            <w:lang w:eastAsia="zh-CN"/>
          </w:rPr>
          <w:tab/>
          <w:t xml:space="preserve">The UE will use the received steering of roaming information to assist in selection of the hosting network for obtaining localized services. The UE would select an SNPN if available and allowable for obtaining localized services, identified by an SNPN identity contained in the </w:t>
        </w:r>
        <w:r>
          <w:t>“operator defined hosting network selector list” in priority order.</w:t>
        </w:r>
      </w:ins>
    </w:p>
    <w:p w14:paraId="4E8B0BB5" w14:textId="77777777" w:rsidR="00E16B52" w:rsidRDefault="00E16B52" w:rsidP="00E16B52">
      <w:pPr>
        <w:pStyle w:val="EditorsNote"/>
        <w:ind w:hanging="567"/>
        <w:rPr>
          <w:ins w:id="2998" w:author="S2-2203461" w:date="2022-04-13T18:10:00Z"/>
        </w:rPr>
      </w:pPr>
      <w:ins w:id="2999" w:author="S2-2203461" w:date="2022-04-13T18:10:00Z">
        <w:r>
          <w:t>Editor's Note:</w:t>
        </w:r>
        <w:r>
          <w:tab/>
          <w:t xml:space="preserve"> Switch between SNPN/PLMN access mode for network selection is FFS.</w:t>
        </w:r>
      </w:ins>
    </w:p>
    <w:p w14:paraId="718D327F" w14:textId="78A5DD75" w:rsidR="00E16B52" w:rsidRPr="00E004CC" w:rsidRDefault="00E16B52" w:rsidP="00E16B52">
      <w:pPr>
        <w:pStyle w:val="Heading3"/>
        <w:rPr>
          <w:ins w:id="3000" w:author="S2-2203461" w:date="2022-04-13T18:10:00Z"/>
        </w:rPr>
      </w:pPr>
      <w:bookmarkStart w:id="3001" w:name="_Toc100766645"/>
      <w:ins w:id="3002" w:author="S2-2203461" w:date="2022-04-13T18:10:00Z">
        <w:r w:rsidRPr="006413CC">
          <w:t>6.</w:t>
        </w:r>
        <w:r>
          <w:t>18</w:t>
        </w:r>
        <w:r w:rsidRPr="006413CC">
          <w:t>.4</w:t>
        </w:r>
        <w:r w:rsidRPr="00E004CC">
          <w:tab/>
          <w:t>Impacts on services, entities, and interfaces</w:t>
        </w:r>
        <w:bookmarkEnd w:id="3001"/>
      </w:ins>
    </w:p>
    <w:p w14:paraId="50D72886" w14:textId="77777777" w:rsidR="00E16B52" w:rsidRPr="00FC510E" w:rsidRDefault="00E16B52" w:rsidP="00E16B52">
      <w:pPr>
        <w:rPr>
          <w:ins w:id="3003" w:author="S2-2203461" w:date="2022-04-13T18:10:00Z"/>
          <w:lang w:eastAsia="ko-KR"/>
        </w:rPr>
      </w:pPr>
      <w:ins w:id="3004" w:author="S2-2203461" w:date="2022-04-13T18:10:00Z">
        <w:r>
          <w:rPr>
            <w:lang w:eastAsia="ko-KR"/>
          </w:rPr>
          <w:t>UDM</w:t>
        </w:r>
        <w:r w:rsidRPr="00FC510E">
          <w:rPr>
            <w:rFonts w:hint="eastAsia"/>
            <w:lang w:eastAsia="ko-KR"/>
          </w:rPr>
          <w:t>:</w:t>
        </w:r>
      </w:ins>
    </w:p>
    <w:p w14:paraId="693A7638" w14:textId="77777777" w:rsidR="00E16B52" w:rsidRDefault="00E16B52" w:rsidP="00E16B52">
      <w:pPr>
        <w:pStyle w:val="B1"/>
        <w:rPr>
          <w:ins w:id="3005" w:author="S2-2203461" w:date="2022-04-13T18:10:00Z"/>
        </w:rPr>
      </w:pPr>
      <w:ins w:id="3006" w:author="S2-2203461" w:date="2022-04-13T18:10:00Z">
        <w:r w:rsidRPr="00464F36">
          <w:t>-</w:t>
        </w:r>
        <w:r w:rsidRPr="00464F36">
          <w:tab/>
        </w:r>
        <w:r>
          <w:t>Support for additional list (i.e., “operator defined hosting network selector list”) in steering of roaming information.</w:t>
        </w:r>
      </w:ins>
    </w:p>
    <w:p w14:paraId="02D61E82" w14:textId="77777777" w:rsidR="00E16B52" w:rsidRPr="00FC510E" w:rsidRDefault="00E16B52" w:rsidP="00E16B52">
      <w:pPr>
        <w:rPr>
          <w:ins w:id="3007" w:author="S2-2203461" w:date="2022-04-13T18:10:00Z"/>
          <w:lang w:eastAsia="ko-KR"/>
        </w:rPr>
      </w:pPr>
      <w:ins w:id="3008" w:author="S2-2203461" w:date="2022-04-13T18:10:00Z">
        <w:r>
          <w:rPr>
            <w:lang w:eastAsia="ko-KR"/>
          </w:rPr>
          <w:t>SoR-AF/SP</w:t>
        </w:r>
        <w:r w:rsidRPr="00FC510E">
          <w:rPr>
            <w:rFonts w:hint="eastAsia"/>
            <w:lang w:eastAsia="ko-KR"/>
          </w:rPr>
          <w:t>:</w:t>
        </w:r>
      </w:ins>
    </w:p>
    <w:p w14:paraId="6B5D24BC" w14:textId="77777777" w:rsidR="00E16B52" w:rsidRPr="00464F36" w:rsidRDefault="00E16B52" w:rsidP="00E16B52">
      <w:pPr>
        <w:pStyle w:val="B1"/>
        <w:rPr>
          <w:ins w:id="3009" w:author="S2-2203461" w:date="2022-04-13T18:10:00Z"/>
        </w:rPr>
      </w:pPr>
      <w:ins w:id="3010" w:author="S2-2203461" w:date="2022-04-13T18:10:00Z">
        <w:r w:rsidRPr="00464F36">
          <w:t>-</w:t>
        </w:r>
        <w:r w:rsidRPr="00464F36">
          <w:tab/>
        </w:r>
        <w:r>
          <w:t>Support for additional list (i.e., “operator defined hosting network selector list”) in steering of roaming information.</w:t>
        </w:r>
      </w:ins>
    </w:p>
    <w:p w14:paraId="6F573363" w14:textId="77777777" w:rsidR="00E16B52" w:rsidRPr="002130F8" w:rsidRDefault="00E16B52" w:rsidP="00E16B52">
      <w:pPr>
        <w:rPr>
          <w:ins w:id="3011" w:author="S2-2203461" w:date="2022-04-13T18:10:00Z"/>
          <w:rFonts w:eastAsia="MS Mincho"/>
        </w:rPr>
      </w:pPr>
      <w:ins w:id="3012" w:author="S2-2203461" w:date="2022-04-13T18:10:00Z">
        <w:r w:rsidRPr="002130F8">
          <w:rPr>
            <w:rFonts w:eastAsia="MS Mincho"/>
          </w:rPr>
          <w:t>UE:</w:t>
        </w:r>
      </w:ins>
    </w:p>
    <w:p w14:paraId="7F5B4DE1" w14:textId="77777777" w:rsidR="00E16B52" w:rsidRDefault="00E16B52" w:rsidP="00E16B52">
      <w:pPr>
        <w:pStyle w:val="B1"/>
        <w:rPr>
          <w:ins w:id="3013" w:author="S2-2203461" w:date="2022-04-13T18:10:00Z"/>
        </w:rPr>
      </w:pPr>
      <w:ins w:id="3014" w:author="S2-2203461" w:date="2022-04-13T18:10:00Z">
        <w:r w:rsidRPr="00464F36">
          <w:lastRenderedPageBreak/>
          <w:t>-</w:t>
        </w:r>
        <w:r w:rsidRPr="00464F36">
          <w:tab/>
        </w:r>
        <w:r>
          <w:t>Shall support configuration and handling of the new list (i.e., “operator defined hosting network selector list”)</w:t>
        </w:r>
      </w:ins>
    </w:p>
    <w:p w14:paraId="6CC7A6BF" w14:textId="77777777" w:rsidR="00E16B52" w:rsidRPr="00464F36" w:rsidRDefault="00E16B52" w:rsidP="00E16B52">
      <w:pPr>
        <w:pStyle w:val="B1"/>
        <w:rPr>
          <w:ins w:id="3015" w:author="S2-2203461" w:date="2022-04-13T18:10:00Z"/>
        </w:rPr>
      </w:pPr>
      <w:ins w:id="3016" w:author="S2-2203461" w:date="2022-04-13T18:10:00Z">
        <w:r w:rsidRPr="00464F36">
          <w:t>-</w:t>
        </w:r>
        <w:r w:rsidRPr="00464F36">
          <w:tab/>
        </w:r>
        <w:r>
          <w:t>Use the “operator defined hosting network selector list for selection of hosting network.</w:t>
        </w:r>
      </w:ins>
    </w:p>
    <w:p w14:paraId="78F6A467" w14:textId="77777777" w:rsidR="00BB6071" w:rsidRDefault="00BB6071">
      <w:pPr>
        <w:pPrChange w:id="3017" w:author="S2-2203459" w:date="2022-04-13T11:38:00Z">
          <w:pPr>
            <w:pStyle w:val="B1"/>
          </w:pPr>
        </w:pPrChange>
      </w:pPr>
    </w:p>
    <w:p w14:paraId="7B2CE29F" w14:textId="77777777" w:rsidR="00E76DC2" w:rsidRPr="00A97959" w:rsidRDefault="00E76DC2" w:rsidP="00E76DC2">
      <w:pPr>
        <w:pStyle w:val="Heading1"/>
      </w:pPr>
      <w:bookmarkStart w:id="3018" w:name="_Toc16839388"/>
      <w:bookmarkStart w:id="3019" w:name="_Toc21087547"/>
      <w:bookmarkStart w:id="3020" w:name="_Toc23326080"/>
      <w:bookmarkStart w:id="3021" w:name="_Toc25934686"/>
      <w:bookmarkStart w:id="3022" w:name="_Toc26337066"/>
      <w:bookmarkStart w:id="3023" w:name="_Toc31114363"/>
      <w:bookmarkStart w:id="3024" w:name="_Toc43392851"/>
      <w:bookmarkStart w:id="3025" w:name="_Toc43475650"/>
      <w:bookmarkStart w:id="3026" w:name="_Toc50559367"/>
      <w:bookmarkStart w:id="3027" w:name="_Toc54940734"/>
      <w:bookmarkStart w:id="3028" w:name="_Toc54952449"/>
      <w:bookmarkStart w:id="3029" w:name="_Toc57233901"/>
      <w:bookmarkStart w:id="3030" w:name="_Toc68069211"/>
      <w:bookmarkStart w:id="3031" w:name="_Toc100766646"/>
      <w:r w:rsidRPr="00A97959">
        <w:t>7</w:t>
      </w:r>
      <w:r w:rsidRPr="00A97959">
        <w:tab/>
        <w:t>Evaluation</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4C56833C" w14:textId="495BE1D9" w:rsidR="00347267" w:rsidRDefault="00347267" w:rsidP="00347267">
      <w:pPr>
        <w:pStyle w:val="EditorsNote"/>
        <w:rPr>
          <w:lang w:eastAsia="x-none"/>
        </w:rPr>
      </w:pPr>
      <w:r>
        <w:t>Editor's note:</w:t>
      </w:r>
      <w:r>
        <w:tab/>
        <w:t>This clause</w:t>
      </w:r>
      <w:r w:rsidR="001C60EF">
        <w:rPr>
          <w:lang w:val="en-US"/>
        </w:rPr>
        <w:t> </w:t>
      </w:r>
      <w:r>
        <w:t>provides an evaluation of the solutions.</w:t>
      </w:r>
    </w:p>
    <w:p w14:paraId="5B6FF93B" w14:textId="172D5D74" w:rsidR="00E76DC2" w:rsidRDefault="00E76DC2" w:rsidP="00094A0D"/>
    <w:p w14:paraId="4FB7BE79" w14:textId="77777777" w:rsidR="00C7200B" w:rsidRPr="00A97959" w:rsidRDefault="00C7200B" w:rsidP="00C7200B">
      <w:pPr>
        <w:pStyle w:val="Heading1"/>
      </w:pPr>
      <w:bookmarkStart w:id="3032" w:name="_Toc54940744"/>
      <w:bookmarkStart w:id="3033" w:name="_Toc54952459"/>
      <w:bookmarkStart w:id="3034" w:name="_Toc57233913"/>
      <w:bookmarkStart w:id="3035" w:name="_Toc68069223"/>
      <w:bookmarkStart w:id="3036" w:name="_Toc100766647"/>
      <w:r w:rsidRPr="00A97959">
        <w:t>8</w:t>
      </w:r>
      <w:r w:rsidRPr="00A97959">
        <w:tab/>
        <w:t>Conclusions</w:t>
      </w:r>
      <w:bookmarkEnd w:id="3032"/>
      <w:bookmarkEnd w:id="3033"/>
      <w:bookmarkEnd w:id="3034"/>
      <w:bookmarkEnd w:id="3035"/>
      <w:bookmarkEnd w:id="3036"/>
    </w:p>
    <w:p w14:paraId="29BCFCD9" w14:textId="6536E1D2" w:rsidR="00DE5DF6" w:rsidRDefault="00DE5DF6" w:rsidP="00AB5186">
      <w:pPr>
        <w:pStyle w:val="EditorsNote"/>
        <w:rPr>
          <w:lang w:eastAsia="zh-CN"/>
        </w:rPr>
      </w:pPr>
      <w:r>
        <w:t>Editor's note:</w:t>
      </w:r>
      <w:r>
        <w:tab/>
        <w:t>This clause</w:t>
      </w:r>
      <w:r w:rsidR="001C60EF">
        <w:rPr>
          <w:lang w:val="en-US"/>
        </w:rPr>
        <w:t> </w:t>
      </w:r>
      <w:r>
        <w:t xml:space="preserve">will capture conclusions from the </w:t>
      </w:r>
      <w:r>
        <w:rPr>
          <w:lang w:eastAsia="ko-KR"/>
        </w:rPr>
        <w:t>study</w:t>
      </w:r>
      <w:r>
        <w:t>.</w:t>
      </w:r>
    </w:p>
    <w:p w14:paraId="4833ED76" w14:textId="77777777" w:rsidR="00C7200B" w:rsidRPr="00094A0D" w:rsidRDefault="00C7200B" w:rsidP="00094A0D"/>
    <w:p w14:paraId="07FCDE4E" w14:textId="77777777" w:rsidR="00AB5186" w:rsidRDefault="00AB5186">
      <w:pPr>
        <w:spacing w:after="0"/>
        <w:rPr>
          <w:rFonts w:ascii="Arial" w:hAnsi="Arial"/>
          <w:sz w:val="36"/>
        </w:rPr>
      </w:pPr>
      <w:bookmarkStart w:id="3037" w:name="tsgNames"/>
      <w:bookmarkStart w:id="3038" w:name="startOfAnnexes"/>
      <w:bookmarkEnd w:id="3037"/>
      <w:bookmarkEnd w:id="3038"/>
      <w:r>
        <w:br w:type="page"/>
      </w:r>
    </w:p>
    <w:p w14:paraId="5CA5E6C2" w14:textId="73726E42" w:rsidR="00080512" w:rsidRPr="006E33E4" w:rsidRDefault="00080512" w:rsidP="00AB5186">
      <w:pPr>
        <w:pStyle w:val="Heading9"/>
      </w:pPr>
      <w:bookmarkStart w:id="3039" w:name="_Toc100766648"/>
      <w:r w:rsidRPr="006E33E4">
        <w:lastRenderedPageBreak/>
        <w:t xml:space="preserve">Annex </w:t>
      </w:r>
      <w:r w:rsidR="00213892">
        <w:t>A</w:t>
      </w:r>
      <w:r w:rsidRPr="006E33E4">
        <w:t>:</w:t>
      </w:r>
      <w:r w:rsidRPr="006E33E4">
        <w:br/>
        <w:t>Change history</w:t>
      </w:r>
      <w:bookmarkEnd w:id="30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709"/>
        <w:gridCol w:w="425"/>
        <w:gridCol w:w="426"/>
        <w:gridCol w:w="4584"/>
        <w:gridCol w:w="708"/>
      </w:tblGrid>
      <w:tr w:rsidR="003C3971" w:rsidRPr="006E33E4" w14:paraId="1ECB735E" w14:textId="77777777" w:rsidTr="007546D6">
        <w:trPr>
          <w:cantSplit/>
        </w:trPr>
        <w:tc>
          <w:tcPr>
            <w:tcW w:w="9639" w:type="dxa"/>
            <w:gridSpan w:val="8"/>
            <w:tcBorders>
              <w:bottom w:val="nil"/>
            </w:tcBorders>
            <w:shd w:val="solid" w:color="FFFFFF" w:fill="auto"/>
          </w:tcPr>
          <w:p w14:paraId="5FCEE246" w14:textId="77777777" w:rsidR="003C3971" w:rsidRPr="006E33E4" w:rsidRDefault="003C3971" w:rsidP="00C72833">
            <w:pPr>
              <w:pStyle w:val="TAL"/>
              <w:jc w:val="center"/>
              <w:rPr>
                <w:b/>
                <w:sz w:val="16"/>
              </w:rPr>
            </w:pPr>
            <w:bookmarkStart w:id="3040" w:name="historyclause"/>
            <w:bookmarkEnd w:id="3040"/>
            <w:r w:rsidRPr="006E33E4">
              <w:rPr>
                <w:b/>
              </w:rPr>
              <w:t>Change history</w:t>
            </w:r>
          </w:p>
        </w:tc>
      </w:tr>
      <w:tr w:rsidR="003C3971" w:rsidRPr="006E33E4" w14:paraId="188BB8D6" w14:textId="77777777" w:rsidTr="00AB5186">
        <w:tc>
          <w:tcPr>
            <w:tcW w:w="800" w:type="dxa"/>
            <w:shd w:val="pct10" w:color="auto" w:fill="FFFFFF"/>
          </w:tcPr>
          <w:p w14:paraId="7E15B21D" w14:textId="77777777" w:rsidR="003C3971" w:rsidRPr="006E33E4" w:rsidRDefault="003C3971" w:rsidP="00C72833">
            <w:pPr>
              <w:pStyle w:val="TAL"/>
              <w:rPr>
                <w:b/>
                <w:sz w:val="16"/>
              </w:rPr>
            </w:pPr>
            <w:r w:rsidRPr="006E33E4">
              <w:rPr>
                <w:b/>
                <w:sz w:val="16"/>
              </w:rPr>
              <w:t>Date</w:t>
            </w:r>
          </w:p>
        </w:tc>
        <w:tc>
          <w:tcPr>
            <w:tcW w:w="901" w:type="dxa"/>
            <w:shd w:val="pct10" w:color="auto" w:fill="FFFFFF"/>
          </w:tcPr>
          <w:p w14:paraId="215F01FE" w14:textId="77777777" w:rsidR="003C3971" w:rsidRPr="006E33E4" w:rsidRDefault="00DF2B1F" w:rsidP="00C72833">
            <w:pPr>
              <w:pStyle w:val="TAL"/>
              <w:rPr>
                <w:b/>
                <w:sz w:val="16"/>
              </w:rPr>
            </w:pPr>
            <w:r w:rsidRPr="006E33E4">
              <w:rPr>
                <w:b/>
                <w:sz w:val="16"/>
              </w:rPr>
              <w:t>Meeting</w:t>
            </w:r>
          </w:p>
        </w:tc>
        <w:tc>
          <w:tcPr>
            <w:tcW w:w="1086" w:type="dxa"/>
            <w:shd w:val="pct10" w:color="auto" w:fill="FFFFFF"/>
          </w:tcPr>
          <w:p w14:paraId="54DC1FB3" w14:textId="3E081057" w:rsidR="003C3971" w:rsidRPr="006E33E4" w:rsidRDefault="003C3971" w:rsidP="00DF2B1F">
            <w:pPr>
              <w:pStyle w:val="TAL"/>
              <w:rPr>
                <w:b/>
                <w:sz w:val="16"/>
              </w:rPr>
            </w:pPr>
            <w:r w:rsidRPr="006E33E4">
              <w:rPr>
                <w:b/>
                <w:sz w:val="16"/>
              </w:rPr>
              <w:t>T</w:t>
            </w:r>
            <w:r w:rsidR="0036412A" w:rsidRPr="006E33E4">
              <w:rPr>
                <w:b/>
                <w:sz w:val="16"/>
              </w:rPr>
              <w:t>d</w:t>
            </w:r>
            <w:r w:rsidRPr="006E33E4">
              <w:rPr>
                <w:b/>
                <w:sz w:val="16"/>
              </w:rPr>
              <w:t>oc</w:t>
            </w:r>
          </w:p>
        </w:tc>
        <w:tc>
          <w:tcPr>
            <w:tcW w:w="709" w:type="dxa"/>
            <w:shd w:val="pct10" w:color="auto" w:fill="FFFFFF"/>
          </w:tcPr>
          <w:p w14:paraId="1BB8F93C" w14:textId="77777777" w:rsidR="003C3971" w:rsidRPr="006E33E4" w:rsidRDefault="003C3971" w:rsidP="00C72833">
            <w:pPr>
              <w:pStyle w:val="TAL"/>
              <w:rPr>
                <w:b/>
                <w:sz w:val="16"/>
              </w:rPr>
            </w:pPr>
            <w:r w:rsidRPr="006E33E4">
              <w:rPr>
                <w:b/>
                <w:sz w:val="16"/>
              </w:rPr>
              <w:t>CR</w:t>
            </w:r>
          </w:p>
        </w:tc>
        <w:tc>
          <w:tcPr>
            <w:tcW w:w="425" w:type="dxa"/>
            <w:shd w:val="pct10" w:color="auto" w:fill="FFFFFF"/>
          </w:tcPr>
          <w:p w14:paraId="223E3928" w14:textId="77777777" w:rsidR="003C3971" w:rsidRPr="006E33E4" w:rsidRDefault="003C3971" w:rsidP="00C72833">
            <w:pPr>
              <w:pStyle w:val="TAL"/>
              <w:rPr>
                <w:b/>
                <w:sz w:val="16"/>
              </w:rPr>
            </w:pPr>
            <w:r w:rsidRPr="006E33E4">
              <w:rPr>
                <w:b/>
                <w:sz w:val="16"/>
              </w:rPr>
              <w:t>Rev</w:t>
            </w:r>
          </w:p>
        </w:tc>
        <w:tc>
          <w:tcPr>
            <w:tcW w:w="426" w:type="dxa"/>
            <w:shd w:val="pct10" w:color="auto" w:fill="FFFFFF"/>
          </w:tcPr>
          <w:p w14:paraId="48237C83" w14:textId="77777777" w:rsidR="003C3971" w:rsidRPr="006E33E4" w:rsidRDefault="003C3971" w:rsidP="00C72833">
            <w:pPr>
              <w:pStyle w:val="TAL"/>
              <w:rPr>
                <w:b/>
                <w:sz w:val="16"/>
              </w:rPr>
            </w:pPr>
            <w:r w:rsidRPr="006E33E4">
              <w:rPr>
                <w:b/>
                <w:sz w:val="16"/>
              </w:rPr>
              <w:t>Cat</w:t>
            </w:r>
          </w:p>
        </w:tc>
        <w:tc>
          <w:tcPr>
            <w:tcW w:w="4584" w:type="dxa"/>
            <w:shd w:val="pct10" w:color="auto" w:fill="FFFFFF"/>
          </w:tcPr>
          <w:p w14:paraId="146C8449" w14:textId="77777777" w:rsidR="003C3971" w:rsidRPr="006E33E4" w:rsidRDefault="003C3971" w:rsidP="00C72833">
            <w:pPr>
              <w:pStyle w:val="TAL"/>
              <w:rPr>
                <w:b/>
                <w:sz w:val="16"/>
              </w:rPr>
            </w:pPr>
            <w:r w:rsidRPr="006E33E4">
              <w:rPr>
                <w:b/>
                <w:sz w:val="16"/>
              </w:rPr>
              <w:t>Subject/Comment</w:t>
            </w:r>
          </w:p>
        </w:tc>
        <w:tc>
          <w:tcPr>
            <w:tcW w:w="708" w:type="dxa"/>
            <w:shd w:val="pct10" w:color="auto" w:fill="FFFFFF"/>
          </w:tcPr>
          <w:p w14:paraId="221B9E11" w14:textId="77777777" w:rsidR="003C3971" w:rsidRPr="006E33E4" w:rsidRDefault="003C3971" w:rsidP="00C72833">
            <w:pPr>
              <w:pStyle w:val="TAL"/>
              <w:rPr>
                <w:b/>
                <w:sz w:val="16"/>
              </w:rPr>
            </w:pPr>
            <w:r w:rsidRPr="006E33E4">
              <w:rPr>
                <w:b/>
                <w:sz w:val="16"/>
              </w:rPr>
              <w:t>New vers</w:t>
            </w:r>
            <w:r w:rsidR="00DF2B1F" w:rsidRPr="006E33E4">
              <w:rPr>
                <w:b/>
                <w:sz w:val="16"/>
              </w:rPr>
              <w:t>ion</w:t>
            </w:r>
          </w:p>
        </w:tc>
      </w:tr>
      <w:tr w:rsidR="003C3971" w:rsidRPr="006E33E4" w14:paraId="7AE2D8EC" w14:textId="77777777" w:rsidTr="00AB5186">
        <w:tc>
          <w:tcPr>
            <w:tcW w:w="800" w:type="dxa"/>
            <w:shd w:val="solid" w:color="FFFFFF" w:fill="auto"/>
          </w:tcPr>
          <w:p w14:paraId="433EA83C" w14:textId="5C05A4F3" w:rsidR="003C3971" w:rsidRPr="006E33E4" w:rsidRDefault="00CC2C24" w:rsidP="00C72833">
            <w:pPr>
              <w:pStyle w:val="TAC"/>
              <w:rPr>
                <w:sz w:val="16"/>
                <w:szCs w:val="16"/>
              </w:rPr>
            </w:pPr>
            <w:r>
              <w:rPr>
                <w:sz w:val="16"/>
                <w:szCs w:val="16"/>
              </w:rPr>
              <w:t>202</w:t>
            </w:r>
            <w:r w:rsidR="00366B2B">
              <w:rPr>
                <w:sz w:val="16"/>
                <w:szCs w:val="16"/>
              </w:rPr>
              <w:t>2-02</w:t>
            </w:r>
          </w:p>
        </w:tc>
        <w:tc>
          <w:tcPr>
            <w:tcW w:w="901" w:type="dxa"/>
            <w:shd w:val="solid" w:color="FFFFFF" w:fill="auto"/>
          </w:tcPr>
          <w:p w14:paraId="55C8CC01" w14:textId="3CE0C779" w:rsidR="003C3971" w:rsidRPr="006E33E4" w:rsidRDefault="00366B2B" w:rsidP="00C72833">
            <w:pPr>
              <w:pStyle w:val="TAC"/>
              <w:rPr>
                <w:sz w:val="16"/>
                <w:szCs w:val="16"/>
              </w:rPr>
            </w:pPr>
            <w:r>
              <w:rPr>
                <w:sz w:val="16"/>
                <w:szCs w:val="16"/>
              </w:rPr>
              <w:t>SA2#149e</w:t>
            </w:r>
          </w:p>
        </w:tc>
        <w:tc>
          <w:tcPr>
            <w:tcW w:w="1086" w:type="dxa"/>
            <w:shd w:val="solid" w:color="FFFFFF" w:fill="auto"/>
          </w:tcPr>
          <w:p w14:paraId="134723C6" w14:textId="7B3D7CEA" w:rsidR="003C3971" w:rsidRPr="006E33E4" w:rsidRDefault="00366B2B" w:rsidP="00C72833">
            <w:pPr>
              <w:pStyle w:val="TAC"/>
              <w:rPr>
                <w:sz w:val="16"/>
                <w:szCs w:val="16"/>
              </w:rPr>
            </w:pPr>
            <w:r>
              <w:rPr>
                <w:sz w:val="16"/>
                <w:szCs w:val="16"/>
              </w:rPr>
              <w:t>S2-22</w:t>
            </w:r>
            <w:r w:rsidR="00C01248">
              <w:rPr>
                <w:sz w:val="16"/>
                <w:szCs w:val="16"/>
              </w:rPr>
              <w:t>00487</w:t>
            </w:r>
          </w:p>
        </w:tc>
        <w:tc>
          <w:tcPr>
            <w:tcW w:w="709" w:type="dxa"/>
            <w:shd w:val="solid" w:color="FFFFFF" w:fill="auto"/>
          </w:tcPr>
          <w:p w14:paraId="2B341B81" w14:textId="26918F65" w:rsidR="003C3971" w:rsidRPr="006E33E4" w:rsidRDefault="00F676D1" w:rsidP="00C72833">
            <w:pPr>
              <w:pStyle w:val="TAL"/>
              <w:rPr>
                <w:sz w:val="16"/>
                <w:szCs w:val="16"/>
              </w:rPr>
            </w:pPr>
            <w:r>
              <w:rPr>
                <w:sz w:val="16"/>
                <w:szCs w:val="16"/>
              </w:rPr>
              <w:t>-</w:t>
            </w:r>
          </w:p>
        </w:tc>
        <w:tc>
          <w:tcPr>
            <w:tcW w:w="425" w:type="dxa"/>
            <w:shd w:val="solid" w:color="FFFFFF" w:fill="auto"/>
          </w:tcPr>
          <w:p w14:paraId="090FDCAA" w14:textId="23B03436" w:rsidR="003C3971" w:rsidRPr="006E33E4" w:rsidRDefault="00F676D1" w:rsidP="00C72833">
            <w:pPr>
              <w:pStyle w:val="TAR"/>
              <w:rPr>
                <w:sz w:val="16"/>
                <w:szCs w:val="16"/>
              </w:rPr>
            </w:pPr>
            <w:r>
              <w:rPr>
                <w:sz w:val="16"/>
                <w:szCs w:val="16"/>
              </w:rPr>
              <w:t>-</w:t>
            </w:r>
          </w:p>
        </w:tc>
        <w:tc>
          <w:tcPr>
            <w:tcW w:w="426" w:type="dxa"/>
            <w:shd w:val="solid" w:color="FFFFFF" w:fill="auto"/>
          </w:tcPr>
          <w:p w14:paraId="40910D18" w14:textId="0E2A0247" w:rsidR="003C3971" w:rsidRPr="006E33E4" w:rsidRDefault="00F676D1" w:rsidP="00C72833">
            <w:pPr>
              <w:pStyle w:val="TAC"/>
              <w:rPr>
                <w:sz w:val="16"/>
                <w:szCs w:val="16"/>
              </w:rPr>
            </w:pPr>
            <w:r>
              <w:rPr>
                <w:sz w:val="16"/>
                <w:szCs w:val="16"/>
              </w:rPr>
              <w:t>-</w:t>
            </w:r>
          </w:p>
        </w:tc>
        <w:tc>
          <w:tcPr>
            <w:tcW w:w="4584" w:type="dxa"/>
            <w:shd w:val="solid" w:color="FFFFFF" w:fill="auto"/>
          </w:tcPr>
          <w:p w14:paraId="17B0396C" w14:textId="369901A6" w:rsidR="003C3971" w:rsidRPr="006E33E4" w:rsidRDefault="002C119E" w:rsidP="00C72833">
            <w:pPr>
              <w:pStyle w:val="TAL"/>
              <w:rPr>
                <w:sz w:val="16"/>
                <w:szCs w:val="16"/>
              </w:rPr>
            </w:pPr>
            <w:r w:rsidRPr="002C119E">
              <w:rPr>
                <w:sz w:val="16"/>
                <w:szCs w:val="16"/>
              </w:rPr>
              <w:t>Proposed skeleton agreed at S</w:t>
            </w:r>
            <w:r>
              <w:rPr>
                <w:sz w:val="16"/>
                <w:szCs w:val="16"/>
              </w:rPr>
              <w:t>A</w:t>
            </w:r>
            <w:r w:rsidRPr="002C119E">
              <w:rPr>
                <w:sz w:val="16"/>
                <w:szCs w:val="16"/>
              </w:rPr>
              <w:t>2#</w:t>
            </w:r>
            <w:r>
              <w:rPr>
                <w:sz w:val="16"/>
                <w:szCs w:val="16"/>
              </w:rPr>
              <w:t>149e</w:t>
            </w:r>
          </w:p>
        </w:tc>
        <w:tc>
          <w:tcPr>
            <w:tcW w:w="708" w:type="dxa"/>
            <w:shd w:val="solid" w:color="FFFFFF" w:fill="auto"/>
          </w:tcPr>
          <w:p w14:paraId="5E97A6B2" w14:textId="00EE0FBA" w:rsidR="003C3971" w:rsidRPr="006E33E4" w:rsidRDefault="004F74A8" w:rsidP="00C72833">
            <w:pPr>
              <w:pStyle w:val="TAC"/>
              <w:rPr>
                <w:sz w:val="16"/>
                <w:szCs w:val="16"/>
              </w:rPr>
            </w:pPr>
            <w:r>
              <w:rPr>
                <w:sz w:val="16"/>
                <w:szCs w:val="16"/>
              </w:rPr>
              <w:t>0</w:t>
            </w:r>
            <w:r w:rsidR="002C119E">
              <w:rPr>
                <w:sz w:val="16"/>
                <w:szCs w:val="16"/>
              </w:rPr>
              <w:t>.0.0</w:t>
            </w:r>
          </w:p>
        </w:tc>
      </w:tr>
      <w:tr w:rsidR="007546D6" w:rsidRPr="006E33E4" w14:paraId="03BA127B" w14:textId="77777777" w:rsidTr="00AB5186">
        <w:tc>
          <w:tcPr>
            <w:tcW w:w="800" w:type="dxa"/>
            <w:shd w:val="solid" w:color="FFFFFF" w:fill="auto"/>
          </w:tcPr>
          <w:p w14:paraId="51A84520" w14:textId="1A2D076D" w:rsidR="007546D6" w:rsidRDefault="007546D6" w:rsidP="007546D6">
            <w:pPr>
              <w:pStyle w:val="TAC"/>
              <w:rPr>
                <w:sz w:val="16"/>
                <w:szCs w:val="16"/>
              </w:rPr>
            </w:pPr>
            <w:r>
              <w:rPr>
                <w:sz w:val="16"/>
                <w:szCs w:val="16"/>
              </w:rPr>
              <w:t>2022-02</w:t>
            </w:r>
          </w:p>
        </w:tc>
        <w:tc>
          <w:tcPr>
            <w:tcW w:w="901" w:type="dxa"/>
            <w:shd w:val="solid" w:color="FFFFFF" w:fill="auto"/>
          </w:tcPr>
          <w:p w14:paraId="3F70BB09" w14:textId="4C829BF1" w:rsidR="007546D6" w:rsidRDefault="007546D6" w:rsidP="007546D6">
            <w:pPr>
              <w:pStyle w:val="TAC"/>
              <w:rPr>
                <w:sz w:val="16"/>
                <w:szCs w:val="16"/>
              </w:rPr>
            </w:pPr>
            <w:r>
              <w:rPr>
                <w:sz w:val="16"/>
                <w:szCs w:val="16"/>
              </w:rPr>
              <w:t>SA2#149e</w:t>
            </w:r>
          </w:p>
        </w:tc>
        <w:tc>
          <w:tcPr>
            <w:tcW w:w="1086" w:type="dxa"/>
            <w:shd w:val="solid" w:color="FFFFFF" w:fill="auto"/>
          </w:tcPr>
          <w:p w14:paraId="62C41D03" w14:textId="40D9D275" w:rsidR="007546D6" w:rsidRDefault="007546D6" w:rsidP="007546D6">
            <w:pPr>
              <w:pStyle w:val="TAC"/>
              <w:rPr>
                <w:sz w:val="16"/>
                <w:szCs w:val="16"/>
              </w:rPr>
            </w:pPr>
          </w:p>
        </w:tc>
        <w:tc>
          <w:tcPr>
            <w:tcW w:w="709" w:type="dxa"/>
            <w:shd w:val="solid" w:color="FFFFFF" w:fill="auto"/>
          </w:tcPr>
          <w:p w14:paraId="1899E6A4" w14:textId="63BB454F" w:rsidR="007546D6" w:rsidRDefault="007546D6" w:rsidP="007546D6">
            <w:pPr>
              <w:pStyle w:val="TAL"/>
              <w:rPr>
                <w:sz w:val="16"/>
                <w:szCs w:val="16"/>
              </w:rPr>
            </w:pPr>
            <w:r>
              <w:rPr>
                <w:sz w:val="16"/>
                <w:szCs w:val="16"/>
              </w:rPr>
              <w:t>-</w:t>
            </w:r>
          </w:p>
        </w:tc>
        <w:tc>
          <w:tcPr>
            <w:tcW w:w="425" w:type="dxa"/>
            <w:shd w:val="solid" w:color="FFFFFF" w:fill="auto"/>
          </w:tcPr>
          <w:p w14:paraId="6331E04B" w14:textId="225EDD44" w:rsidR="007546D6" w:rsidRDefault="007546D6" w:rsidP="007546D6">
            <w:pPr>
              <w:pStyle w:val="TAR"/>
              <w:rPr>
                <w:sz w:val="16"/>
                <w:szCs w:val="16"/>
              </w:rPr>
            </w:pPr>
            <w:r>
              <w:rPr>
                <w:sz w:val="16"/>
                <w:szCs w:val="16"/>
              </w:rPr>
              <w:t>-</w:t>
            </w:r>
          </w:p>
        </w:tc>
        <w:tc>
          <w:tcPr>
            <w:tcW w:w="426" w:type="dxa"/>
            <w:shd w:val="solid" w:color="FFFFFF" w:fill="auto"/>
          </w:tcPr>
          <w:p w14:paraId="0B76785D" w14:textId="2C5B2CF5" w:rsidR="007546D6" w:rsidRDefault="007546D6" w:rsidP="007546D6">
            <w:pPr>
              <w:pStyle w:val="TAC"/>
              <w:rPr>
                <w:sz w:val="16"/>
                <w:szCs w:val="16"/>
              </w:rPr>
            </w:pPr>
            <w:r>
              <w:rPr>
                <w:sz w:val="16"/>
                <w:szCs w:val="16"/>
              </w:rPr>
              <w:t>-</w:t>
            </w:r>
          </w:p>
        </w:tc>
        <w:tc>
          <w:tcPr>
            <w:tcW w:w="4584" w:type="dxa"/>
            <w:shd w:val="solid" w:color="FFFFFF" w:fill="auto"/>
          </w:tcPr>
          <w:p w14:paraId="24B0A55A" w14:textId="68FF4B65" w:rsidR="00EE144C" w:rsidRDefault="007C154F" w:rsidP="00EE144C">
            <w:pPr>
              <w:pStyle w:val="TAL"/>
              <w:rPr>
                <w:sz w:val="16"/>
                <w:szCs w:val="16"/>
              </w:rPr>
            </w:pPr>
            <w:r w:rsidRPr="00EE144C">
              <w:rPr>
                <w:sz w:val="16"/>
                <w:szCs w:val="16"/>
              </w:rPr>
              <w:t>S2-2200488</w:t>
            </w:r>
            <w:r>
              <w:rPr>
                <w:sz w:val="16"/>
                <w:szCs w:val="16"/>
              </w:rPr>
              <w:t xml:space="preserve"> (skeleton)</w:t>
            </w:r>
            <w:r w:rsidR="008F6BAC">
              <w:rPr>
                <w:sz w:val="16"/>
                <w:szCs w:val="16"/>
              </w:rPr>
              <w:t xml:space="preserve">, </w:t>
            </w:r>
            <w:r w:rsidR="00EE144C" w:rsidRPr="00EE144C">
              <w:rPr>
                <w:sz w:val="16"/>
                <w:szCs w:val="16"/>
              </w:rPr>
              <w:t>S2-2200488</w:t>
            </w:r>
            <w:r w:rsidR="00EE144C">
              <w:rPr>
                <w:sz w:val="16"/>
                <w:szCs w:val="16"/>
              </w:rPr>
              <w:t xml:space="preserve">, </w:t>
            </w:r>
            <w:r w:rsidR="00A6625A" w:rsidRPr="00A6625A">
              <w:rPr>
                <w:sz w:val="16"/>
                <w:szCs w:val="16"/>
              </w:rPr>
              <w:t>S2-2200489</w:t>
            </w:r>
            <w:r w:rsidR="00A444AB">
              <w:rPr>
                <w:sz w:val="16"/>
                <w:szCs w:val="16"/>
              </w:rPr>
              <w:t xml:space="preserve">, </w:t>
            </w:r>
            <w:r w:rsidR="00A444AB" w:rsidRPr="00A444AB">
              <w:rPr>
                <w:sz w:val="16"/>
                <w:szCs w:val="16"/>
              </w:rPr>
              <w:t>S2-2201749</w:t>
            </w:r>
            <w:r w:rsidR="00A444AB">
              <w:rPr>
                <w:sz w:val="16"/>
                <w:szCs w:val="16"/>
              </w:rPr>
              <w:t xml:space="preserve">, </w:t>
            </w:r>
            <w:r w:rsidR="00721CBE" w:rsidRPr="00721CBE">
              <w:rPr>
                <w:sz w:val="16"/>
                <w:szCs w:val="16"/>
              </w:rPr>
              <w:t>S2-2201750</w:t>
            </w:r>
            <w:r w:rsidR="00721CBE">
              <w:rPr>
                <w:sz w:val="16"/>
                <w:szCs w:val="16"/>
              </w:rPr>
              <w:t xml:space="preserve">, </w:t>
            </w:r>
            <w:r w:rsidR="00D56F4F" w:rsidRPr="00D56F4F">
              <w:rPr>
                <w:sz w:val="16"/>
                <w:szCs w:val="16"/>
              </w:rPr>
              <w:t>S2-2201860</w:t>
            </w:r>
            <w:r w:rsidR="00D56F4F">
              <w:rPr>
                <w:sz w:val="16"/>
                <w:szCs w:val="16"/>
              </w:rPr>
              <w:t xml:space="preserve">, </w:t>
            </w:r>
            <w:r w:rsidR="00CC78CB" w:rsidRPr="00CC78CB">
              <w:rPr>
                <w:sz w:val="16"/>
                <w:szCs w:val="16"/>
              </w:rPr>
              <w:t>S2-2201752</w:t>
            </w:r>
            <w:r w:rsidR="00CC78CB">
              <w:rPr>
                <w:sz w:val="16"/>
                <w:szCs w:val="16"/>
              </w:rPr>
              <w:t xml:space="preserve">, </w:t>
            </w:r>
            <w:r w:rsidR="00166566" w:rsidRPr="00166566">
              <w:rPr>
                <w:sz w:val="16"/>
                <w:szCs w:val="16"/>
              </w:rPr>
              <w:t>S2-2201753</w:t>
            </w:r>
            <w:r w:rsidR="00166566">
              <w:rPr>
                <w:sz w:val="16"/>
                <w:szCs w:val="16"/>
              </w:rPr>
              <w:t xml:space="preserve">, </w:t>
            </w:r>
            <w:r w:rsidR="005F3A16" w:rsidRPr="005F3A16">
              <w:rPr>
                <w:sz w:val="16"/>
                <w:szCs w:val="16"/>
              </w:rPr>
              <w:t>S2-2201850</w:t>
            </w:r>
          </w:p>
          <w:p w14:paraId="5AF43677" w14:textId="7A4F9DCC" w:rsidR="007546D6" w:rsidRPr="002C119E" w:rsidRDefault="004F74A8" w:rsidP="008F6BAC">
            <w:pPr>
              <w:pStyle w:val="TAL"/>
              <w:rPr>
                <w:sz w:val="16"/>
                <w:szCs w:val="16"/>
              </w:rPr>
            </w:pPr>
            <w:r>
              <w:rPr>
                <w:sz w:val="16"/>
                <w:szCs w:val="16"/>
              </w:rPr>
              <w:t>Editorial changes by rapporteur.</w:t>
            </w:r>
          </w:p>
        </w:tc>
        <w:tc>
          <w:tcPr>
            <w:tcW w:w="708" w:type="dxa"/>
            <w:shd w:val="solid" w:color="FFFFFF" w:fill="auto"/>
          </w:tcPr>
          <w:p w14:paraId="65DA5349" w14:textId="1CD47528" w:rsidR="007546D6" w:rsidRDefault="004F74A8" w:rsidP="007546D6">
            <w:pPr>
              <w:pStyle w:val="TAC"/>
              <w:rPr>
                <w:sz w:val="16"/>
                <w:szCs w:val="16"/>
              </w:rPr>
            </w:pPr>
            <w:r>
              <w:rPr>
                <w:sz w:val="16"/>
                <w:szCs w:val="16"/>
              </w:rPr>
              <w:t>0</w:t>
            </w:r>
            <w:r w:rsidR="007546D6">
              <w:rPr>
                <w:sz w:val="16"/>
                <w:szCs w:val="16"/>
              </w:rPr>
              <w:t>.</w:t>
            </w:r>
            <w:r w:rsidR="003C3B45">
              <w:rPr>
                <w:sz w:val="16"/>
                <w:szCs w:val="16"/>
              </w:rPr>
              <w:t>1</w:t>
            </w:r>
            <w:r w:rsidR="007546D6">
              <w:rPr>
                <w:sz w:val="16"/>
                <w:szCs w:val="16"/>
              </w:rPr>
              <w:t>.0</w:t>
            </w:r>
          </w:p>
        </w:tc>
      </w:tr>
      <w:tr w:rsidR="00D628A3" w:rsidRPr="006E33E4" w14:paraId="39FC0EBD" w14:textId="77777777" w:rsidTr="00AB5186">
        <w:trPr>
          <w:ins w:id="3041" w:author="S2-2203442" w:date="2022-04-13T09:35:00Z"/>
        </w:trPr>
        <w:tc>
          <w:tcPr>
            <w:tcW w:w="800" w:type="dxa"/>
            <w:shd w:val="solid" w:color="FFFFFF" w:fill="auto"/>
          </w:tcPr>
          <w:p w14:paraId="16D3BFF5" w14:textId="398B3CEA" w:rsidR="00D628A3" w:rsidRDefault="00D628A3" w:rsidP="00D628A3">
            <w:pPr>
              <w:pStyle w:val="TAC"/>
              <w:rPr>
                <w:ins w:id="3042" w:author="S2-2203442" w:date="2022-04-13T09:35:00Z"/>
                <w:sz w:val="16"/>
                <w:szCs w:val="16"/>
              </w:rPr>
            </w:pPr>
            <w:ins w:id="3043" w:author="Editor" w:date="2022-04-13T18:18:00Z">
              <w:r>
                <w:rPr>
                  <w:sz w:val="16"/>
                  <w:szCs w:val="16"/>
                </w:rPr>
                <w:t>2022-04</w:t>
              </w:r>
            </w:ins>
          </w:p>
        </w:tc>
        <w:tc>
          <w:tcPr>
            <w:tcW w:w="901" w:type="dxa"/>
            <w:shd w:val="solid" w:color="FFFFFF" w:fill="auto"/>
          </w:tcPr>
          <w:p w14:paraId="5477E78E" w14:textId="012E6D45" w:rsidR="00D628A3" w:rsidRDefault="00D628A3" w:rsidP="00D628A3">
            <w:pPr>
              <w:pStyle w:val="TAC"/>
              <w:rPr>
                <w:ins w:id="3044" w:author="S2-2203442" w:date="2022-04-13T09:35:00Z"/>
                <w:sz w:val="16"/>
                <w:szCs w:val="16"/>
              </w:rPr>
            </w:pPr>
            <w:ins w:id="3045" w:author="Editor" w:date="2022-04-13T18:18:00Z">
              <w:r>
                <w:rPr>
                  <w:sz w:val="16"/>
                  <w:szCs w:val="16"/>
                </w:rPr>
                <w:t>SA2#150e</w:t>
              </w:r>
            </w:ins>
          </w:p>
        </w:tc>
        <w:tc>
          <w:tcPr>
            <w:tcW w:w="1086" w:type="dxa"/>
            <w:shd w:val="solid" w:color="FFFFFF" w:fill="auto"/>
          </w:tcPr>
          <w:p w14:paraId="16FB0C5A" w14:textId="77777777" w:rsidR="00D628A3" w:rsidRDefault="00D628A3" w:rsidP="00D628A3">
            <w:pPr>
              <w:pStyle w:val="TAC"/>
              <w:rPr>
                <w:ins w:id="3046" w:author="S2-2203442" w:date="2022-04-13T09:35:00Z"/>
                <w:sz w:val="16"/>
                <w:szCs w:val="16"/>
              </w:rPr>
            </w:pPr>
          </w:p>
        </w:tc>
        <w:tc>
          <w:tcPr>
            <w:tcW w:w="709" w:type="dxa"/>
            <w:shd w:val="solid" w:color="FFFFFF" w:fill="auto"/>
          </w:tcPr>
          <w:p w14:paraId="3815A366" w14:textId="77777777" w:rsidR="00D628A3" w:rsidRDefault="00D628A3" w:rsidP="00D628A3">
            <w:pPr>
              <w:pStyle w:val="TAL"/>
              <w:rPr>
                <w:ins w:id="3047" w:author="S2-2203442" w:date="2022-04-13T09:35:00Z"/>
                <w:sz w:val="16"/>
                <w:szCs w:val="16"/>
              </w:rPr>
            </w:pPr>
          </w:p>
        </w:tc>
        <w:tc>
          <w:tcPr>
            <w:tcW w:w="425" w:type="dxa"/>
            <w:shd w:val="solid" w:color="FFFFFF" w:fill="auto"/>
          </w:tcPr>
          <w:p w14:paraId="312A5D91" w14:textId="77777777" w:rsidR="00D628A3" w:rsidRDefault="00D628A3" w:rsidP="00D628A3">
            <w:pPr>
              <w:pStyle w:val="TAR"/>
              <w:rPr>
                <w:ins w:id="3048" w:author="S2-2203442" w:date="2022-04-13T09:35:00Z"/>
                <w:sz w:val="16"/>
                <w:szCs w:val="16"/>
              </w:rPr>
            </w:pPr>
          </w:p>
        </w:tc>
        <w:tc>
          <w:tcPr>
            <w:tcW w:w="426" w:type="dxa"/>
            <w:shd w:val="solid" w:color="FFFFFF" w:fill="auto"/>
          </w:tcPr>
          <w:p w14:paraId="41545187" w14:textId="77777777" w:rsidR="00D628A3" w:rsidRDefault="00D628A3" w:rsidP="00D628A3">
            <w:pPr>
              <w:pStyle w:val="TAC"/>
              <w:rPr>
                <w:ins w:id="3049" w:author="S2-2203442" w:date="2022-04-13T09:35:00Z"/>
                <w:sz w:val="16"/>
                <w:szCs w:val="16"/>
              </w:rPr>
            </w:pPr>
          </w:p>
        </w:tc>
        <w:tc>
          <w:tcPr>
            <w:tcW w:w="4584" w:type="dxa"/>
            <w:shd w:val="solid" w:color="FFFFFF" w:fill="auto"/>
          </w:tcPr>
          <w:p w14:paraId="5AC87751" w14:textId="3A7CC7E8" w:rsidR="00D628A3" w:rsidRPr="00EE144C" w:rsidRDefault="00D628A3" w:rsidP="00D628A3">
            <w:pPr>
              <w:pStyle w:val="TAL"/>
              <w:rPr>
                <w:ins w:id="3050" w:author="S2-2203442" w:date="2022-04-13T09:35:00Z"/>
                <w:sz w:val="16"/>
                <w:szCs w:val="16"/>
              </w:rPr>
            </w:pPr>
            <w:ins w:id="3051" w:author="S2-2203442" w:date="2022-04-13T09:36:00Z">
              <w:r w:rsidRPr="009D3723">
                <w:rPr>
                  <w:sz w:val="16"/>
                  <w:szCs w:val="16"/>
                </w:rPr>
                <w:t>S2-2203442</w:t>
              </w:r>
              <w:r>
                <w:rPr>
                  <w:sz w:val="16"/>
                  <w:szCs w:val="16"/>
                </w:rPr>
                <w:t xml:space="preserve">, </w:t>
              </w:r>
              <w:r w:rsidRPr="00F10646">
                <w:rPr>
                  <w:sz w:val="16"/>
                  <w:szCs w:val="16"/>
                </w:rPr>
                <w:t>S2-2203443</w:t>
              </w:r>
              <w:del w:id="3052" w:author="S2-2203443" w:date="2022-04-13T14:27:00Z">
                <w:r w:rsidDel="00467467">
                  <w:rPr>
                    <w:sz w:val="16"/>
                    <w:szCs w:val="16"/>
                  </w:rPr>
                  <w:delText>?</w:delText>
                </w:r>
              </w:del>
              <w:r>
                <w:rPr>
                  <w:sz w:val="16"/>
                  <w:szCs w:val="16"/>
                </w:rPr>
                <w:t xml:space="preserve">, </w:t>
              </w:r>
            </w:ins>
            <w:ins w:id="3053" w:author="S2-2203444" w:date="2022-04-13T09:41:00Z">
              <w:r w:rsidRPr="00AD5119">
                <w:rPr>
                  <w:sz w:val="16"/>
                  <w:szCs w:val="16"/>
                </w:rPr>
                <w:t>S2-220344</w:t>
              </w:r>
              <w:r>
                <w:rPr>
                  <w:sz w:val="16"/>
                  <w:szCs w:val="16"/>
                </w:rPr>
                <w:t xml:space="preserve">4, </w:t>
              </w:r>
              <w:r w:rsidRPr="00AD5119">
                <w:rPr>
                  <w:sz w:val="16"/>
                  <w:szCs w:val="16"/>
                </w:rPr>
                <w:t>S2-2203445</w:t>
              </w:r>
              <w:r>
                <w:rPr>
                  <w:sz w:val="16"/>
                  <w:szCs w:val="16"/>
                </w:rPr>
                <w:t xml:space="preserve">, </w:t>
              </w:r>
            </w:ins>
            <w:ins w:id="3054" w:author="S2-2203446" w:date="2022-04-13T09:46:00Z">
              <w:r w:rsidRPr="00F740E9">
                <w:rPr>
                  <w:sz w:val="16"/>
                  <w:szCs w:val="16"/>
                </w:rPr>
                <w:t>S2-2203446</w:t>
              </w:r>
              <w:r>
                <w:rPr>
                  <w:sz w:val="16"/>
                  <w:szCs w:val="16"/>
                </w:rPr>
                <w:t xml:space="preserve">, </w:t>
              </w:r>
            </w:ins>
            <w:ins w:id="3055" w:author="S2-2203447" w:date="2022-04-13T09:47:00Z">
              <w:r w:rsidRPr="007A5436">
                <w:rPr>
                  <w:sz w:val="16"/>
                  <w:szCs w:val="16"/>
                </w:rPr>
                <w:t>S2-2203447</w:t>
              </w:r>
              <w:r>
                <w:rPr>
                  <w:sz w:val="16"/>
                  <w:szCs w:val="16"/>
                </w:rPr>
                <w:t xml:space="preserve">, </w:t>
              </w:r>
            </w:ins>
            <w:ins w:id="3056" w:author="S2-2203448" w:date="2022-04-13T09:56:00Z">
              <w:r w:rsidRPr="00980421">
                <w:rPr>
                  <w:sz w:val="16"/>
                  <w:szCs w:val="16"/>
                </w:rPr>
                <w:t>S2-2203448</w:t>
              </w:r>
              <w:r>
                <w:rPr>
                  <w:sz w:val="16"/>
                  <w:szCs w:val="16"/>
                </w:rPr>
                <w:t xml:space="preserve">, </w:t>
              </w:r>
            </w:ins>
            <w:ins w:id="3057" w:author="S2-2203448" w:date="2022-04-13T09:59:00Z">
              <w:r w:rsidRPr="0036412A">
                <w:rPr>
                  <w:sz w:val="16"/>
                  <w:szCs w:val="16"/>
                </w:rPr>
                <w:t>S2-2203449</w:t>
              </w:r>
              <w:del w:id="3058" w:author="S2-2203449" w:date="2022-04-13T14:36:00Z">
                <w:r w:rsidDel="0064648F">
                  <w:rPr>
                    <w:sz w:val="16"/>
                    <w:szCs w:val="16"/>
                  </w:rPr>
                  <w:delText>?</w:delText>
                </w:r>
              </w:del>
              <w:r>
                <w:rPr>
                  <w:sz w:val="16"/>
                  <w:szCs w:val="16"/>
                </w:rPr>
                <w:t xml:space="preserve">, </w:t>
              </w:r>
            </w:ins>
            <w:ins w:id="3059" w:author="S2-2203448" w:date="2022-04-13T10:00:00Z">
              <w:r w:rsidRPr="00B04D98">
                <w:rPr>
                  <w:sz w:val="16"/>
                  <w:szCs w:val="16"/>
                </w:rPr>
                <w:t>S2-22034</w:t>
              </w:r>
              <w:r>
                <w:rPr>
                  <w:sz w:val="16"/>
                  <w:szCs w:val="16"/>
                </w:rPr>
                <w:t>50</w:t>
              </w:r>
              <w:del w:id="3060" w:author="S2-2203450" w:date="2022-04-13T14:37:00Z">
                <w:r w:rsidDel="009D4B41">
                  <w:rPr>
                    <w:sz w:val="16"/>
                    <w:szCs w:val="16"/>
                  </w:rPr>
                  <w:delText>?</w:delText>
                </w:r>
              </w:del>
              <w:r>
                <w:rPr>
                  <w:sz w:val="16"/>
                  <w:szCs w:val="16"/>
                </w:rPr>
                <w:t xml:space="preserve">, </w:t>
              </w:r>
              <w:r w:rsidRPr="004C7761">
                <w:rPr>
                  <w:sz w:val="16"/>
                  <w:szCs w:val="16"/>
                </w:rPr>
                <w:t>S2-2203451</w:t>
              </w:r>
              <w:del w:id="3061" w:author="S2-2203451" w:date="2022-04-13T14:41:00Z">
                <w:r w:rsidDel="00460EC4">
                  <w:rPr>
                    <w:sz w:val="16"/>
                    <w:szCs w:val="16"/>
                  </w:rPr>
                  <w:delText>?</w:delText>
                </w:r>
              </w:del>
              <w:r>
                <w:rPr>
                  <w:sz w:val="16"/>
                  <w:szCs w:val="16"/>
                </w:rPr>
                <w:t xml:space="preserve">, </w:t>
              </w:r>
            </w:ins>
            <w:ins w:id="3062" w:author="S2-2203453" w:date="2022-04-13T10:07:00Z">
              <w:r w:rsidRPr="00640A8A">
                <w:rPr>
                  <w:sz w:val="16"/>
                  <w:szCs w:val="16"/>
                </w:rPr>
                <w:t>S2-220345</w:t>
              </w:r>
              <w:r>
                <w:rPr>
                  <w:sz w:val="16"/>
                  <w:szCs w:val="16"/>
                </w:rPr>
                <w:t xml:space="preserve">2, </w:t>
              </w:r>
              <w:r w:rsidRPr="00640A8A">
                <w:rPr>
                  <w:sz w:val="16"/>
                  <w:szCs w:val="16"/>
                </w:rPr>
                <w:t>S2-2203453</w:t>
              </w:r>
              <w:r>
                <w:rPr>
                  <w:sz w:val="16"/>
                  <w:szCs w:val="16"/>
                </w:rPr>
                <w:t xml:space="preserve">, </w:t>
              </w:r>
            </w:ins>
            <w:ins w:id="3063" w:author="S2-2202258" w:date="2022-04-13T10:11:00Z">
              <w:r w:rsidRPr="00B04F44">
                <w:rPr>
                  <w:sz w:val="16"/>
                  <w:szCs w:val="16"/>
                </w:rPr>
                <w:t>S2-2202258</w:t>
              </w:r>
              <w:r>
                <w:rPr>
                  <w:sz w:val="16"/>
                  <w:szCs w:val="16"/>
                </w:rPr>
                <w:t xml:space="preserve">, </w:t>
              </w:r>
            </w:ins>
            <w:ins w:id="3064" w:author="S2-2203454" w:date="2022-04-13T10:16:00Z">
              <w:r w:rsidRPr="00586D9F">
                <w:rPr>
                  <w:sz w:val="16"/>
                  <w:szCs w:val="16"/>
                </w:rPr>
                <w:t>S2-2203454</w:t>
              </w:r>
              <w:r>
                <w:rPr>
                  <w:sz w:val="16"/>
                  <w:szCs w:val="16"/>
                </w:rPr>
                <w:t xml:space="preserve">, </w:t>
              </w:r>
            </w:ins>
            <w:ins w:id="3065" w:author="S2-2203455" w:date="2022-04-13T10:20:00Z">
              <w:r w:rsidRPr="005372C6">
                <w:rPr>
                  <w:sz w:val="16"/>
                  <w:szCs w:val="16"/>
                </w:rPr>
                <w:t>S2-2203455</w:t>
              </w:r>
              <w:r>
                <w:rPr>
                  <w:sz w:val="16"/>
                  <w:szCs w:val="16"/>
                </w:rPr>
                <w:t xml:space="preserve">, </w:t>
              </w:r>
            </w:ins>
            <w:ins w:id="3066" w:author="S2-2203455" w:date="2022-04-13T10:22:00Z">
              <w:r w:rsidRPr="009924C5">
                <w:rPr>
                  <w:sz w:val="16"/>
                  <w:szCs w:val="16"/>
                </w:rPr>
                <w:t>S2-2202457</w:t>
              </w:r>
            </w:ins>
            <w:ins w:id="3067" w:author="S2-2202457" w:date="2022-04-13T10:22:00Z">
              <w:r>
                <w:rPr>
                  <w:sz w:val="16"/>
                  <w:szCs w:val="16"/>
                </w:rPr>
                <w:t xml:space="preserve">, </w:t>
              </w:r>
            </w:ins>
            <w:ins w:id="3068" w:author="S2-2203456" w:date="2022-04-13T11:16:00Z">
              <w:r w:rsidRPr="00C41255">
                <w:rPr>
                  <w:sz w:val="16"/>
                  <w:szCs w:val="16"/>
                </w:rPr>
                <w:t>S2-2203456</w:t>
              </w:r>
              <w:r>
                <w:rPr>
                  <w:sz w:val="16"/>
                  <w:szCs w:val="16"/>
                </w:rPr>
                <w:t xml:space="preserve">, </w:t>
              </w:r>
            </w:ins>
            <w:ins w:id="3069" w:author="S2-2203457" w:date="2022-04-13T11:29:00Z">
              <w:r w:rsidRPr="001C2507">
                <w:rPr>
                  <w:sz w:val="16"/>
                  <w:szCs w:val="16"/>
                </w:rPr>
                <w:t>S2-2203457</w:t>
              </w:r>
              <w:r>
                <w:rPr>
                  <w:sz w:val="16"/>
                  <w:szCs w:val="16"/>
                </w:rPr>
                <w:t xml:space="preserve">, </w:t>
              </w:r>
            </w:ins>
            <w:ins w:id="3070" w:author="S2-2203459" w:date="2022-04-13T14:11:00Z">
              <w:r w:rsidRPr="0077398D">
                <w:rPr>
                  <w:sz w:val="16"/>
                  <w:szCs w:val="16"/>
                </w:rPr>
                <w:t>S2-2203458</w:t>
              </w:r>
              <w:r>
                <w:rPr>
                  <w:sz w:val="16"/>
                  <w:szCs w:val="16"/>
                </w:rPr>
                <w:t xml:space="preserve">, </w:t>
              </w:r>
            </w:ins>
            <w:ins w:id="3071" w:author="S2-2203459" w:date="2022-04-13T14:12:00Z">
              <w:r w:rsidRPr="00B7717C">
                <w:rPr>
                  <w:sz w:val="16"/>
                  <w:szCs w:val="16"/>
                </w:rPr>
                <w:t>S2-220345</w:t>
              </w:r>
              <w:r>
                <w:rPr>
                  <w:sz w:val="16"/>
                  <w:szCs w:val="16"/>
                </w:rPr>
                <w:t>9</w:t>
              </w:r>
            </w:ins>
            <w:ins w:id="3072" w:author="S2-2202526" w:date="2022-04-13T14:14:00Z">
              <w:r>
                <w:rPr>
                  <w:sz w:val="16"/>
                  <w:szCs w:val="16"/>
                </w:rPr>
                <w:t xml:space="preserve">, </w:t>
              </w:r>
              <w:r w:rsidRPr="00C05A03">
                <w:rPr>
                  <w:sz w:val="16"/>
                  <w:szCs w:val="16"/>
                </w:rPr>
                <w:t>S2-2202526</w:t>
              </w:r>
            </w:ins>
            <w:ins w:id="3073" w:author="S2-2203460" w:date="2022-04-13T14:17:00Z">
              <w:r>
                <w:rPr>
                  <w:sz w:val="16"/>
                  <w:szCs w:val="16"/>
                </w:rPr>
                <w:t xml:space="preserve">, </w:t>
              </w:r>
              <w:r w:rsidRPr="000420AA">
                <w:rPr>
                  <w:sz w:val="16"/>
                  <w:szCs w:val="16"/>
                </w:rPr>
                <w:t>S2-2203460</w:t>
              </w:r>
            </w:ins>
            <w:ins w:id="3074" w:author="S2-2203461" w:date="2022-04-13T14:21:00Z">
              <w:r>
                <w:rPr>
                  <w:sz w:val="16"/>
                  <w:szCs w:val="16"/>
                </w:rPr>
                <w:t xml:space="preserve">, </w:t>
              </w:r>
              <w:r w:rsidRPr="00A509FE">
                <w:rPr>
                  <w:sz w:val="16"/>
                  <w:szCs w:val="16"/>
                </w:rPr>
                <w:t>S2-2203461</w:t>
              </w:r>
              <w:r>
                <w:rPr>
                  <w:sz w:val="16"/>
                  <w:szCs w:val="16"/>
                </w:rPr>
                <w:t xml:space="preserve">, </w:t>
              </w:r>
            </w:ins>
            <w:ins w:id="3075" w:author="S2-2202931" w:date="2022-04-13T14:22:00Z">
              <w:r w:rsidRPr="00F77624">
                <w:rPr>
                  <w:sz w:val="16"/>
                  <w:szCs w:val="16"/>
                </w:rPr>
                <w:t>S2-2202931</w:t>
              </w:r>
            </w:ins>
          </w:p>
        </w:tc>
        <w:tc>
          <w:tcPr>
            <w:tcW w:w="708" w:type="dxa"/>
            <w:shd w:val="solid" w:color="FFFFFF" w:fill="auto"/>
          </w:tcPr>
          <w:p w14:paraId="57963F02" w14:textId="2EDDA23C" w:rsidR="00D628A3" w:rsidRDefault="00D628A3" w:rsidP="00D628A3">
            <w:pPr>
              <w:pStyle w:val="TAC"/>
              <w:rPr>
                <w:ins w:id="3076" w:author="S2-2203442" w:date="2022-04-13T09:35:00Z"/>
                <w:sz w:val="16"/>
                <w:szCs w:val="16"/>
              </w:rPr>
            </w:pPr>
            <w:ins w:id="3077" w:author="Editor" w:date="2022-04-13T18:18:00Z">
              <w:r>
                <w:rPr>
                  <w:sz w:val="16"/>
                  <w:szCs w:val="16"/>
                </w:rPr>
                <w:t>0.2.0</w:t>
              </w:r>
            </w:ins>
          </w:p>
        </w:tc>
      </w:tr>
    </w:tbl>
    <w:p w14:paraId="6AE5F0B0" w14:textId="5EC5788D" w:rsidR="00080512" w:rsidRPr="00555756" w:rsidRDefault="00080512" w:rsidP="00AB5186"/>
    <w:sectPr w:rsidR="00080512" w:rsidRPr="00555756">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D3B16A" w14:textId="77777777" w:rsidR="008B1D1D" w:rsidRDefault="008B1D1D">
      <w:r>
        <w:separator/>
      </w:r>
    </w:p>
  </w:endnote>
  <w:endnote w:type="continuationSeparator" w:id="0">
    <w:p w14:paraId="2A6BBE01" w14:textId="77777777" w:rsidR="008B1D1D" w:rsidRDefault="008B1D1D">
      <w:r>
        <w:continuationSeparator/>
      </w:r>
    </w:p>
  </w:endnote>
  <w:endnote w:type="continuationNotice" w:id="1">
    <w:p w14:paraId="79106608" w14:textId="77777777" w:rsidR="008B1D1D" w:rsidRDefault="008B1D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360750" w14:textId="77777777" w:rsidR="008B1D1D" w:rsidRDefault="008B1D1D">
      <w:r>
        <w:separator/>
      </w:r>
    </w:p>
  </w:footnote>
  <w:footnote w:type="continuationSeparator" w:id="0">
    <w:p w14:paraId="03F54D21" w14:textId="77777777" w:rsidR="008B1D1D" w:rsidRDefault="008B1D1D">
      <w:r>
        <w:continuationSeparator/>
      </w:r>
    </w:p>
  </w:footnote>
  <w:footnote w:type="continuationNotice" w:id="1">
    <w:p w14:paraId="351F47EF" w14:textId="77777777" w:rsidR="008B1D1D" w:rsidRDefault="008B1D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733FBF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69EB">
      <w:rPr>
        <w:rFonts w:ascii="Arial" w:hAnsi="Arial" w:cs="Arial"/>
        <w:b/>
        <w:noProof/>
        <w:sz w:val="18"/>
        <w:szCs w:val="18"/>
      </w:rPr>
      <w:t>3GPP TR 23.700-08 V0.2.0 (2022-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78D99B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69E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A907A1"/>
    <w:multiLevelType w:val="hybridMultilevel"/>
    <w:tmpl w:val="6A7CB532"/>
    <w:lvl w:ilvl="0" w:tplc="4FDC1F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F75324"/>
    <w:multiLevelType w:val="hybridMultilevel"/>
    <w:tmpl w:val="D8DAACCA"/>
    <w:lvl w:ilvl="0" w:tplc="46B634D2">
      <w:start w:val="6"/>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4" w15:restartNumberingAfterBreak="0">
    <w:nsid w:val="1C6D3B5E"/>
    <w:multiLevelType w:val="hybridMultilevel"/>
    <w:tmpl w:val="8CDE9FC4"/>
    <w:lvl w:ilvl="0" w:tplc="BEC876D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EC81B8D"/>
    <w:multiLevelType w:val="hybridMultilevel"/>
    <w:tmpl w:val="EEA4C70E"/>
    <w:lvl w:ilvl="0" w:tplc="858CF4D4">
      <w:start w:val="6"/>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635E3A"/>
    <w:multiLevelType w:val="hybridMultilevel"/>
    <w:tmpl w:val="1ABAD6F0"/>
    <w:lvl w:ilvl="0" w:tplc="900EF4A6">
      <w:start w:val="4"/>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38C7706C"/>
    <w:multiLevelType w:val="hybridMultilevel"/>
    <w:tmpl w:val="43101A62"/>
    <w:lvl w:ilvl="0" w:tplc="705CF626">
      <w:start w:val="6"/>
      <w:numFmt w:val="bullet"/>
      <w:lvlText w:val="-"/>
      <w:lvlJc w:val="left"/>
      <w:pPr>
        <w:ind w:left="644" w:hanging="360"/>
      </w:pPr>
      <w:rPr>
        <w:rFonts w:ascii="Times New Roman" w:eastAsia="Malgun Gothic" w:hAnsi="Times New Roman" w:cs="Times New Roman" w:hint="default"/>
      </w:rPr>
    </w:lvl>
    <w:lvl w:ilvl="1" w:tplc="DE7250D0">
      <w:start w:val="5"/>
      <w:numFmt w:val="bullet"/>
      <w:lvlText w:val="-"/>
      <w:lvlJc w:val="left"/>
      <w:pPr>
        <w:ind w:left="704" w:hanging="420"/>
      </w:pPr>
      <w:rPr>
        <w:rFonts w:ascii="Arial" w:eastAsiaTheme="minorEastAsia" w:hAnsi="Arial" w:cs="Arial"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4C3B320C"/>
    <w:multiLevelType w:val="hybridMultilevel"/>
    <w:tmpl w:val="91F8479C"/>
    <w:lvl w:ilvl="0" w:tplc="FE328562">
      <w:numFmt w:val="bullet"/>
      <w:lvlText w:val="-"/>
      <w:lvlJc w:val="left"/>
      <w:pPr>
        <w:ind w:left="644" w:hanging="360"/>
      </w:pPr>
      <w:rPr>
        <w:rFonts w:ascii="Times New Roman" w:eastAsia="MS Mincho" w:hAnsi="Times New Roman" w:cs="Times New Roman" w:hint="default"/>
      </w:rPr>
    </w:lvl>
    <w:lvl w:ilvl="1" w:tplc="0C070003" w:tentative="1">
      <w:start w:val="1"/>
      <w:numFmt w:val="bullet"/>
      <w:lvlText w:val="o"/>
      <w:lvlJc w:val="left"/>
      <w:pPr>
        <w:ind w:left="1364" w:hanging="360"/>
      </w:pPr>
      <w:rPr>
        <w:rFonts w:ascii="Courier New" w:hAnsi="Courier New" w:cs="Courier New" w:hint="default"/>
      </w:rPr>
    </w:lvl>
    <w:lvl w:ilvl="2" w:tplc="0C070005" w:tentative="1">
      <w:start w:val="1"/>
      <w:numFmt w:val="bullet"/>
      <w:lvlText w:val=""/>
      <w:lvlJc w:val="left"/>
      <w:pPr>
        <w:ind w:left="2084" w:hanging="360"/>
      </w:pPr>
      <w:rPr>
        <w:rFonts w:ascii="Wingdings" w:hAnsi="Wingdings" w:hint="default"/>
      </w:rPr>
    </w:lvl>
    <w:lvl w:ilvl="3" w:tplc="0C070001" w:tentative="1">
      <w:start w:val="1"/>
      <w:numFmt w:val="bullet"/>
      <w:lvlText w:val=""/>
      <w:lvlJc w:val="left"/>
      <w:pPr>
        <w:ind w:left="2804" w:hanging="360"/>
      </w:pPr>
      <w:rPr>
        <w:rFonts w:ascii="Symbol" w:hAnsi="Symbol" w:hint="default"/>
      </w:rPr>
    </w:lvl>
    <w:lvl w:ilvl="4" w:tplc="0C070003" w:tentative="1">
      <w:start w:val="1"/>
      <w:numFmt w:val="bullet"/>
      <w:lvlText w:val="o"/>
      <w:lvlJc w:val="left"/>
      <w:pPr>
        <w:ind w:left="3524" w:hanging="360"/>
      </w:pPr>
      <w:rPr>
        <w:rFonts w:ascii="Courier New" w:hAnsi="Courier New" w:cs="Courier New" w:hint="default"/>
      </w:rPr>
    </w:lvl>
    <w:lvl w:ilvl="5" w:tplc="0C070005" w:tentative="1">
      <w:start w:val="1"/>
      <w:numFmt w:val="bullet"/>
      <w:lvlText w:val=""/>
      <w:lvlJc w:val="left"/>
      <w:pPr>
        <w:ind w:left="4244" w:hanging="360"/>
      </w:pPr>
      <w:rPr>
        <w:rFonts w:ascii="Wingdings" w:hAnsi="Wingdings" w:hint="default"/>
      </w:rPr>
    </w:lvl>
    <w:lvl w:ilvl="6" w:tplc="0C070001" w:tentative="1">
      <w:start w:val="1"/>
      <w:numFmt w:val="bullet"/>
      <w:lvlText w:val=""/>
      <w:lvlJc w:val="left"/>
      <w:pPr>
        <w:ind w:left="4964" w:hanging="360"/>
      </w:pPr>
      <w:rPr>
        <w:rFonts w:ascii="Symbol" w:hAnsi="Symbol" w:hint="default"/>
      </w:rPr>
    </w:lvl>
    <w:lvl w:ilvl="7" w:tplc="0C070003" w:tentative="1">
      <w:start w:val="1"/>
      <w:numFmt w:val="bullet"/>
      <w:lvlText w:val="o"/>
      <w:lvlJc w:val="left"/>
      <w:pPr>
        <w:ind w:left="5684" w:hanging="360"/>
      </w:pPr>
      <w:rPr>
        <w:rFonts w:ascii="Courier New" w:hAnsi="Courier New" w:cs="Courier New" w:hint="default"/>
      </w:rPr>
    </w:lvl>
    <w:lvl w:ilvl="8" w:tplc="0C070005" w:tentative="1">
      <w:start w:val="1"/>
      <w:numFmt w:val="bullet"/>
      <w:lvlText w:val=""/>
      <w:lvlJc w:val="left"/>
      <w:pPr>
        <w:ind w:left="6404" w:hanging="360"/>
      </w:pPr>
      <w:rPr>
        <w:rFonts w:ascii="Wingdings" w:hAnsi="Wingdings" w:hint="default"/>
      </w:rPr>
    </w:lvl>
  </w:abstractNum>
  <w:abstractNum w:abstractNumId="9" w15:restartNumberingAfterBreak="0">
    <w:nsid w:val="68C33F66"/>
    <w:multiLevelType w:val="hybridMultilevel"/>
    <w:tmpl w:val="CB843EB0"/>
    <w:lvl w:ilvl="0" w:tplc="F0A0F2A8">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6"/>
  </w:num>
  <w:num w:numId="6">
    <w:abstractNumId w:val="8"/>
  </w:num>
  <w:num w:numId="7">
    <w:abstractNumId w:val="7"/>
  </w:num>
  <w:num w:numId="8">
    <w:abstractNumId w:val="3"/>
  </w:num>
  <w:num w:numId="9">
    <w:abstractNumId w:val="9"/>
  </w:num>
  <w:num w:numId="10">
    <w:abstractNumId w:val="2"/>
  </w:num>
  <w:num w:numId="11">
    <w:abstractNumId w:val="5"/>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S2-2203446">
    <w15:presenceInfo w15:providerId="None" w15:userId="S2-2203446"/>
  </w15:person>
  <w15:person w15:author="S2-2203442">
    <w15:presenceInfo w15:providerId="None" w15:userId="S2-2203442"/>
  </w15:person>
  <w15:person w15:author="S2-2203447">
    <w15:presenceInfo w15:providerId="None" w15:userId="S2-2203447"/>
  </w15:person>
  <w15:person w15:author="S2-2202258">
    <w15:presenceInfo w15:providerId="None" w15:userId="S2-2202258"/>
  </w15:person>
  <w15:person w15:author="S2-2203451">
    <w15:presenceInfo w15:providerId="None" w15:userId="S2-2203451"/>
  </w15:person>
  <w15:person w15:author="Miguel Griot">
    <w15:presenceInfo w15:providerId="AD" w15:userId="S::mgriot@qti.qualcomm.com::cb6d4b14-4404-4fa7-9c50-1df10414451b"/>
  </w15:person>
  <w15:person w15:author="S2-2203443">
    <w15:presenceInfo w15:providerId="None" w15:userId="S2-2203443"/>
  </w15:person>
  <w15:person w15:author="Huawei">
    <w15:presenceInfo w15:providerId="None" w15:userId="Huawei"/>
  </w15:person>
  <w15:person w15:author="S2-2203444">
    <w15:presenceInfo w15:providerId="None" w15:userId="S2-2203444"/>
  </w15:person>
  <w15:person w15:author="S2-2203445">
    <w15:presenceInfo w15:providerId="None" w15:userId="S2-2203445"/>
  </w15:person>
  <w15:person w15:author="S2-2203452">
    <w15:presenceInfo w15:providerId="None" w15:userId="S2-2203452"/>
  </w15:person>
  <w15:person w15:author="S2-2203453">
    <w15:presenceInfo w15:providerId="None" w15:userId="S2-2203453"/>
  </w15:person>
  <w15:person w15:author="S2-2203454">
    <w15:presenceInfo w15:providerId="None" w15:userId="S2-2203454"/>
  </w15:person>
  <w15:person w15:author="S2-2203455">
    <w15:presenceInfo w15:providerId="None" w15:userId="S2-2203455"/>
  </w15:person>
  <w15:person w15:author="S2-2202457">
    <w15:presenceInfo w15:providerId="None" w15:userId="S2-2202457"/>
  </w15:person>
  <w15:person w15:author="S2-2203457">
    <w15:presenceInfo w15:providerId="None" w15:userId="S2-2203457"/>
  </w15:person>
  <w15:person w15:author="S2-2203458">
    <w15:presenceInfo w15:providerId="None" w15:userId="S2-2203458"/>
  </w15:person>
  <w15:person w15:author="S2-2203459">
    <w15:presenceInfo w15:providerId="None" w15:userId="S2-2203459"/>
  </w15:person>
  <w15:person w15:author="S2-2202526">
    <w15:presenceInfo w15:providerId="None" w15:userId="S2-2202526"/>
  </w15:person>
  <w15:person w15:author="S2-2203460">
    <w15:presenceInfo w15:providerId="None" w15:userId="S2-2203460"/>
  </w15:person>
  <w15:person w15:author="S2-2202931">
    <w15:presenceInfo w15:providerId="None" w15:userId="S2-2202931"/>
  </w15:person>
  <w15:person w15:author="S2-2203456">
    <w15:presenceInfo w15:providerId="None" w15:userId="S2-2203456"/>
  </w15:person>
  <w15:person w15:author="S2-2203461">
    <w15:presenceInfo w15:providerId="None" w15:userId="S2-2203461"/>
  </w15:person>
  <w15:person w15:author="S2-2203448">
    <w15:presenceInfo w15:providerId="None" w15:userId="S2-2203448"/>
  </w15:person>
  <w15:person w15:author="S2-2203450">
    <w15:presenceInfo w15:providerId="None" w15:userId="S2-2203450"/>
  </w15:person>
  <w15:person w15:author="S2-2203449">
    <w15:presenceInfo w15:providerId="None" w15:userId="S2-2203449"/>
  </w15:person>
  <w15:person w15:author="Lenovo-gv">
    <w15:presenceInfo w15:providerId="None" w15:userId="Lenovo-gv"/>
  </w15:person>
  <w15:person w15:author="Qualcomm-SA2-revisions">
    <w15:presenceInfo w15:providerId="None" w15:userId="Qualcomm-SA2-revisions"/>
  </w15:person>
  <w15:person w15:author="Qualcomm-SA2">
    <w15:presenceInfo w15:providerId="None" w15:userId="Qualcomm-SA2"/>
  </w15:person>
  <w15:person w15:author="Colom Ikuno, Josep">
    <w15:presenceInfo w15:providerId="AD" w15:userId="S::josep.colomikuno@magenta.at::a3762de5-7e49-41c8-9870-d896301d2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D"/>
    <w:rsid w:val="00004E00"/>
    <w:rsid w:val="00015489"/>
    <w:rsid w:val="000237B2"/>
    <w:rsid w:val="00023CAA"/>
    <w:rsid w:val="00033397"/>
    <w:rsid w:val="00036333"/>
    <w:rsid w:val="00040095"/>
    <w:rsid w:val="00040BB3"/>
    <w:rsid w:val="000417D2"/>
    <w:rsid w:val="000420AA"/>
    <w:rsid w:val="00051834"/>
    <w:rsid w:val="00054A22"/>
    <w:rsid w:val="00062023"/>
    <w:rsid w:val="00062542"/>
    <w:rsid w:val="000655A6"/>
    <w:rsid w:val="00080512"/>
    <w:rsid w:val="0008107A"/>
    <w:rsid w:val="00082761"/>
    <w:rsid w:val="00083E28"/>
    <w:rsid w:val="00090AB9"/>
    <w:rsid w:val="00090BF5"/>
    <w:rsid w:val="00091309"/>
    <w:rsid w:val="00094204"/>
    <w:rsid w:val="00094A0D"/>
    <w:rsid w:val="000A3C46"/>
    <w:rsid w:val="000A57D1"/>
    <w:rsid w:val="000A5E95"/>
    <w:rsid w:val="000B3399"/>
    <w:rsid w:val="000C47C3"/>
    <w:rsid w:val="000D58AB"/>
    <w:rsid w:val="000D7055"/>
    <w:rsid w:val="000E26D1"/>
    <w:rsid w:val="000E453B"/>
    <w:rsid w:val="000E4941"/>
    <w:rsid w:val="000F574F"/>
    <w:rsid w:val="000F768B"/>
    <w:rsid w:val="00103463"/>
    <w:rsid w:val="00114A1A"/>
    <w:rsid w:val="0011589B"/>
    <w:rsid w:val="0011672F"/>
    <w:rsid w:val="0011799B"/>
    <w:rsid w:val="00133525"/>
    <w:rsid w:val="00164C2A"/>
    <w:rsid w:val="00166566"/>
    <w:rsid w:val="001666FD"/>
    <w:rsid w:val="00167839"/>
    <w:rsid w:val="001712A7"/>
    <w:rsid w:val="0018500C"/>
    <w:rsid w:val="00190D7E"/>
    <w:rsid w:val="001A4C42"/>
    <w:rsid w:val="001A7420"/>
    <w:rsid w:val="001B6637"/>
    <w:rsid w:val="001C21C3"/>
    <w:rsid w:val="001C2507"/>
    <w:rsid w:val="001C55C7"/>
    <w:rsid w:val="001C60EF"/>
    <w:rsid w:val="001C76F2"/>
    <w:rsid w:val="001D02C2"/>
    <w:rsid w:val="001D3B67"/>
    <w:rsid w:val="001F0C1D"/>
    <w:rsid w:val="001F1132"/>
    <w:rsid w:val="001F168B"/>
    <w:rsid w:val="0020135F"/>
    <w:rsid w:val="00207C05"/>
    <w:rsid w:val="00213892"/>
    <w:rsid w:val="00216013"/>
    <w:rsid w:val="00221BFD"/>
    <w:rsid w:val="002347A2"/>
    <w:rsid w:val="0023628A"/>
    <w:rsid w:val="00247AA2"/>
    <w:rsid w:val="002607AC"/>
    <w:rsid w:val="002634CF"/>
    <w:rsid w:val="00265046"/>
    <w:rsid w:val="00265AB6"/>
    <w:rsid w:val="002675F0"/>
    <w:rsid w:val="002714AD"/>
    <w:rsid w:val="002760EE"/>
    <w:rsid w:val="00287C40"/>
    <w:rsid w:val="002B6339"/>
    <w:rsid w:val="002C119E"/>
    <w:rsid w:val="002C392D"/>
    <w:rsid w:val="002D7210"/>
    <w:rsid w:val="002E00EE"/>
    <w:rsid w:val="002E20BA"/>
    <w:rsid w:val="002F6B10"/>
    <w:rsid w:val="0030254E"/>
    <w:rsid w:val="0030255B"/>
    <w:rsid w:val="00302D72"/>
    <w:rsid w:val="00310394"/>
    <w:rsid w:val="003118C1"/>
    <w:rsid w:val="00311A39"/>
    <w:rsid w:val="00313859"/>
    <w:rsid w:val="003172DC"/>
    <w:rsid w:val="0032159E"/>
    <w:rsid w:val="00345E22"/>
    <w:rsid w:val="00347267"/>
    <w:rsid w:val="0035319E"/>
    <w:rsid w:val="003540D0"/>
    <w:rsid w:val="0035462D"/>
    <w:rsid w:val="00356555"/>
    <w:rsid w:val="00362ACB"/>
    <w:rsid w:val="0036412A"/>
    <w:rsid w:val="00366B2B"/>
    <w:rsid w:val="003765B8"/>
    <w:rsid w:val="00390475"/>
    <w:rsid w:val="00393716"/>
    <w:rsid w:val="00397C6D"/>
    <w:rsid w:val="003A5D5F"/>
    <w:rsid w:val="003B748A"/>
    <w:rsid w:val="003C1F3D"/>
    <w:rsid w:val="003C3971"/>
    <w:rsid w:val="003C3B45"/>
    <w:rsid w:val="003D46B0"/>
    <w:rsid w:val="003E3088"/>
    <w:rsid w:val="003F44FF"/>
    <w:rsid w:val="004203F5"/>
    <w:rsid w:val="00423334"/>
    <w:rsid w:val="004345EC"/>
    <w:rsid w:val="00447A4B"/>
    <w:rsid w:val="00450D75"/>
    <w:rsid w:val="00452177"/>
    <w:rsid w:val="00460EC4"/>
    <w:rsid w:val="00465515"/>
    <w:rsid w:val="00467467"/>
    <w:rsid w:val="004677AB"/>
    <w:rsid w:val="00473DC2"/>
    <w:rsid w:val="004743CB"/>
    <w:rsid w:val="0049299B"/>
    <w:rsid w:val="0049751D"/>
    <w:rsid w:val="004A3073"/>
    <w:rsid w:val="004B3DBD"/>
    <w:rsid w:val="004C30AC"/>
    <w:rsid w:val="004C7761"/>
    <w:rsid w:val="004D1600"/>
    <w:rsid w:val="004D3578"/>
    <w:rsid w:val="004D4ED4"/>
    <w:rsid w:val="004E213A"/>
    <w:rsid w:val="004F0988"/>
    <w:rsid w:val="004F3340"/>
    <w:rsid w:val="004F560B"/>
    <w:rsid w:val="004F74A8"/>
    <w:rsid w:val="00505C5F"/>
    <w:rsid w:val="00507583"/>
    <w:rsid w:val="00511E0A"/>
    <w:rsid w:val="005148F8"/>
    <w:rsid w:val="005219E5"/>
    <w:rsid w:val="00526919"/>
    <w:rsid w:val="005273E5"/>
    <w:rsid w:val="005274BE"/>
    <w:rsid w:val="00532175"/>
    <w:rsid w:val="00532F1B"/>
    <w:rsid w:val="0053388B"/>
    <w:rsid w:val="00535773"/>
    <w:rsid w:val="005372C6"/>
    <w:rsid w:val="005401FC"/>
    <w:rsid w:val="00543E6C"/>
    <w:rsid w:val="005459D8"/>
    <w:rsid w:val="00555756"/>
    <w:rsid w:val="00565087"/>
    <w:rsid w:val="00570684"/>
    <w:rsid w:val="00586D9F"/>
    <w:rsid w:val="0059485D"/>
    <w:rsid w:val="00597B11"/>
    <w:rsid w:val="005A22B0"/>
    <w:rsid w:val="005A49FA"/>
    <w:rsid w:val="005B263D"/>
    <w:rsid w:val="005B499D"/>
    <w:rsid w:val="005C7543"/>
    <w:rsid w:val="005D2E01"/>
    <w:rsid w:val="005D7526"/>
    <w:rsid w:val="005E4BB2"/>
    <w:rsid w:val="005F0BB6"/>
    <w:rsid w:val="005F0F01"/>
    <w:rsid w:val="005F3A16"/>
    <w:rsid w:val="005F788A"/>
    <w:rsid w:val="006021AF"/>
    <w:rsid w:val="00602AEA"/>
    <w:rsid w:val="00614FDF"/>
    <w:rsid w:val="0062706B"/>
    <w:rsid w:val="0063543D"/>
    <w:rsid w:val="00637307"/>
    <w:rsid w:val="0064022A"/>
    <w:rsid w:val="00640A8A"/>
    <w:rsid w:val="006437F5"/>
    <w:rsid w:val="0064648F"/>
    <w:rsid w:val="00647114"/>
    <w:rsid w:val="00656FE9"/>
    <w:rsid w:val="00665EE9"/>
    <w:rsid w:val="00666044"/>
    <w:rsid w:val="00667F24"/>
    <w:rsid w:val="00672FA8"/>
    <w:rsid w:val="0067377C"/>
    <w:rsid w:val="00674EA8"/>
    <w:rsid w:val="00687FD0"/>
    <w:rsid w:val="006912E9"/>
    <w:rsid w:val="006913F1"/>
    <w:rsid w:val="006914D9"/>
    <w:rsid w:val="00695A4C"/>
    <w:rsid w:val="006A0082"/>
    <w:rsid w:val="006A0EFE"/>
    <w:rsid w:val="006A180B"/>
    <w:rsid w:val="006A323F"/>
    <w:rsid w:val="006A3260"/>
    <w:rsid w:val="006B30D0"/>
    <w:rsid w:val="006C3D95"/>
    <w:rsid w:val="006C44B2"/>
    <w:rsid w:val="006C54B5"/>
    <w:rsid w:val="006C78EC"/>
    <w:rsid w:val="006D13A0"/>
    <w:rsid w:val="006D6CB6"/>
    <w:rsid w:val="006E1CF3"/>
    <w:rsid w:val="006E33E4"/>
    <w:rsid w:val="006E5C86"/>
    <w:rsid w:val="00701116"/>
    <w:rsid w:val="00706598"/>
    <w:rsid w:val="0071174C"/>
    <w:rsid w:val="00713C44"/>
    <w:rsid w:val="00716675"/>
    <w:rsid w:val="00721CBE"/>
    <w:rsid w:val="00722314"/>
    <w:rsid w:val="00734A5B"/>
    <w:rsid w:val="00737ABF"/>
    <w:rsid w:val="0074026F"/>
    <w:rsid w:val="007429F6"/>
    <w:rsid w:val="00744E76"/>
    <w:rsid w:val="007546D6"/>
    <w:rsid w:val="00765EA3"/>
    <w:rsid w:val="0077398D"/>
    <w:rsid w:val="00774DA4"/>
    <w:rsid w:val="00781F0F"/>
    <w:rsid w:val="00793374"/>
    <w:rsid w:val="007A5436"/>
    <w:rsid w:val="007B600E"/>
    <w:rsid w:val="007C154F"/>
    <w:rsid w:val="007C2AE5"/>
    <w:rsid w:val="007C57E6"/>
    <w:rsid w:val="007D4066"/>
    <w:rsid w:val="007D7C16"/>
    <w:rsid w:val="007E35FF"/>
    <w:rsid w:val="007F0F4A"/>
    <w:rsid w:val="007F41B0"/>
    <w:rsid w:val="008028A4"/>
    <w:rsid w:val="00807039"/>
    <w:rsid w:val="0080715E"/>
    <w:rsid w:val="008146A2"/>
    <w:rsid w:val="00830747"/>
    <w:rsid w:val="0083138D"/>
    <w:rsid w:val="008350EC"/>
    <w:rsid w:val="00846661"/>
    <w:rsid w:val="00850D8B"/>
    <w:rsid w:val="00850FDA"/>
    <w:rsid w:val="00856928"/>
    <w:rsid w:val="008644A7"/>
    <w:rsid w:val="008753B5"/>
    <w:rsid w:val="008768CA"/>
    <w:rsid w:val="00876F8F"/>
    <w:rsid w:val="00882418"/>
    <w:rsid w:val="00892A98"/>
    <w:rsid w:val="008A2B62"/>
    <w:rsid w:val="008A4EE3"/>
    <w:rsid w:val="008B032A"/>
    <w:rsid w:val="008B1D1D"/>
    <w:rsid w:val="008B43B1"/>
    <w:rsid w:val="008C384C"/>
    <w:rsid w:val="008D767D"/>
    <w:rsid w:val="008E2D68"/>
    <w:rsid w:val="008E3B70"/>
    <w:rsid w:val="008E6756"/>
    <w:rsid w:val="008F4393"/>
    <w:rsid w:val="008F62A1"/>
    <w:rsid w:val="008F6BAC"/>
    <w:rsid w:val="008F75FC"/>
    <w:rsid w:val="0090271F"/>
    <w:rsid w:val="00902E23"/>
    <w:rsid w:val="009114D7"/>
    <w:rsid w:val="00911D07"/>
    <w:rsid w:val="0091348E"/>
    <w:rsid w:val="00917CCB"/>
    <w:rsid w:val="00926BC2"/>
    <w:rsid w:val="00927917"/>
    <w:rsid w:val="00930CA7"/>
    <w:rsid w:val="00931B6D"/>
    <w:rsid w:val="00933FB0"/>
    <w:rsid w:val="009343D9"/>
    <w:rsid w:val="00942EC2"/>
    <w:rsid w:val="00945398"/>
    <w:rsid w:val="00956E83"/>
    <w:rsid w:val="00966FF5"/>
    <w:rsid w:val="009717C0"/>
    <w:rsid w:val="00975FBE"/>
    <w:rsid w:val="00980421"/>
    <w:rsid w:val="00980E0C"/>
    <w:rsid w:val="009924C5"/>
    <w:rsid w:val="009B1488"/>
    <w:rsid w:val="009C6C1E"/>
    <w:rsid w:val="009C7A05"/>
    <w:rsid w:val="009D3723"/>
    <w:rsid w:val="009D4B41"/>
    <w:rsid w:val="009E440C"/>
    <w:rsid w:val="009F37B7"/>
    <w:rsid w:val="00A05430"/>
    <w:rsid w:val="00A10250"/>
    <w:rsid w:val="00A10F02"/>
    <w:rsid w:val="00A11842"/>
    <w:rsid w:val="00A11A61"/>
    <w:rsid w:val="00A13C72"/>
    <w:rsid w:val="00A164B4"/>
    <w:rsid w:val="00A223CF"/>
    <w:rsid w:val="00A26697"/>
    <w:rsid w:val="00A26956"/>
    <w:rsid w:val="00A27486"/>
    <w:rsid w:val="00A370AC"/>
    <w:rsid w:val="00A444AB"/>
    <w:rsid w:val="00A509FE"/>
    <w:rsid w:val="00A53724"/>
    <w:rsid w:val="00A56066"/>
    <w:rsid w:val="00A61810"/>
    <w:rsid w:val="00A6625A"/>
    <w:rsid w:val="00A66B9F"/>
    <w:rsid w:val="00A71C39"/>
    <w:rsid w:val="00A73129"/>
    <w:rsid w:val="00A81600"/>
    <w:rsid w:val="00A82346"/>
    <w:rsid w:val="00A92BA1"/>
    <w:rsid w:val="00A95A32"/>
    <w:rsid w:val="00AA502D"/>
    <w:rsid w:val="00AA6676"/>
    <w:rsid w:val="00AA7332"/>
    <w:rsid w:val="00AB28CB"/>
    <w:rsid w:val="00AB4A5D"/>
    <w:rsid w:val="00AB5186"/>
    <w:rsid w:val="00AC2B85"/>
    <w:rsid w:val="00AC6BC6"/>
    <w:rsid w:val="00AD5119"/>
    <w:rsid w:val="00AE65E2"/>
    <w:rsid w:val="00AF1460"/>
    <w:rsid w:val="00B01642"/>
    <w:rsid w:val="00B024C5"/>
    <w:rsid w:val="00B04D98"/>
    <w:rsid w:val="00B04F44"/>
    <w:rsid w:val="00B15449"/>
    <w:rsid w:val="00B24A7D"/>
    <w:rsid w:val="00B33876"/>
    <w:rsid w:val="00B35C4F"/>
    <w:rsid w:val="00B43F8F"/>
    <w:rsid w:val="00B66805"/>
    <w:rsid w:val="00B748CB"/>
    <w:rsid w:val="00B7717C"/>
    <w:rsid w:val="00B869EB"/>
    <w:rsid w:val="00B91119"/>
    <w:rsid w:val="00B93086"/>
    <w:rsid w:val="00B957B9"/>
    <w:rsid w:val="00BA19ED"/>
    <w:rsid w:val="00BA4B8D"/>
    <w:rsid w:val="00BB005A"/>
    <w:rsid w:val="00BB1ACE"/>
    <w:rsid w:val="00BB21AE"/>
    <w:rsid w:val="00BB6071"/>
    <w:rsid w:val="00BC0F7D"/>
    <w:rsid w:val="00BC2ACB"/>
    <w:rsid w:val="00BD7D31"/>
    <w:rsid w:val="00BE30FC"/>
    <w:rsid w:val="00BE3255"/>
    <w:rsid w:val="00BF128E"/>
    <w:rsid w:val="00C00DFE"/>
    <w:rsid w:val="00C01248"/>
    <w:rsid w:val="00C05A03"/>
    <w:rsid w:val="00C074DD"/>
    <w:rsid w:val="00C07DF8"/>
    <w:rsid w:val="00C1496A"/>
    <w:rsid w:val="00C33079"/>
    <w:rsid w:val="00C41255"/>
    <w:rsid w:val="00C45231"/>
    <w:rsid w:val="00C46785"/>
    <w:rsid w:val="00C50125"/>
    <w:rsid w:val="00C551FF"/>
    <w:rsid w:val="00C5523F"/>
    <w:rsid w:val="00C64CA1"/>
    <w:rsid w:val="00C71AB0"/>
    <w:rsid w:val="00C7200B"/>
    <w:rsid w:val="00C72833"/>
    <w:rsid w:val="00C73062"/>
    <w:rsid w:val="00C7798B"/>
    <w:rsid w:val="00C80F1D"/>
    <w:rsid w:val="00C91962"/>
    <w:rsid w:val="00C93F40"/>
    <w:rsid w:val="00CA3D0C"/>
    <w:rsid w:val="00CB517A"/>
    <w:rsid w:val="00CC2C24"/>
    <w:rsid w:val="00CC53BE"/>
    <w:rsid w:val="00CC78CB"/>
    <w:rsid w:val="00CE64DE"/>
    <w:rsid w:val="00CE749D"/>
    <w:rsid w:val="00CF5DB3"/>
    <w:rsid w:val="00D13F2E"/>
    <w:rsid w:val="00D170B0"/>
    <w:rsid w:val="00D2039F"/>
    <w:rsid w:val="00D22AED"/>
    <w:rsid w:val="00D27633"/>
    <w:rsid w:val="00D3149A"/>
    <w:rsid w:val="00D336BB"/>
    <w:rsid w:val="00D56F4F"/>
    <w:rsid w:val="00D57972"/>
    <w:rsid w:val="00D628A3"/>
    <w:rsid w:val="00D675A9"/>
    <w:rsid w:val="00D738D6"/>
    <w:rsid w:val="00D755EB"/>
    <w:rsid w:val="00D76048"/>
    <w:rsid w:val="00D80570"/>
    <w:rsid w:val="00D82E6F"/>
    <w:rsid w:val="00D87E00"/>
    <w:rsid w:val="00D9134D"/>
    <w:rsid w:val="00DA7A03"/>
    <w:rsid w:val="00DB0E0A"/>
    <w:rsid w:val="00DB1818"/>
    <w:rsid w:val="00DC309B"/>
    <w:rsid w:val="00DC4DA2"/>
    <w:rsid w:val="00DD4C17"/>
    <w:rsid w:val="00DD74A5"/>
    <w:rsid w:val="00DE0F7D"/>
    <w:rsid w:val="00DE4D4B"/>
    <w:rsid w:val="00DE5DF6"/>
    <w:rsid w:val="00DF2B1F"/>
    <w:rsid w:val="00DF62CD"/>
    <w:rsid w:val="00E16509"/>
    <w:rsid w:val="00E16B52"/>
    <w:rsid w:val="00E203C7"/>
    <w:rsid w:val="00E2048A"/>
    <w:rsid w:val="00E3236A"/>
    <w:rsid w:val="00E44582"/>
    <w:rsid w:val="00E46470"/>
    <w:rsid w:val="00E46E0F"/>
    <w:rsid w:val="00E57161"/>
    <w:rsid w:val="00E63A81"/>
    <w:rsid w:val="00E76DC2"/>
    <w:rsid w:val="00E77645"/>
    <w:rsid w:val="00E839BE"/>
    <w:rsid w:val="00E915D1"/>
    <w:rsid w:val="00E93285"/>
    <w:rsid w:val="00E971AD"/>
    <w:rsid w:val="00EA15B0"/>
    <w:rsid w:val="00EA5EA7"/>
    <w:rsid w:val="00EB087D"/>
    <w:rsid w:val="00EC4A25"/>
    <w:rsid w:val="00EE144C"/>
    <w:rsid w:val="00EF5701"/>
    <w:rsid w:val="00EF5778"/>
    <w:rsid w:val="00EF608C"/>
    <w:rsid w:val="00F01457"/>
    <w:rsid w:val="00F025A2"/>
    <w:rsid w:val="00F04712"/>
    <w:rsid w:val="00F06636"/>
    <w:rsid w:val="00F10646"/>
    <w:rsid w:val="00F13360"/>
    <w:rsid w:val="00F22EC7"/>
    <w:rsid w:val="00F23E3E"/>
    <w:rsid w:val="00F275E6"/>
    <w:rsid w:val="00F30461"/>
    <w:rsid w:val="00F313FA"/>
    <w:rsid w:val="00F325C8"/>
    <w:rsid w:val="00F33469"/>
    <w:rsid w:val="00F462ED"/>
    <w:rsid w:val="00F54A0D"/>
    <w:rsid w:val="00F5607B"/>
    <w:rsid w:val="00F653B8"/>
    <w:rsid w:val="00F6580C"/>
    <w:rsid w:val="00F676D1"/>
    <w:rsid w:val="00F740E9"/>
    <w:rsid w:val="00F77624"/>
    <w:rsid w:val="00F9008D"/>
    <w:rsid w:val="00F91247"/>
    <w:rsid w:val="00F93540"/>
    <w:rsid w:val="00F96472"/>
    <w:rsid w:val="00F96A55"/>
    <w:rsid w:val="00FA1266"/>
    <w:rsid w:val="00FA29F6"/>
    <w:rsid w:val="00FA2D9F"/>
    <w:rsid w:val="00FC1192"/>
    <w:rsid w:val="00FC491C"/>
    <w:rsid w:val="00FD18A5"/>
    <w:rsid w:val="00FE15BB"/>
    <w:rsid w:val="00FE6992"/>
    <w:rsid w:val="00FE7B53"/>
    <w:rsid w:val="00FF2C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B5186"/>
    <w:pPr>
      <w:overflowPunct w:val="0"/>
      <w:autoSpaceDE w:val="0"/>
      <w:autoSpaceDN w:val="0"/>
      <w:adjustRightInd w:val="0"/>
      <w:ind w:left="1985" w:hanging="1985"/>
      <w:textAlignment w:val="baseline"/>
      <w:outlineLvl w:val="9"/>
    </w:pPr>
    <w:rPr>
      <w:sz w:val="20"/>
      <w:lang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AB5186"/>
    <w:pPr>
      <w:keepLines/>
      <w:tabs>
        <w:tab w:val="center" w:pos="4536"/>
        <w:tab w:val="right" w:pos="9072"/>
      </w:tabs>
      <w:overflowPunct w:val="0"/>
      <w:autoSpaceDE w:val="0"/>
      <w:autoSpaceDN w:val="0"/>
      <w:adjustRightInd w:val="0"/>
      <w:textAlignment w:val="baseline"/>
    </w:pPr>
    <w:rPr>
      <w:noProof/>
      <w:color w:val="000000"/>
      <w:lang w:eastAsia="ja-JP"/>
    </w:rPr>
  </w:style>
  <w:style w:type="character" w:customStyle="1" w:styleId="ZGSM">
    <w:name w:val="ZGSM"/>
    <w:rsid w:val="00AB5186"/>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AB518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AB5186"/>
    <w:pPr>
      <w:overflowPunct w:val="0"/>
      <w:autoSpaceDE w:val="0"/>
      <w:autoSpaceDN w:val="0"/>
      <w:adjustRightInd w:val="0"/>
      <w:textAlignment w:val="baseline"/>
      <w:outlineLvl w:val="9"/>
    </w:pPr>
    <w:rPr>
      <w:lang w:eastAsia="ja-JP"/>
    </w:rPr>
  </w:style>
  <w:style w:type="paragraph" w:customStyle="1" w:styleId="NF">
    <w:name w:val="NF"/>
    <w:basedOn w:val="NO"/>
    <w:rsid w:val="00AB5186"/>
    <w:pPr>
      <w:keepNext/>
      <w:spacing w:after="0"/>
    </w:pPr>
    <w:rPr>
      <w:rFonts w:ascii="Arial" w:hAnsi="Arial"/>
      <w:sz w:val="18"/>
    </w:rPr>
  </w:style>
  <w:style w:type="paragraph" w:customStyle="1" w:styleId="NO">
    <w:name w:val="NO"/>
    <w:basedOn w:val="Normal"/>
    <w:link w:val="NOChar"/>
    <w:qFormat/>
    <w:rsid w:val="00AB5186"/>
    <w:pPr>
      <w:keepLines/>
      <w:overflowPunct w:val="0"/>
      <w:autoSpaceDE w:val="0"/>
      <w:autoSpaceDN w:val="0"/>
      <w:adjustRightInd w:val="0"/>
      <w:ind w:left="1135" w:hanging="851"/>
      <w:textAlignment w:val="baseline"/>
    </w:pPr>
    <w:rPr>
      <w:color w:val="000000"/>
      <w:lang w:eastAsia="ja-JP"/>
    </w:rPr>
  </w:style>
  <w:style w:type="paragraph" w:customStyle="1" w:styleId="PL">
    <w:name w:val="PL"/>
    <w:rsid w:val="00AB51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AB5186"/>
    <w:pPr>
      <w:jc w:val="right"/>
    </w:pPr>
  </w:style>
  <w:style w:type="paragraph" w:customStyle="1" w:styleId="TAL">
    <w:name w:val="TAL"/>
    <w:basedOn w:val="Normal"/>
    <w:rsid w:val="00AB5186"/>
    <w:pPr>
      <w:keepNext/>
      <w:keepLines/>
      <w:overflowPunct w:val="0"/>
      <w:autoSpaceDE w:val="0"/>
      <w:autoSpaceDN w:val="0"/>
      <w:adjustRightInd w:val="0"/>
      <w:spacing w:after="0"/>
      <w:textAlignment w:val="baseline"/>
    </w:pPr>
    <w:rPr>
      <w:rFonts w:ascii="Arial" w:hAnsi="Arial"/>
      <w:color w:val="000000"/>
      <w:sz w:val="18"/>
      <w:lang w:eastAsia="ja-JP"/>
    </w:rPr>
  </w:style>
  <w:style w:type="paragraph" w:customStyle="1" w:styleId="TAH">
    <w:name w:val="TAH"/>
    <w:basedOn w:val="TAC"/>
    <w:link w:val="TAHCar"/>
    <w:rsid w:val="00AB5186"/>
    <w:rPr>
      <w:b/>
    </w:rPr>
  </w:style>
  <w:style w:type="paragraph" w:customStyle="1" w:styleId="TAC">
    <w:name w:val="TAC"/>
    <w:basedOn w:val="TAL"/>
    <w:rsid w:val="00AB5186"/>
    <w:pPr>
      <w:jc w:val="center"/>
    </w:pPr>
  </w:style>
  <w:style w:type="paragraph" w:customStyle="1" w:styleId="LD">
    <w:name w:val="LD"/>
    <w:rsid w:val="00AB5186"/>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EX">
    <w:name w:val="EX"/>
    <w:basedOn w:val="Normal"/>
    <w:link w:val="EXCar"/>
    <w:rsid w:val="00AB5186"/>
    <w:pPr>
      <w:keepLines/>
      <w:overflowPunct w:val="0"/>
      <w:autoSpaceDE w:val="0"/>
      <w:autoSpaceDN w:val="0"/>
      <w:adjustRightInd w:val="0"/>
      <w:ind w:left="1702" w:hanging="1418"/>
      <w:textAlignment w:val="baseline"/>
    </w:pPr>
    <w:rPr>
      <w:color w:val="000000"/>
      <w:lang w:eastAsia="ja-JP"/>
    </w:rPr>
  </w:style>
  <w:style w:type="paragraph" w:customStyle="1" w:styleId="FP">
    <w:name w:val="FP"/>
    <w:basedOn w:val="Normal"/>
    <w:rsid w:val="00AB5186"/>
    <w:pPr>
      <w:overflowPunct w:val="0"/>
      <w:autoSpaceDE w:val="0"/>
      <w:autoSpaceDN w:val="0"/>
      <w:adjustRightInd w:val="0"/>
      <w:spacing w:after="0"/>
      <w:textAlignment w:val="baseline"/>
    </w:pPr>
    <w:rPr>
      <w:color w:val="000000"/>
      <w:lang w:eastAsia="ja-JP"/>
    </w:rPr>
  </w:style>
  <w:style w:type="paragraph" w:customStyle="1" w:styleId="NW">
    <w:name w:val="NW"/>
    <w:basedOn w:val="NO"/>
    <w:rsid w:val="00AB5186"/>
    <w:pPr>
      <w:spacing w:after="0"/>
    </w:pPr>
  </w:style>
  <w:style w:type="paragraph" w:customStyle="1" w:styleId="EW">
    <w:name w:val="EW"/>
    <w:basedOn w:val="EX"/>
    <w:rsid w:val="00AB5186"/>
    <w:pPr>
      <w:spacing w:after="0"/>
    </w:pPr>
  </w:style>
  <w:style w:type="paragraph" w:customStyle="1" w:styleId="B1">
    <w:name w:val="B1"/>
    <w:basedOn w:val="List"/>
    <w:link w:val="B1Char"/>
    <w:qFormat/>
    <w:rsid w:val="00AB5186"/>
    <w:pPr>
      <w:overflowPunct w:val="0"/>
      <w:autoSpaceDE w:val="0"/>
      <w:autoSpaceDN w:val="0"/>
      <w:adjustRightInd w:val="0"/>
      <w:ind w:left="568" w:hanging="284"/>
      <w:contextualSpacing w:val="0"/>
      <w:textAlignment w:val="baseline"/>
    </w:pPr>
    <w:rPr>
      <w:color w:val="000000"/>
      <w:lang w:eastAsia="ja-JP"/>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AB5186"/>
    <w:pPr>
      <w:ind w:left="1701" w:hanging="1417"/>
    </w:pPr>
    <w:rPr>
      <w:color w:val="FF0000"/>
    </w:rPr>
  </w:style>
  <w:style w:type="paragraph" w:customStyle="1" w:styleId="TH">
    <w:name w:val="TH"/>
    <w:basedOn w:val="Normal"/>
    <w:link w:val="THChar"/>
    <w:qFormat/>
    <w:rsid w:val="00AB5186"/>
    <w:pPr>
      <w:keepNext/>
      <w:keepLines/>
      <w:overflowPunct w:val="0"/>
      <w:autoSpaceDE w:val="0"/>
      <w:autoSpaceDN w:val="0"/>
      <w:adjustRightInd w:val="0"/>
      <w:spacing w:before="60"/>
      <w:jc w:val="center"/>
      <w:textAlignment w:val="baseline"/>
    </w:pPr>
    <w:rPr>
      <w:rFonts w:ascii="Arial" w:hAnsi="Arial"/>
      <w:b/>
      <w:color w:val="000000"/>
      <w:lang w:eastAsia="ja-JP"/>
    </w:rPr>
  </w:style>
  <w:style w:type="paragraph" w:customStyle="1" w:styleId="ZA">
    <w:name w:val="ZA"/>
    <w:rsid w:val="00AB518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AB518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T">
    <w:name w:val="ZT"/>
    <w:rsid w:val="00AB518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rsid w:val="00AB518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customStyle="1" w:styleId="TAN">
    <w:name w:val="TAN"/>
    <w:basedOn w:val="TAL"/>
    <w:rsid w:val="00AB5186"/>
    <w:pPr>
      <w:ind w:left="851" w:hanging="851"/>
    </w:pPr>
  </w:style>
  <w:style w:type="paragraph" w:customStyle="1" w:styleId="ZH">
    <w:name w:val="ZH"/>
    <w:rsid w:val="00AB518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TF">
    <w:name w:val="TF"/>
    <w:aliases w:val="left"/>
    <w:basedOn w:val="TH"/>
    <w:link w:val="TFChar"/>
    <w:qFormat/>
    <w:rsid w:val="00AB5186"/>
    <w:pPr>
      <w:keepNext w:val="0"/>
      <w:spacing w:before="0" w:after="240"/>
    </w:pPr>
  </w:style>
  <w:style w:type="paragraph" w:customStyle="1" w:styleId="ZG">
    <w:name w:val="ZG"/>
    <w:rsid w:val="00AB518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B2">
    <w:name w:val="B2"/>
    <w:basedOn w:val="List2"/>
    <w:link w:val="B2Char"/>
    <w:qFormat/>
    <w:rsid w:val="00AB5186"/>
    <w:pPr>
      <w:overflowPunct w:val="0"/>
      <w:autoSpaceDE w:val="0"/>
      <w:autoSpaceDN w:val="0"/>
      <w:adjustRightInd w:val="0"/>
      <w:ind w:left="851" w:hanging="284"/>
      <w:contextualSpacing w:val="0"/>
      <w:textAlignment w:val="baseline"/>
    </w:pPr>
    <w:rPr>
      <w:color w:val="000000"/>
      <w:lang w:eastAsia="ja-JP"/>
    </w:rPr>
  </w:style>
  <w:style w:type="paragraph" w:customStyle="1" w:styleId="B3">
    <w:name w:val="B3"/>
    <w:basedOn w:val="List3"/>
    <w:rsid w:val="00AB5186"/>
    <w:pPr>
      <w:overflowPunct w:val="0"/>
      <w:autoSpaceDE w:val="0"/>
      <w:autoSpaceDN w:val="0"/>
      <w:adjustRightInd w:val="0"/>
      <w:ind w:left="1135" w:hanging="284"/>
      <w:contextualSpacing w:val="0"/>
      <w:textAlignment w:val="baseline"/>
    </w:pPr>
    <w:rPr>
      <w:color w:val="000000"/>
      <w:lang w:eastAsia="ja-JP"/>
    </w:rPr>
  </w:style>
  <w:style w:type="paragraph" w:customStyle="1" w:styleId="B4">
    <w:name w:val="B4"/>
    <w:basedOn w:val="List4"/>
    <w:rsid w:val="00AB5186"/>
    <w:pPr>
      <w:overflowPunct w:val="0"/>
      <w:autoSpaceDE w:val="0"/>
      <w:autoSpaceDN w:val="0"/>
      <w:adjustRightInd w:val="0"/>
      <w:ind w:left="1418" w:hanging="284"/>
      <w:contextualSpacing w:val="0"/>
      <w:textAlignment w:val="baseline"/>
    </w:pPr>
    <w:rPr>
      <w:color w:val="000000"/>
      <w:lang w:eastAsia="ja-JP"/>
    </w:rPr>
  </w:style>
  <w:style w:type="paragraph" w:customStyle="1" w:styleId="B5">
    <w:name w:val="B5"/>
    <w:basedOn w:val="List5"/>
    <w:rsid w:val="00AB5186"/>
    <w:pPr>
      <w:overflowPunct w:val="0"/>
      <w:autoSpaceDE w:val="0"/>
      <w:autoSpaceDN w:val="0"/>
      <w:adjustRightInd w:val="0"/>
      <w:ind w:left="1702" w:hanging="284"/>
      <w:contextualSpacing w:val="0"/>
      <w:textAlignment w:val="baseline"/>
    </w:pPr>
    <w:rPr>
      <w:color w:val="000000"/>
      <w:lang w:eastAsia="ja-JP"/>
    </w:rPr>
  </w:style>
  <w:style w:type="paragraph" w:customStyle="1" w:styleId="ZTD">
    <w:name w:val="ZTD"/>
    <w:basedOn w:val="ZB"/>
    <w:rsid w:val="00AB5186"/>
    <w:pPr>
      <w:framePr w:hRule="auto" w:wrap="notBeside" w:y="852"/>
    </w:pPr>
    <w:rPr>
      <w:i w:val="0"/>
      <w:sz w:val="40"/>
    </w:rPr>
  </w:style>
  <w:style w:type="paragraph" w:customStyle="1" w:styleId="ZV">
    <w:name w:val="ZV"/>
    <w:basedOn w:val="ZU"/>
    <w:rsid w:val="00AB5186"/>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094A0D"/>
    <w:rPr>
      <w:rFonts w:ascii="Arial" w:hAnsi="Arial"/>
      <w:sz w:val="36"/>
      <w:lang w:eastAsia="en-US"/>
    </w:rPr>
  </w:style>
  <w:style w:type="character" w:customStyle="1" w:styleId="Heading2Char">
    <w:name w:val="Heading 2 Char"/>
    <w:link w:val="Heading2"/>
    <w:rsid w:val="00103463"/>
    <w:rPr>
      <w:rFonts w:ascii="Arial" w:hAnsi="Arial"/>
      <w:sz w:val="32"/>
      <w:lang w:eastAsia="en-US"/>
    </w:rPr>
  </w:style>
  <w:style w:type="character" w:customStyle="1" w:styleId="EditorsNoteChar">
    <w:name w:val="Editor's Note Char"/>
    <w:aliases w:val="EN Char"/>
    <w:link w:val="EditorsNote"/>
    <w:locked/>
    <w:rsid w:val="00AB5186"/>
    <w:rPr>
      <w:color w:val="FF0000"/>
      <w:lang w:val="en-GB" w:eastAsia="ja-JP"/>
    </w:rPr>
  </w:style>
  <w:style w:type="character" w:customStyle="1" w:styleId="TAHCar">
    <w:name w:val="TAH Car"/>
    <w:link w:val="TAH"/>
    <w:rsid w:val="005A49FA"/>
    <w:rPr>
      <w:rFonts w:ascii="Arial" w:hAnsi="Arial"/>
      <w:b/>
      <w:color w:val="000000"/>
      <w:sz w:val="18"/>
      <w:lang w:val="en-GB" w:eastAsia="ja-JP"/>
    </w:rPr>
  </w:style>
  <w:style w:type="character" w:customStyle="1" w:styleId="B1Char">
    <w:name w:val="B1 Char"/>
    <w:link w:val="B1"/>
    <w:qFormat/>
    <w:rsid w:val="00656FE9"/>
    <w:rPr>
      <w:color w:val="000000"/>
      <w:lang w:val="en-GB" w:eastAsia="ja-JP"/>
    </w:rPr>
  </w:style>
  <w:style w:type="character" w:customStyle="1" w:styleId="EXCar">
    <w:name w:val="EX Car"/>
    <w:link w:val="EX"/>
    <w:rsid w:val="00A11A61"/>
    <w:rPr>
      <w:color w:val="000000"/>
      <w:lang w:val="en-GB" w:eastAsia="ja-JP"/>
    </w:rPr>
  </w:style>
  <w:style w:type="paragraph" w:customStyle="1" w:styleId="HE">
    <w:name w:val="HE"/>
    <w:basedOn w:val="Normal"/>
    <w:rsid w:val="00164C2A"/>
    <w:pPr>
      <w:overflowPunct w:val="0"/>
      <w:autoSpaceDE w:val="0"/>
      <w:autoSpaceDN w:val="0"/>
      <w:adjustRightInd w:val="0"/>
      <w:textAlignment w:val="baseline"/>
    </w:pPr>
    <w:rPr>
      <w:rFonts w:eastAsia="MS Mincho"/>
      <w:b/>
      <w:color w:val="000000"/>
    </w:rPr>
  </w:style>
  <w:style w:type="character" w:customStyle="1" w:styleId="B2Char">
    <w:name w:val="B2 Char"/>
    <w:link w:val="B2"/>
    <w:rsid w:val="00BC2ACB"/>
    <w:rPr>
      <w:color w:val="000000"/>
      <w:lang w:val="en-GB" w:eastAsia="ja-JP"/>
    </w:rPr>
  </w:style>
  <w:style w:type="character" w:customStyle="1" w:styleId="NOChar">
    <w:name w:val="NO Char"/>
    <w:link w:val="NO"/>
    <w:qFormat/>
    <w:rsid w:val="003540D0"/>
    <w:rPr>
      <w:color w:val="000000"/>
      <w:lang w:val="en-GB" w:eastAsia="ja-JP"/>
    </w:rPr>
  </w:style>
  <w:style w:type="paragraph" w:styleId="ListParagraph">
    <w:name w:val="List Paragraph"/>
    <w:basedOn w:val="Normal"/>
    <w:uiPriority w:val="34"/>
    <w:qFormat/>
    <w:rsid w:val="00345E22"/>
    <w:pPr>
      <w:ind w:left="720"/>
      <w:contextualSpacing/>
    </w:pPr>
  </w:style>
  <w:style w:type="character" w:customStyle="1" w:styleId="THChar">
    <w:name w:val="TH Char"/>
    <w:link w:val="TH"/>
    <w:qFormat/>
    <w:rsid w:val="00AB5186"/>
    <w:rPr>
      <w:rFonts w:ascii="Arial" w:hAnsi="Arial"/>
      <w:b/>
      <w:color w:val="000000"/>
      <w:lang w:val="en-GB" w:eastAsia="ja-JP"/>
    </w:rPr>
  </w:style>
  <w:style w:type="character" w:customStyle="1" w:styleId="TFChar">
    <w:name w:val="TF Char"/>
    <w:link w:val="TF"/>
    <w:qFormat/>
    <w:rsid w:val="00FE7B53"/>
    <w:rPr>
      <w:rFonts w:ascii="Arial" w:hAnsi="Arial"/>
      <w:b/>
      <w:color w:val="000000"/>
      <w:lang w:val="en-GB" w:eastAsia="ja-JP"/>
    </w:rPr>
  </w:style>
  <w:style w:type="character" w:customStyle="1" w:styleId="B1Char1">
    <w:name w:val="B1 Char1"/>
    <w:qFormat/>
    <w:rsid w:val="002F6B10"/>
    <w:rPr>
      <w:rFonts w:ascii="Times New Roman" w:hAnsi="Times New Roman"/>
      <w:lang w:eastAsia="en-US"/>
    </w:rPr>
  </w:style>
  <w:style w:type="character" w:customStyle="1" w:styleId="EXChar">
    <w:name w:val="EX Char"/>
    <w:locked/>
    <w:rsid w:val="0080715E"/>
    <w:rPr>
      <w:lang w:eastAsia="en-US"/>
    </w:rPr>
  </w:style>
  <w:style w:type="paragraph" w:styleId="List">
    <w:name w:val="List"/>
    <w:basedOn w:val="Normal"/>
    <w:rsid w:val="00AB5186"/>
    <w:pPr>
      <w:ind w:left="283" w:hanging="283"/>
      <w:contextualSpacing/>
    </w:pPr>
  </w:style>
  <w:style w:type="paragraph" w:styleId="List2">
    <w:name w:val="List 2"/>
    <w:basedOn w:val="Normal"/>
    <w:rsid w:val="00AB5186"/>
    <w:pPr>
      <w:ind w:left="566" w:hanging="283"/>
      <w:contextualSpacing/>
    </w:pPr>
  </w:style>
  <w:style w:type="paragraph" w:styleId="List3">
    <w:name w:val="List 3"/>
    <w:basedOn w:val="Normal"/>
    <w:rsid w:val="00AB5186"/>
    <w:pPr>
      <w:ind w:left="849" w:hanging="283"/>
      <w:contextualSpacing/>
    </w:pPr>
  </w:style>
  <w:style w:type="paragraph" w:styleId="List4">
    <w:name w:val="List 4"/>
    <w:basedOn w:val="Normal"/>
    <w:rsid w:val="00AB5186"/>
    <w:pPr>
      <w:ind w:left="1132" w:hanging="283"/>
      <w:contextualSpacing/>
    </w:pPr>
  </w:style>
  <w:style w:type="paragraph" w:styleId="List5">
    <w:name w:val="List 5"/>
    <w:basedOn w:val="Normal"/>
    <w:rsid w:val="00AB5186"/>
    <w:pPr>
      <w:ind w:left="1415" w:hanging="283"/>
      <w:contextualSpacing/>
    </w:pPr>
  </w:style>
  <w:style w:type="character" w:customStyle="1" w:styleId="NOZchn">
    <w:name w:val="NO Zchn"/>
    <w:rsid w:val="00666044"/>
    <w:rPr>
      <w:rFonts w:eastAsia="Times New Roman"/>
      <w:color w:val="000000"/>
      <w:lang w:val="en-GB" w:eastAsia="ja-JP"/>
    </w:rPr>
  </w:style>
  <w:style w:type="character" w:customStyle="1" w:styleId="EditorsNoteCharChar">
    <w:name w:val="Editor's Note Char Char"/>
    <w:rsid w:val="004203F5"/>
    <w:rPr>
      <w:color w:val="FF0000"/>
      <w:lang w:val="en-GB" w:eastAsia="ja-JP"/>
    </w:rPr>
  </w:style>
  <w:style w:type="paragraph" w:styleId="BodyText">
    <w:name w:val="Body Text"/>
    <w:basedOn w:val="Normal"/>
    <w:link w:val="BodyTextChar"/>
    <w:rsid w:val="0020135F"/>
    <w:pPr>
      <w:overflowPunct w:val="0"/>
      <w:autoSpaceDE w:val="0"/>
      <w:autoSpaceDN w:val="0"/>
      <w:adjustRightInd w:val="0"/>
      <w:spacing w:after="120"/>
      <w:textAlignment w:val="baseline"/>
    </w:pPr>
    <w:rPr>
      <w:rFonts w:eastAsia="MS Mincho"/>
      <w:color w:val="000000"/>
      <w:lang w:eastAsia="ja-JP"/>
    </w:rPr>
  </w:style>
  <w:style w:type="character" w:customStyle="1" w:styleId="BodyTextChar">
    <w:name w:val="Body Text Char"/>
    <w:basedOn w:val="DefaultParagraphFont"/>
    <w:link w:val="BodyText"/>
    <w:rsid w:val="0020135F"/>
    <w:rPr>
      <w:rFonts w:eastAsia="MS Mincho"/>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8.vsdx"/><Relationship Id="rId3" Type="http://schemas.openxmlformats.org/officeDocument/2006/relationships/customXml" Target="../customXml/item2.xml"/><Relationship Id="rId21" Type="http://schemas.openxmlformats.org/officeDocument/2006/relationships/package" Target="embeddings/Microsoft_Visio_Drawing3.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6.vsdx"/><Relationship Id="rId38" Type="http://schemas.openxmlformats.org/officeDocument/2006/relationships/image" Target="media/image15.emf"/><Relationship Id="rId46"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1.vsd"/><Relationship Id="rId41" Type="http://schemas.openxmlformats.org/officeDocument/2006/relationships/package" Target="embeddings/Microsoft_Visio_Drawing9.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7.vsdx"/><Relationship Id="rId40" Type="http://schemas.openxmlformats.org/officeDocument/2006/relationships/image" Target="media/image16.emf"/><Relationship Id="rId45" Type="http://schemas.openxmlformats.org/officeDocument/2006/relationships/package" Target="embeddings/Microsoft_Visio_Drawing11.vsdx"/><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oleObject" Target="embeddings/Microsoft_Visio_2003-2010_Drawing2.vsd"/><Relationship Id="rId44" Type="http://schemas.openxmlformats.org/officeDocument/2006/relationships/image" Target="media/image18.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vsd"/><Relationship Id="rId30" Type="http://schemas.openxmlformats.org/officeDocument/2006/relationships/image" Target="media/image11.emf"/><Relationship Id="rId35" Type="http://schemas.openxmlformats.org/officeDocument/2006/relationships/oleObject" Target="embeddings/Microsoft_Visio_2003-2010_Drawing3.vsd"/><Relationship Id="rId43" Type="http://schemas.openxmlformats.org/officeDocument/2006/relationships/package" Target="embeddings/Microsoft_Visio_Drawing10.vsdx"/><Relationship Id="rId48" Type="http://schemas.openxmlformats.org/officeDocument/2006/relationships/fontTable" Target="fontTa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EE74E-4503-4DF5-8FD5-E4B139940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957051-1CE5-4A52-88E5-7928880EB4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3</TotalTime>
  <Pages>56</Pages>
  <Words>21614</Words>
  <Characters>114558</Characters>
  <Application>Microsoft Office Word</Application>
  <DocSecurity>0</DocSecurity>
  <Lines>954</Lines>
  <Paragraphs>2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59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8</dc:title>
  <dc:subject>Study on enhanced support of Non-Public Networks; Phase 2; (Release 18)</dc:subject>
  <dc:creator>MCC Support</dc:creator>
  <cp:keywords/>
  <dc:description/>
  <cp:lastModifiedBy>Editor</cp:lastModifiedBy>
  <cp:revision>173</cp:revision>
  <cp:lastPrinted>2019-02-25T14:05:00Z</cp:lastPrinted>
  <dcterms:created xsi:type="dcterms:W3CDTF">2022-04-13T07:13:00Z</dcterms:created>
  <dcterms:modified xsi:type="dcterms:W3CDTF">2022-04-14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